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1" r:id="rId1"/>
  </p:sldMasterIdLst>
  <p:notesMasterIdLst>
    <p:notesMasterId r:id="rId49"/>
  </p:notesMasterIdLst>
  <p:handoutMasterIdLst>
    <p:handoutMasterId r:id="rId50"/>
  </p:handoutMasterIdLst>
  <p:sldIdLst>
    <p:sldId id="485" r:id="rId2"/>
    <p:sldId id="358" r:id="rId3"/>
    <p:sldId id="376" r:id="rId4"/>
    <p:sldId id="377" r:id="rId5"/>
    <p:sldId id="378" r:id="rId6"/>
    <p:sldId id="424" r:id="rId7"/>
    <p:sldId id="425" r:id="rId8"/>
    <p:sldId id="852" r:id="rId9"/>
    <p:sldId id="866" r:id="rId10"/>
    <p:sldId id="867" r:id="rId11"/>
    <p:sldId id="854" r:id="rId12"/>
    <p:sldId id="379" r:id="rId13"/>
    <p:sldId id="359" r:id="rId14"/>
    <p:sldId id="360" r:id="rId15"/>
    <p:sldId id="1002" r:id="rId16"/>
    <p:sldId id="361" r:id="rId17"/>
    <p:sldId id="372" r:id="rId18"/>
    <p:sldId id="373" r:id="rId19"/>
    <p:sldId id="374" r:id="rId20"/>
    <p:sldId id="380" r:id="rId21"/>
    <p:sldId id="369" r:id="rId22"/>
    <p:sldId id="370" r:id="rId23"/>
    <p:sldId id="371" r:id="rId24"/>
    <p:sldId id="383" r:id="rId25"/>
    <p:sldId id="385" r:id="rId26"/>
    <p:sldId id="386" r:id="rId27"/>
    <p:sldId id="387" r:id="rId28"/>
    <p:sldId id="388" r:id="rId29"/>
    <p:sldId id="389" r:id="rId30"/>
    <p:sldId id="390" r:id="rId31"/>
    <p:sldId id="391" r:id="rId32"/>
    <p:sldId id="410" r:id="rId33"/>
    <p:sldId id="418" r:id="rId34"/>
    <p:sldId id="419" r:id="rId35"/>
    <p:sldId id="420" r:id="rId36"/>
    <p:sldId id="421" r:id="rId37"/>
    <p:sldId id="411" r:id="rId38"/>
    <p:sldId id="412" r:id="rId39"/>
    <p:sldId id="413" r:id="rId40"/>
    <p:sldId id="395" r:id="rId41"/>
    <p:sldId id="422" r:id="rId42"/>
    <p:sldId id="423" r:id="rId43"/>
    <p:sldId id="414" r:id="rId44"/>
    <p:sldId id="398" r:id="rId45"/>
    <p:sldId id="399" r:id="rId46"/>
    <p:sldId id="400" r:id="rId47"/>
    <p:sldId id="405" r:id="rId48"/>
  </p:sldIdLst>
  <p:sldSz cx="9144000" cy="6858000" type="screen4x3"/>
  <p:notesSz cx="6699250" cy="9836150"/>
  <p:custDataLst>
    <p:tags r:id="rId51"/>
  </p:custDataLst>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521415D9-36F7-43E2-AB2F-B90AF26B5E84}">
      <p14:sectionLst xmlns:p14="http://schemas.microsoft.com/office/powerpoint/2010/main">
        <p14:section name="Default Section" id="{13BEF934-810D-41A3-A375-7A8A0B6193E4}">
          <p14:sldIdLst>
            <p14:sldId id="485"/>
            <p14:sldId id="358"/>
            <p14:sldId id="376"/>
            <p14:sldId id="377"/>
            <p14:sldId id="378"/>
            <p14:sldId id="424"/>
            <p14:sldId id="425"/>
            <p14:sldId id="852"/>
            <p14:sldId id="866"/>
            <p14:sldId id="867"/>
            <p14:sldId id="854"/>
            <p14:sldId id="379"/>
            <p14:sldId id="359"/>
            <p14:sldId id="360"/>
            <p14:sldId id="1002"/>
            <p14:sldId id="361"/>
            <p14:sldId id="372"/>
            <p14:sldId id="373"/>
            <p14:sldId id="374"/>
            <p14:sldId id="380"/>
            <p14:sldId id="369"/>
            <p14:sldId id="370"/>
            <p14:sldId id="371"/>
            <p14:sldId id="383"/>
            <p14:sldId id="385"/>
            <p14:sldId id="386"/>
            <p14:sldId id="387"/>
            <p14:sldId id="388"/>
            <p14:sldId id="389"/>
            <p14:sldId id="390"/>
            <p14:sldId id="391"/>
            <p14:sldId id="410"/>
            <p14:sldId id="418"/>
            <p14:sldId id="419"/>
            <p14:sldId id="420"/>
            <p14:sldId id="421"/>
            <p14:sldId id="411"/>
            <p14:sldId id="412"/>
            <p14:sldId id="413"/>
            <p14:sldId id="395"/>
            <p14:sldId id="422"/>
            <p14:sldId id="423"/>
            <p14:sldId id="414"/>
            <p14:sldId id="398"/>
            <p14:sldId id="399"/>
            <p14:sldId id="400"/>
            <p14:sldId id="405"/>
          </p14:sldIdLst>
        </p14:section>
      </p14:sectionLst>
    </p:ext>
    <p:ext uri="{EFAFB233-063F-42B5-8137-9DF3F51BA10A}">
      <p15:sldGuideLst xmlns:p15="http://schemas.microsoft.com/office/powerpoint/2012/main">
        <p15:guide id="1" orient="horz" pos="4319">
          <p15:clr>
            <a:srgbClr val="A4A3A4"/>
          </p15:clr>
        </p15:guide>
        <p15:guide id="2" pos="213">
          <p15:clr>
            <a:srgbClr val="A4A3A4"/>
          </p15:clr>
        </p15:guide>
        <p15:guide id="3" pos="5565">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797B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57DC964-B470-42A9-AA52-9F1F849BFB76}" v="367" dt="2019-10-13T10:20:53.316"/>
    <p1510:client id="{7840C37D-FDDB-4314-A31E-446F31402874}" v="345" dt="2019-10-13T10:50:16.214"/>
    <p1510:client id="{DFE5141E-F98E-42EA-B1E4-556BAE62F36F}" v="178" dt="2019-10-13T10:31:41.32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72"/>
    <p:restoredTop sz="84014" autoAdjust="0"/>
  </p:normalViewPr>
  <p:slideViewPr>
    <p:cSldViewPr snapToGrid="0">
      <p:cViewPr varScale="1">
        <p:scale>
          <a:sx n="106" d="100"/>
          <a:sy n="106" d="100"/>
        </p:scale>
        <p:origin x="2368" y="184"/>
      </p:cViewPr>
      <p:guideLst>
        <p:guide orient="horz" pos="4319"/>
        <p:guide pos="213"/>
        <p:guide pos="5565"/>
      </p:guideLst>
    </p:cSldViewPr>
  </p:slideViewPr>
  <p:outlineViewPr>
    <p:cViewPr>
      <p:scale>
        <a:sx n="33" d="100"/>
        <a:sy n="33" d="100"/>
      </p:scale>
      <p:origin x="0" y="-35696"/>
    </p:cViewPr>
  </p:outlineViewPr>
  <p:notesTextViewPr>
    <p:cViewPr>
      <p:scale>
        <a:sx n="100" d="100"/>
        <a:sy n="100" d="100"/>
      </p:scale>
      <p:origin x="0" y="0"/>
    </p:cViewPr>
  </p:notesTextViewPr>
  <p:sorterViewPr>
    <p:cViewPr>
      <p:scale>
        <a:sx n="80" d="100"/>
        <a:sy n="80" d="100"/>
      </p:scale>
      <p:origin x="0" y="0"/>
    </p:cViewPr>
  </p:sorterViewPr>
  <p:notesViewPr>
    <p:cSldViewPr snapToGrid="0">
      <p:cViewPr varScale="1">
        <p:scale>
          <a:sx n="78" d="100"/>
          <a:sy n="78" d="100"/>
        </p:scale>
        <p:origin x="4002"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57" Type="http://schemas.microsoft.com/office/2015/10/relationships/revisionInfo" Target="revisionInfo.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ristian Chilipirea" userId="34ab170da5908fc4" providerId="LiveId" clId="{40ACB1C5-0B6B-4C4B-B64C-8C91579DB1E1}"/>
    <pc:docChg chg="undo custSel addSld delSld modSld sldOrd modMainMaster">
      <pc:chgData name="Cristian Chilipirea" userId="34ab170da5908fc4" providerId="LiveId" clId="{40ACB1C5-0B6B-4C4B-B64C-8C91579DB1E1}" dt="2018-10-04T13:40:33.919" v="1743" actId="2696"/>
      <pc:docMkLst>
        <pc:docMk/>
      </pc:docMkLst>
      <pc:sldChg chg="modSp modTransition">
        <pc:chgData name="Cristian Chilipirea" userId="34ab170da5908fc4" providerId="LiveId" clId="{40ACB1C5-0B6B-4C4B-B64C-8C91579DB1E1}" dt="2018-10-02T21:52:58.527" v="1095"/>
        <pc:sldMkLst>
          <pc:docMk/>
          <pc:sldMk cId="0" sldId="485"/>
        </pc:sldMkLst>
        <pc:spChg chg="mod">
          <ac:chgData name="Cristian Chilipirea" userId="34ab170da5908fc4" providerId="LiveId" clId="{40ACB1C5-0B6B-4C4B-B64C-8C91579DB1E1}" dt="2018-09-26T21:56:11.618" v="595" actId="20577"/>
          <ac:spMkLst>
            <pc:docMk/>
            <pc:sldMk cId="0" sldId="485"/>
            <ac:spMk id="15363" creationId="{8AD4A1D2-344F-4CD3-949B-26BEB5FF75C3}"/>
          </ac:spMkLst>
        </pc:spChg>
      </pc:sldChg>
      <pc:sldChg chg="modSp modTransition">
        <pc:chgData name="Cristian Chilipirea" userId="34ab170da5908fc4" providerId="LiveId" clId="{40ACB1C5-0B6B-4C4B-B64C-8C91579DB1E1}" dt="2018-10-02T21:52:58.527" v="1095"/>
        <pc:sldMkLst>
          <pc:docMk/>
          <pc:sldMk cId="1456688437" sldId="497"/>
        </pc:sldMkLst>
        <pc:spChg chg="mod">
          <ac:chgData name="Cristian Chilipirea" userId="34ab170da5908fc4" providerId="LiveId" clId="{40ACB1C5-0B6B-4C4B-B64C-8C91579DB1E1}" dt="2018-09-26T21:50:16.454" v="543" actId="14100"/>
          <ac:spMkLst>
            <pc:docMk/>
            <pc:sldMk cId="1456688437" sldId="497"/>
            <ac:spMk id="3" creationId="{DD15A386-FC8D-4F0D-8903-89C7729CE66F}"/>
          </ac:spMkLst>
        </pc:spChg>
      </pc:sldChg>
      <pc:sldChg chg="modSp modTransition">
        <pc:chgData name="Cristian Chilipirea" userId="34ab170da5908fc4" providerId="LiveId" clId="{40ACB1C5-0B6B-4C4B-B64C-8C91579DB1E1}" dt="2018-10-02T21:52:58.527" v="1095"/>
        <pc:sldMkLst>
          <pc:docMk/>
          <pc:sldMk cId="2850693201" sldId="498"/>
        </pc:sldMkLst>
        <pc:spChg chg="mod">
          <ac:chgData name="Cristian Chilipirea" userId="34ab170da5908fc4" providerId="LiveId" clId="{40ACB1C5-0B6B-4C4B-B64C-8C91579DB1E1}" dt="2018-10-02T20:52:21.350" v="767" actId="1076"/>
          <ac:spMkLst>
            <pc:docMk/>
            <pc:sldMk cId="2850693201" sldId="498"/>
            <ac:spMk id="3" creationId="{F96CF7B7-ACA9-427A-82FB-767222FD1E19}"/>
          </ac:spMkLst>
        </pc:spChg>
      </pc:sldChg>
      <pc:sldChg chg="modSp modTransition">
        <pc:chgData name="Cristian Chilipirea" userId="34ab170da5908fc4" providerId="LiveId" clId="{40ACB1C5-0B6B-4C4B-B64C-8C91579DB1E1}" dt="2018-10-02T21:52:58.527" v="1095"/>
        <pc:sldMkLst>
          <pc:docMk/>
          <pc:sldMk cId="3593157976" sldId="499"/>
        </pc:sldMkLst>
        <pc:spChg chg="mod">
          <ac:chgData name="Cristian Chilipirea" userId="34ab170da5908fc4" providerId="LiveId" clId="{40ACB1C5-0B6B-4C4B-B64C-8C91579DB1E1}" dt="2018-10-02T20:52:04.358" v="765" actId="20577"/>
          <ac:spMkLst>
            <pc:docMk/>
            <pc:sldMk cId="3593157976" sldId="499"/>
            <ac:spMk id="3" creationId="{38DD686F-6C2C-4E52-A196-BD47AD4C72BA}"/>
          </ac:spMkLst>
        </pc:spChg>
      </pc:sldChg>
      <pc:sldChg chg="modSp modTransition">
        <pc:chgData name="Cristian Chilipirea" userId="34ab170da5908fc4" providerId="LiveId" clId="{40ACB1C5-0B6B-4C4B-B64C-8C91579DB1E1}" dt="2018-10-02T21:52:58.527" v="1095"/>
        <pc:sldMkLst>
          <pc:docMk/>
          <pc:sldMk cId="3805068390" sldId="500"/>
        </pc:sldMkLst>
        <pc:spChg chg="mod">
          <ac:chgData name="Cristian Chilipirea" userId="34ab170da5908fc4" providerId="LiveId" clId="{40ACB1C5-0B6B-4C4B-B64C-8C91579DB1E1}" dt="2018-09-26T21:35:15.009" v="116" actId="20577"/>
          <ac:spMkLst>
            <pc:docMk/>
            <pc:sldMk cId="3805068390" sldId="500"/>
            <ac:spMk id="2" creationId="{F7D617E4-B2DF-4202-A942-D5B426391336}"/>
          </ac:spMkLst>
        </pc:spChg>
      </pc:sldChg>
      <pc:sldChg chg="modSp modTransition modNotesTx">
        <pc:chgData name="Cristian Chilipirea" userId="34ab170da5908fc4" providerId="LiveId" clId="{40ACB1C5-0B6B-4C4B-B64C-8C91579DB1E1}" dt="2018-10-02T21:52:58.527" v="1095"/>
        <pc:sldMkLst>
          <pc:docMk/>
          <pc:sldMk cId="2240204320" sldId="501"/>
        </pc:sldMkLst>
        <pc:spChg chg="mod">
          <ac:chgData name="Cristian Chilipirea" userId="34ab170da5908fc4" providerId="LiveId" clId="{40ACB1C5-0B6B-4C4B-B64C-8C91579DB1E1}" dt="2018-09-26T21:31:21.813" v="0" actId="20577"/>
          <ac:spMkLst>
            <pc:docMk/>
            <pc:sldMk cId="2240204320" sldId="501"/>
            <ac:spMk id="3" creationId="{E14C7BB2-BB62-446D-B1A6-1BD2A93F9721}"/>
          </ac:spMkLst>
        </pc:spChg>
      </pc:sldChg>
      <pc:sldChg chg="modSp modTransition">
        <pc:chgData name="Cristian Chilipirea" userId="34ab170da5908fc4" providerId="LiveId" clId="{40ACB1C5-0B6B-4C4B-B64C-8C91579DB1E1}" dt="2018-10-02T21:52:58.527" v="1095"/>
        <pc:sldMkLst>
          <pc:docMk/>
          <pc:sldMk cId="3057009429" sldId="502"/>
        </pc:sldMkLst>
        <pc:spChg chg="mod">
          <ac:chgData name="Cristian Chilipirea" userId="34ab170da5908fc4" providerId="LiveId" clId="{40ACB1C5-0B6B-4C4B-B64C-8C91579DB1E1}" dt="2018-09-26T21:32:42.613" v="18" actId="20577"/>
          <ac:spMkLst>
            <pc:docMk/>
            <pc:sldMk cId="3057009429" sldId="502"/>
            <ac:spMk id="2" creationId="{312021EE-843E-490F-B841-399562B662B4}"/>
          </ac:spMkLst>
        </pc:spChg>
        <pc:spChg chg="mod">
          <ac:chgData name="Cristian Chilipirea" userId="34ab170da5908fc4" providerId="LiveId" clId="{40ACB1C5-0B6B-4C4B-B64C-8C91579DB1E1}" dt="2018-09-26T21:36:39.910" v="168" actId="1076"/>
          <ac:spMkLst>
            <pc:docMk/>
            <pc:sldMk cId="3057009429" sldId="502"/>
            <ac:spMk id="3" creationId="{C6AC5461-4988-4C29-BC47-C5E3192A3CAC}"/>
          </ac:spMkLst>
        </pc:spChg>
      </pc:sldChg>
      <pc:sldChg chg="modSp ord modTransition">
        <pc:chgData name="Cristian Chilipirea" userId="34ab170da5908fc4" providerId="LiveId" clId="{40ACB1C5-0B6B-4C4B-B64C-8C91579DB1E1}" dt="2018-10-02T21:52:58.527" v="1095"/>
        <pc:sldMkLst>
          <pc:docMk/>
          <pc:sldMk cId="1013673347" sldId="503"/>
        </pc:sldMkLst>
        <pc:spChg chg="mod">
          <ac:chgData name="Cristian Chilipirea" userId="34ab170da5908fc4" providerId="LiveId" clId="{40ACB1C5-0B6B-4C4B-B64C-8C91579DB1E1}" dt="2018-09-26T21:36:46.857" v="169" actId="1076"/>
          <ac:spMkLst>
            <pc:docMk/>
            <pc:sldMk cId="1013673347" sldId="503"/>
            <ac:spMk id="3" creationId="{5457F2E0-B4AC-46BD-A6FA-D02AEEE1F279}"/>
          </ac:spMkLst>
        </pc:spChg>
      </pc:sldChg>
      <pc:sldChg chg="modSp ord modTransition">
        <pc:chgData name="Cristian Chilipirea" userId="34ab170da5908fc4" providerId="LiveId" clId="{40ACB1C5-0B6B-4C4B-B64C-8C91579DB1E1}" dt="2018-10-02T21:52:58.527" v="1095"/>
        <pc:sldMkLst>
          <pc:docMk/>
          <pc:sldMk cId="3381332427" sldId="506"/>
        </pc:sldMkLst>
        <pc:spChg chg="mod">
          <ac:chgData name="Cristian Chilipirea" userId="34ab170da5908fc4" providerId="LiveId" clId="{40ACB1C5-0B6B-4C4B-B64C-8C91579DB1E1}" dt="2018-10-02T21:21:49.144" v="980" actId="20577"/>
          <ac:spMkLst>
            <pc:docMk/>
            <pc:sldMk cId="3381332427" sldId="506"/>
            <ac:spMk id="3" creationId="{FCDE4CD7-E561-43E9-9969-94440D0AF3A2}"/>
          </ac:spMkLst>
        </pc:spChg>
      </pc:sldChg>
      <pc:sldChg chg="addSp delSp modSp modTransition">
        <pc:chgData name="Cristian Chilipirea" userId="34ab170da5908fc4" providerId="LiveId" clId="{40ACB1C5-0B6B-4C4B-B64C-8C91579DB1E1}" dt="2018-10-02T21:52:58.527" v="1095"/>
        <pc:sldMkLst>
          <pc:docMk/>
          <pc:sldMk cId="3162047561" sldId="508"/>
        </pc:sldMkLst>
        <pc:spChg chg="del">
          <ac:chgData name="Cristian Chilipirea" userId="34ab170da5908fc4" providerId="LiveId" clId="{40ACB1C5-0B6B-4C4B-B64C-8C91579DB1E1}" dt="2018-10-02T21:39:14.200" v="1024" actId="478"/>
          <ac:spMkLst>
            <pc:docMk/>
            <pc:sldMk cId="3162047561" sldId="508"/>
            <ac:spMk id="3" creationId="{D8E55A74-EA14-488A-A45A-25C1A867A44B}"/>
          </ac:spMkLst>
        </pc:spChg>
        <pc:spChg chg="add del mod">
          <ac:chgData name="Cristian Chilipirea" userId="34ab170da5908fc4" providerId="LiveId" clId="{40ACB1C5-0B6B-4C4B-B64C-8C91579DB1E1}" dt="2018-10-02T21:39:17.069" v="1025" actId="478"/>
          <ac:spMkLst>
            <pc:docMk/>
            <pc:sldMk cId="3162047561" sldId="508"/>
            <ac:spMk id="6" creationId="{D2E848F9-FA82-4508-AC55-4682E58C500D}"/>
          </ac:spMkLst>
        </pc:spChg>
        <pc:picChg chg="add mod">
          <ac:chgData name="Cristian Chilipirea" userId="34ab170da5908fc4" providerId="LiveId" clId="{40ACB1C5-0B6B-4C4B-B64C-8C91579DB1E1}" dt="2018-10-02T21:39:44.238" v="1027" actId="1076"/>
          <ac:picMkLst>
            <pc:docMk/>
            <pc:sldMk cId="3162047561" sldId="508"/>
            <ac:picMk id="8" creationId="{FC200EB4-8492-4863-94A7-6A3F416561DF}"/>
          </ac:picMkLst>
        </pc:picChg>
        <pc:picChg chg="add mod">
          <ac:chgData name="Cristian Chilipirea" userId="34ab170da5908fc4" providerId="LiveId" clId="{40ACB1C5-0B6B-4C4B-B64C-8C91579DB1E1}" dt="2018-10-02T21:40:47.046" v="1032" actId="1076"/>
          <ac:picMkLst>
            <pc:docMk/>
            <pc:sldMk cId="3162047561" sldId="508"/>
            <ac:picMk id="10" creationId="{160F303D-0064-4924-8700-C9270B3DBF0B}"/>
          </ac:picMkLst>
        </pc:picChg>
      </pc:sldChg>
      <pc:sldChg chg="addSp delSp modSp modTransition delAnim">
        <pc:chgData name="Cristian Chilipirea" userId="34ab170da5908fc4" providerId="LiveId" clId="{40ACB1C5-0B6B-4C4B-B64C-8C91579DB1E1}" dt="2018-10-02T21:52:58.527" v="1095"/>
        <pc:sldMkLst>
          <pc:docMk/>
          <pc:sldMk cId="1653909499" sldId="509"/>
        </pc:sldMkLst>
        <pc:spChg chg="mod">
          <ac:chgData name="Cristian Chilipirea" userId="34ab170da5908fc4" providerId="LiveId" clId="{40ACB1C5-0B6B-4C4B-B64C-8C91579DB1E1}" dt="2018-10-02T21:35:00.513" v="1022" actId="20577"/>
          <ac:spMkLst>
            <pc:docMk/>
            <pc:sldMk cId="1653909499" sldId="509"/>
            <ac:spMk id="3" creationId="{625E152B-87E2-429C-9420-5FD6B44063FE}"/>
          </ac:spMkLst>
        </pc:spChg>
        <pc:spChg chg="del">
          <ac:chgData name="Cristian Chilipirea" userId="34ab170da5908fc4" providerId="LiveId" clId="{40ACB1C5-0B6B-4C4B-B64C-8C91579DB1E1}" dt="2018-10-02T21:42:47.223" v="1045" actId="478"/>
          <ac:spMkLst>
            <pc:docMk/>
            <pc:sldMk cId="1653909499" sldId="509"/>
            <ac:spMk id="6" creationId="{7EA1E09F-19A7-48B1-9E1B-30860187FB25}"/>
          </ac:spMkLst>
        </pc:spChg>
        <pc:spChg chg="del">
          <ac:chgData name="Cristian Chilipirea" userId="34ab170da5908fc4" providerId="LiveId" clId="{40ACB1C5-0B6B-4C4B-B64C-8C91579DB1E1}" dt="2018-10-02T21:42:47.223" v="1045" actId="478"/>
          <ac:spMkLst>
            <pc:docMk/>
            <pc:sldMk cId="1653909499" sldId="509"/>
            <ac:spMk id="7" creationId="{E6215701-7D46-42BC-BBE7-8BEE9FC929A2}"/>
          </ac:spMkLst>
        </pc:spChg>
        <pc:spChg chg="del">
          <ac:chgData name="Cristian Chilipirea" userId="34ab170da5908fc4" providerId="LiveId" clId="{40ACB1C5-0B6B-4C4B-B64C-8C91579DB1E1}" dt="2018-10-02T21:42:47.223" v="1045" actId="478"/>
          <ac:spMkLst>
            <pc:docMk/>
            <pc:sldMk cId="1653909499" sldId="509"/>
            <ac:spMk id="8" creationId="{DB4E325C-A10C-4B67-80D4-CAA5163EA6BC}"/>
          </ac:spMkLst>
        </pc:spChg>
        <pc:spChg chg="del">
          <ac:chgData name="Cristian Chilipirea" userId="34ab170da5908fc4" providerId="LiveId" clId="{40ACB1C5-0B6B-4C4B-B64C-8C91579DB1E1}" dt="2018-10-02T21:42:47.223" v="1045" actId="478"/>
          <ac:spMkLst>
            <pc:docMk/>
            <pc:sldMk cId="1653909499" sldId="509"/>
            <ac:spMk id="9" creationId="{CBB00072-C1DD-47FA-9AC3-FF570ACD8158}"/>
          </ac:spMkLst>
        </pc:spChg>
        <pc:spChg chg="del">
          <ac:chgData name="Cristian Chilipirea" userId="34ab170da5908fc4" providerId="LiveId" clId="{40ACB1C5-0B6B-4C4B-B64C-8C91579DB1E1}" dt="2018-10-02T21:42:47.223" v="1045" actId="478"/>
          <ac:spMkLst>
            <pc:docMk/>
            <pc:sldMk cId="1653909499" sldId="509"/>
            <ac:spMk id="10" creationId="{984CB7F1-3A41-4766-A415-4F5E11B8A81B}"/>
          </ac:spMkLst>
        </pc:spChg>
        <pc:spChg chg="del">
          <ac:chgData name="Cristian Chilipirea" userId="34ab170da5908fc4" providerId="LiveId" clId="{40ACB1C5-0B6B-4C4B-B64C-8C91579DB1E1}" dt="2018-10-02T21:42:47.223" v="1045" actId="478"/>
          <ac:spMkLst>
            <pc:docMk/>
            <pc:sldMk cId="1653909499" sldId="509"/>
            <ac:spMk id="11" creationId="{F9B6C442-07F9-4F0A-B43D-9458D1BD6731}"/>
          </ac:spMkLst>
        </pc:spChg>
        <pc:spChg chg="del">
          <ac:chgData name="Cristian Chilipirea" userId="34ab170da5908fc4" providerId="LiveId" clId="{40ACB1C5-0B6B-4C4B-B64C-8C91579DB1E1}" dt="2018-10-02T21:42:47.223" v="1045" actId="478"/>
          <ac:spMkLst>
            <pc:docMk/>
            <pc:sldMk cId="1653909499" sldId="509"/>
            <ac:spMk id="12" creationId="{D30575D3-B1A9-4A14-90E6-7DEB43E9B646}"/>
          </ac:spMkLst>
        </pc:spChg>
        <pc:picChg chg="del">
          <ac:chgData name="Cristian Chilipirea" userId="34ab170da5908fc4" providerId="LiveId" clId="{40ACB1C5-0B6B-4C4B-B64C-8C91579DB1E1}" dt="2018-10-02T21:42:47.223" v="1045" actId="478"/>
          <ac:picMkLst>
            <pc:docMk/>
            <pc:sldMk cId="1653909499" sldId="509"/>
            <ac:picMk id="5" creationId="{F01E146E-8F81-48AB-BAD5-3328CBD56D76}"/>
          </ac:picMkLst>
        </pc:picChg>
        <pc:picChg chg="add mod ord">
          <ac:chgData name="Cristian Chilipirea" userId="34ab170da5908fc4" providerId="LiveId" clId="{40ACB1C5-0B6B-4C4B-B64C-8C91579DB1E1}" dt="2018-10-02T21:43:15.938" v="1050" actId="166"/>
          <ac:picMkLst>
            <pc:docMk/>
            <pc:sldMk cId="1653909499" sldId="509"/>
            <ac:picMk id="14" creationId="{B6C59429-8DA0-4492-9391-49E81E30B229}"/>
          </ac:picMkLst>
        </pc:picChg>
        <pc:picChg chg="add mod">
          <ac:chgData name="Cristian Chilipirea" userId="34ab170da5908fc4" providerId="LiveId" clId="{40ACB1C5-0B6B-4C4B-B64C-8C91579DB1E1}" dt="2018-10-02T21:43:18.523" v="1051" actId="1076"/>
          <ac:picMkLst>
            <pc:docMk/>
            <pc:sldMk cId="1653909499" sldId="509"/>
            <ac:picMk id="16" creationId="{785E2578-1CFF-4EFD-8B0B-0DE874BCE252}"/>
          </ac:picMkLst>
        </pc:picChg>
      </pc:sldChg>
      <pc:sldChg chg="modTransition">
        <pc:chgData name="Cristian Chilipirea" userId="34ab170da5908fc4" providerId="LiveId" clId="{40ACB1C5-0B6B-4C4B-B64C-8C91579DB1E1}" dt="2018-10-02T21:52:58.527" v="1095"/>
        <pc:sldMkLst>
          <pc:docMk/>
          <pc:sldMk cId="3608127337" sldId="510"/>
        </pc:sldMkLst>
      </pc:sldChg>
      <pc:sldChg chg="modTransition">
        <pc:chgData name="Cristian Chilipirea" userId="34ab170da5908fc4" providerId="LiveId" clId="{40ACB1C5-0B6B-4C4B-B64C-8C91579DB1E1}" dt="2018-10-02T21:52:58.527" v="1095"/>
        <pc:sldMkLst>
          <pc:docMk/>
          <pc:sldMk cId="4042985229" sldId="511"/>
        </pc:sldMkLst>
      </pc:sldChg>
      <pc:sldChg chg="addSp modSp modTransition">
        <pc:chgData name="Cristian Chilipirea" userId="34ab170da5908fc4" providerId="LiveId" clId="{40ACB1C5-0B6B-4C4B-B64C-8C91579DB1E1}" dt="2018-10-02T21:52:58.527" v="1095"/>
        <pc:sldMkLst>
          <pc:docMk/>
          <pc:sldMk cId="2727535347" sldId="512"/>
        </pc:sldMkLst>
        <pc:picChg chg="add mod">
          <ac:chgData name="Cristian Chilipirea" userId="34ab170da5908fc4" providerId="LiveId" clId="{40ACB1C5-0B6B-4C4B-B64C-8C91579DB1E1}" dt="2018-10-02T21:44:36.866" v="1055" actId="1076"/>
          <ac:picMkLst>
            <pc:docMk/>
            <pc:sldMk cId="2727535347" sldId="512"/>
            <ac:picMk id="6" creationId="{4F321475-A005-4095-93F5-F86DB149356C}"/>
          </ac:picMkLst>
        </pc:picChg>
      </pc:sldChg>
      <pc:sldChg chg="modTransition">
        <pc:chgData name="Cristian Chilipirea" userId="34ab170da5908fc4" providerId="LiveId" clId="{40ACB1C5-0B6B-4C4B-B64C-8C91579DB1E1}" dt="2018-10-02T21:52:58.527" v="1095"/>
        <pc:sldMkLst>
          <pc:docMk/>
          <pc:sldMk cId="3285445849" sldId="513"/>
        </pc:sldMkLst>
      </pc:sldChg>
      <pc:sldChg chg="modTransition">
        <pc:chgData name="Cristian Chilipirea" userId="34ab170da5908fc4" providerId="LiveId" clId="{40ACB1C5-0B6B-4C4B-B64C-8C91579DB1E1}" dt="2018-10-02T21:52:58.527" v="1095"/>
        <pc:sldMkLst>
          <pc:docMk/>
          <pc:sldMk cId="650840403" sldId="514"/>
        </pc:sldMkLst>
      </pc:sldChg>
      <pc:sldChg chg="modSp modTransition modNotesTx">
        <pc:chgData name="Cristian Chilipirea" userId="34ab170da5908fc4" providerId="LiveId" clId="{40ACB1C5-0B6B-4C4B-B64C-8C91579DB1E1}" dt="2018-10-02T21:52:58.527" v="1095"/>
        <pc:sldMkLst>
          <pc:docMk/>
          <pc:sldMk cId="2095946675" sldId="515"/>
        </pc:sldMkLst>
        <pc:spChg chg="mod">
          <ac:chgData name="Cristian Chilipirea" userId="34ab170da5908fc4" providerId="LiveId" clId="{40ACB1C5-0B6B-4C4B-B64C-8C91579DB1E1}" dt="2018-10-02T21:46:30.867" v="1056"/>
          <ac:spMkLst>
            <pc:docMk/>
            <pc:sldMk cId="2095946675" sldId="515"/>
            <ac:spMk id="3" creationId="{0601EB07-DC04-4FFE-8550-35F1572DD968}"/>
          </ac:spMkLst>
        </pc:spChg>
        <pc:picChg chg="mod">
          <ac:chgData name="Cristian Chilipirea" userId="34ab170da5908fc4" providerId="LiveId" clId="{40ACB1C5-0B6B-4C4B-B64C-8C91579DB1E1}" dt="2018-09-26T21:39:13.846" v="250" actId="1076"/>
          <ac:picMkLst>
            <pc:docMk/>
            <pc:sldMk cId="2095946675" sldId="515"/>
            <ac:picMk id="6" creationId="{1BBA67C4-B158-4AF5-B879-1D84106A0846}"/>
          </ac:picMkLst>
        </pc:picChg>
      </pc:sldChg>
      <pc:sldChg chg="modSp modTransition">
        <pc:chgData name="Cristian Chilipirea" userId="34ab170da5908fc4" providerId="LiveId" clId="{40ACB1C5-0B6B-4C4B-B64C-8C91579DB1E1}" dt="2018-10-02T21:52:58.527" v="1095"/>
        <pc:sldMkLst>
          <pc:docMk/>
          <pc:sldMk cId="1633443332" sldId="516"/>
        </pc:sldMkLst>
        <pc:spChg chg="mod">
          <ac:chgData name="Cristian Chilipirea" userId="34ab170da5908fc4" providerId="LiveId" clId="{40ACB1C5-0B6B-4C4B-B64C-8C91579DB1E1}" dt="2018-10-02T21:46:35.001" v="1058"/>
          <ac:spMkLst>
            <pc:docMk/>
            <pc:sldMk cId="1633443332" sldId="516"/>
            <ac:spMk id="3" creationId="{33B8F6FA-EE0A-476D-8AB6-4D4F1DB8E52E}"/>
          </ac:spMkLst>
        </pc:spChg>
      </pc:sldChg>
      <pc:sldChg chg="modTransition">
        <pc:chgData name="Cristian Chilipirea" userId="34ab170da5908fc4" providerId="LiveId" clId="{40ACB1C5-0B6B-4C4B-B64C-8C91579DB1E1}" dt="2018-10-02T21:52:58.527" v="1095"/>
        <pc:sldMkLst>
          <pc:docMk/>
          <pc:sldMk cId="3100481663" sldId="517"/>
        </pc:sldMkLst>
      </pc:sldChg>
      <pc:sldChg chg="modTransition">
        <pc:chgData name="Cristian Chilipirea" userId="34ab170da5908fc4" providerId="LiveId" clId="{40ACB1C5-0B6B-4C4B-B64C-8C91579DB1E1}" dt="2018-10-02T21:52:58.527" v="1095"/>
        <pc:sldMkLst>
          <pc:docMk/>
          <pc:sldMk cId="3859228379" sldId="518"/>
        </pc:sldMkLst>
      </pc:sldChg>
      <pc:sldChg chg="modSp add del modTransition">
        <pc:chgData name="Cristian Chilipirea" userId="34ab170da5908fc4" providerId="LiveId" clId="{40ACB1C5-0B6B-4C4B-B64C-8C91579DB1E1}" dt="2018-10-04T13:40:33.089" v="1742" actId="2696"/>
        <pc:sldMkLst>
          <pc:docMk/>
          <pc:sldMk cId="1223463397" sldId="520"/>
        </pc:sldMkLst>
        <pc:spChg chg="mod">
          <ac:chgData name="Cristian Chilipirea" userId="34ab170da5908fc4" providerId="LiveId" clId="{40ACB1C5-0B6B-4C4B-B64C-8C91579DB1E1}" dt="2018-10-02T22:32:35.516" v="1699" actId="403"/>
          <ac:spMkLst>
            <pc:docMk/>
            <pc:sldMk cId="1223463397" sldId="520"/>
            <ac:spMk id="3" creationId="{CAF6333E-6CE6-40C7-B4C2-C508ECC74C81}"/>
          </ac:spMkLst>
        </pc:spChg>
      </pc:sldChg>
      <pc:sldChg chg="addSp delSp modSp add modTransition">
        <pc:chgData name="Cristian Chilipirea" userId="34ab170da5908fc4" providerId="LiveId" clId="{40ACB1C5-0B6B-4C4B-B64C-8C91579DB1E1}" dt="2018-10-02T21:52:58.527" v="1095"/>
        <pc:sldMkLst>
          <pc:docMk/>
          <pc:sldMk cId="193191226" sldId="523"/>
        </pc:sldMkLst>
        <pc:spChg chg="mod">
          <ac:chgData name="Cristian Chilipirea" userId="34ab170da5908fc4" providerId="LiveId" clId="{40ACB1C5-0B6B-4C4B-B64C-8C91579DB1E1}" dt="2018-09-26T21:43:09.022" v="359" actId="20577"/>
          <ac:spMkLst>
            <pc:docMk/>
            <pc:sldMk cId="193191226" sldId="523"/>
            <ac:spMk id="3" creationId="{FCDE4CD7-E561-43E9-9969-94440D0AF3A2}"/>
          </ac:spMkLst>
        </pc:spChg>
        <pc:picChg chg="del">
          <ac:chgData name="Cristian Chilipirea" userId="34ab170da5908fc4" providerId="LiveId" clId="{40ACB1C5-0B6B-4C4B-B64C-8C91579DB1E1}" dt="2018-09-26T21:43:11.485" v="360" actId="478"/>
          <ac:picMkLst>
            <pc:docMk/>
            <pc:sldMk cId="193191226" sldId="523"/>
            <ac:picMk id="6" creationId="{8E26822E-F675-4DFA-A3CB-B6E58CDF6AA0}"/>
          </ac:picMkLst>
        </pc:picChg>
        <pc:picChg chg="add mod">
          <ac:chgData name="Cristian Chilipirea" userId="34ab170da5908fc4" providerId="LiveId" clId="{40ACB1C5-0B6B-4C4B-B64C-8C91579DB1E1}" dt="2018-09-26T21:43:33.753" v="362" actId="1076"/>
          <ac:picMkLst>
            <pc:docMk/>
            <pc:sldMk cId="193191226" sldId="523"/>
            <ac:picMk id="7" creationId="{AA963A70-8229-4B7C-9EEC-90FAE8A92B16}"/>
          </ac:picMkLst>
        </pc:picChg>
      </pc:sldChg>
      <pc:sldChg chg="addSp delSp modSp add modTransition">
        <pc:chgData name="Cristian Chilipirea" userId="34ab170da5908fc4" providerId="LiveId" clId="{40ACB1C5-0B6B-4C4B-B64C-8C91579DB1E1}" dt="2018-10-02T21:52:58.527" v="1095"/>
        <pc:sldMkLst>
          <pc:docMk/>
          <pc:sldMk cId="761323086" sldId="524"/>
        </pc:sldMkLst>
        <pc:spChg chg="del">
          <ac:chgData name="Cristian Chilipirea" userId="34ab170da5908fc4" providerId="LiveId" clId="{40ACB1C5-0B6B-4C4B-B64C-8C91579DB1E1}" dt="2018-09-26T21:47:47.285" v="369" actId="478"/>
          <ac:spMkLst>
            <pc:docMk/>
            <pc:sldMk cId="761323086" sldId="524"/>
            <ac:spMk id="3" creationId="{FCDE4CD7-E561-43E9-9969-94440D0AF3A2}"/>
          </ac:spMkLst>
        </pc:spChg>
        <pc:spChg chg="add del mod">
          <ac:chgData name="Cristian Chilipirea" userId="34ab170da5908fc4" providerId="LiveId" clId="{40ACB1C5-0B6B-4C4B-B64C-8C91579DB1E1}" dt="2018-09-26T21:50:36.827" v="544" actId="478"/>
          <ac:spMkLst>
            <pc:docMk/>
            <pc:sldMk cId="761323086" sldId="524"/>
            <ac:spMk id="9" creationId="{E5520662-5D6B-412B-8578-8883BBBCA1E6}"/>
          </ac:spMkLst>
        </pc:spChg>
        <pc:picChg chg="add del mod">
          <ac:chgData name="Cristian Chilipirea" userId="34ab170da5908fc4" providerId="LiveId" clId="{40ACB1C5-0B6B-4C4B-B64C-8C91579DB1E1}" dt="2018-09-26T21:47:53.777" v="372" actId="1076"/>
          <ac:picMkLst>
            <pc:docMk/>
            <pc:sldMk cId="761323086" sldId="524"/>
            <ac:picMk id="6" creationId="{727FF584-710C-4516-B493-245D2DE7EA4A}"/>
          </ac:picMkLst>
        </pc:picChg>
        <pc:picChg chg="del">
          <ac:chgData name="Cristian Chilipirea" userId="34ab170da5908fc4" providerId="LiveId" clId="{40ACB1C5-0B6B-4C4B-B64C-8C91579DB1E1}" dt="2018-09-26T21:47:26.866" v="366" actId="478"/>
          <ac:picMkLst>
            <pc:docMk/>
            <pc:sldMk cId="761323086" sldId="524"/>
            <ac:picMk id="7" creationId="{AA963A70-8229-4B7C-9EEC-90FAE8A92B16}"/>
          </ac:picMkLst>
        </pc:picChg>
      </pc:sldChg>
      <pc:sldChg chg="modSp add del modTransition">
        <pc:chgData name="Cristian Chilipirea" userId="34ab170da5908fc4" providerId="LiveId" clId="{40ACB1C5-0B6B-4C4B-B64C-8C91579DB1E1}" dt="2018-10-04T13:40:33.919" v="1743" actId="2696"/>
        <pc:sldMkLst>
          <pc:docMk/>
          <pc:sldMk cId="2128174877" sldId="525"/>
        </pc:sldMkLst>
        <pc:spChg chg="mod">
          <ac:chgData name="Cristian Chilipirea" userId="34ab170da5908fc4" providerId="LiveId" clId="{40ACB1C5-0B6B-4C4B-B64C-8C91579DB1E1}" dt="2018-10-02T22:32:31.220" v="1697" actId="403"/>
          <ac:spMkLst>
            <pc:docMk/>
            <pc:sldMk cId="2128174877" sldId="525"/>
            <ac:spMk id="3" creationId="{CAF6333E-6CE6-40C7-B4C2-C508ECC74C81}"/>
          </ac:spMkLst>
        </pc:spChg>
      </pc:sldChg>
      <pc:sldChg chg="addSp delSp modSp modTransition">
        <pc:chgData name="Cristian Chilipirea" userId="34ab170da5908fc4" providerId="LiveId" clId="{40ACB1C5-0B6B-4C4B-B64C-8C91579DB1E1}" dt="2018-10-02T22:13:50.166" v="1240" actId="1076"/>
        <pc:sldMkLst>
          <pc:docMk/>
          <pc:sldMk cId="384922801" sldId="526"/>
        </pc:sldMkLst>
        <pc:spChg chg="del">
          <ac:chgData name="Cristian Chilipirea" userId="34ab170da5908fc4" providerId="LiveId" clId="{40ACB1C5-0B6B-4C4B-B64C-8C91579DB1E1}" dt="2018-10-02T21:59:48.319" v="1131" actId="478"/>
          <ac:spMkLst>
            <pc:docMk/>
            <pc:sldMk cId="384922801" sldId="526"/>
            <ac:spMk id="3" creationId="{E12372FD-F9E9-4C57-9468-A55072E57CED}"/>
          </ac:spMkLst>
        </pc:spChg>
        <pc:spChg chg="add del">
          <ac:chgData name="Cristian Chilipirea" userId="34ab170da5908fc4" providerId="LiveId" clId="{40ACB1C5-0B6B-4C4B-B64C-8C91579DB1E1}" dt="2018-10-02T22:12:08.950" v="1220"/>
          <ac:spMkLst>
            <pc:docMk/>
            <pc:sldMk cId="384922801" sldId="526"/>
            <ac:spMk id="107" creationId="{DDA6CC93-4993-4C38-9E1F-0D03B2968980}"/>
          </ac:spMkLst>
        </pc:spChg>
        <pc:spChg chg="add del">
          <ac:chgData name="Cristian Chilipirea" userId="34ab170da5908fc4" providerId="LiveId" clId="{40ACB1C5-0B6B-4C4B-B64C-8C91579DB1E1}" dt="2018-10-02T22:12:08.950" v="1220"/>
          <ac:spMkLst>
            <pc:docMk/>
            <pc:sldMk cId="384922801" sldId="526"/>
            <ac:spMk id="108" creationId="{E1F18549-8E73-42D7-98F4-CDA4ED1CFEAF}"/>
          </ac:spMkLst>
        </pc:spChg>
        <pc:spChg chg="add del">
          <ac:chgData name="Cristian Chilipirea" userId="34ab170da5908fc4" providerId="LiveId" clId="{40ACB1C5-0B6B-4C4B-B64C-8C91579DB1E1}" dt="2018-10-02T22:12:08.950" v="1220"/>
          <ac:spMkLst>
            <pc:docMk/>
            <pc:sldMk cId="384922801" sldId="526"/>
            <ac:spMk id="109" creationId="{91C2F5E7-EF63-4980-B893-A50585749711}"/>
          </ac:spMkLst>
        </pc:spChg>
        <pc:spChg chg="add del">
          <ac:chgData name="Cristian Chilipirea" userId="34ab170da5908fc4" providerId="LiveId" clId="{40ACB1C5-0B6B-4C4B-B64C-8C91579DB1E1}" dt="2018-10-02T22:12:08.950" v="1220"/>
          <ac:spMkLst>
            <pc:docMk/>
            <pc:sldMk cId="384922801" sldId="526"/>
            <ac:spMk id="110" creationId="{A53CC8A8-B1AB-4FF9-8B22-709B8B84696E}"/>
          </ac:spMkLst>
        </pc:spChg>
        <pc:spChg chg="add del">
          <ac:chgData name="Cristian Chilipirea" userId="34ab170da5908fc4" providerId="LiveId" clId="{40ACB1C5-0B6B-4C4B-B64C-8C91579DB1E1}" dt="2018-10-02T22:12:08.950" v="1220"/>
          <ac:spMkLst>
            <pc:docMk/>
            <pc:sldMk cId="384922801" sldId="526"/>
            <ac:spMk id="111" creationId="{32FC8523-198F-42FE-9D23-0D76AB12BE8A}"/>
          </ac:spMkLst>
        </pc:spChg>
        <pc:spChg chg="add del">
          <ac:chgData name="Cristian Chilipirea" userId="34ab170da5908fc4" providerId="LiveId" clId="{40ACB1C5-0B6B-4C4B-B64C-8C91579DB1E1}" dt="2018-10-02T22:12:08.950" v="1220"/>
          <ac:spMkLst>
            <pc:docMk/>
            <pc:sldMk cId="384922801" sldId="526"/>
            <ac:spMk id="112" creationId="{BC105830-3C09-43B4-94CA-6C69E4B34116}"/>
          </ac:spMkLst>
        </pc:spChg>
        <pc:picChg chg="add del mod">
          <ac:chgData name="Cristian Chilipirea" userId="34ab170da5908fc4" providerId="LiveId" clId="{40ACB1C5-0B6B-4C4B-B64C-8C91579DB1E1}" dt="2018-10-02T22:01:36.582" v="1135"/>
          <ac:picMkLst>
            <pc:docMk/>
            <pc:sldMk cId="384922801" sldId="526"/>
            <ac:picMk id="6" creationId="{A6F9BFFE-9241-495F-BEED-C1AABDEA7414}"/>
          </ac:picMkLst>
        </pc:picChg>
        <pc:picChg chg="add mod">
          <ac:chgData name="Cristian Chilipirea" userId="34ab170da5908fc4" providerId="LiveId" clId="{40ACB1C5-0B6B-4C4B-B64C-8C91579DB1E1}" dt="2018-10-02T22:02:52.948" v="1140" actId="1076"/>
          <ac:picMkLst>
            <pc:docMk/>
            <pc:sldMk cId="384922801" sldId="526"/>
            <ac:picMk id="8" creationId="{C8C51A14-EFBA-4F31-81EE-FDF18B27AEE8}"/>
          </ac:picMkLst>
        </pc:picChg>
        <pc:picChg chg="add del">
          <ac:chgData name="Cristian Chilipirea" userId="34ab170da5908fc4" providerId="LiveId" clId="{40ACB1C5-0B6B-4C4B-B64C-8C91579DB1E1}" dt="2018-10-02T22:12:08.950" v="1220"/>
          <ac:picMkLst>
            <pc:docMk/>
            <pc:sldMk cId="384922801" sldId="526"/>
            <ac:picMk id="124" creationId="{86F4D3BC-C1A3-407A-9842-37DE851C6073}"/>
          </ac:picMkLst>
        </pc:picChg>
        <pc:picChg chg="add mod">
          <ac:chgData name="Cristian Chilipirea" userId="34ab170da5908fc4" providerId="LiveId" clId="{40ACB1C5-0B6B-4C4B-B64C-8C91579DB1E1}" dt="2018-10-02T22:13:50.166" v="1240" actId="1076"/>
          <ac:picMkLst>
            <pc:docMk/>
            <pc:sldMk cId="384922801" sldId="526"/>
            <ac:picMk id="125" creationId="{4B1DFDE9-B8DF-4351-8D1F-A49F96620E9A}"/>
          </ac:picMkLst>
        </pc:picChg>
        <pc:cxnChg chg="add del mod">
          <ac:chgData name="Cristian Chilipirea" userId="34ab170da5908fc4" providerId="LiveId" clId="{40ACB1C5-0B6B-4C4B-B64C-8C91579DB1E1}" dt="2018-10-02T22:10:28.388" v="1218" actId="478"/>
          <ac:cxnSpMkLst>
            <pc:docMk/>
            <pc:sldMk cId="384922801" sldId="526"/>
            <ac:cxnSpMk id="9" creationId="{3E9446E0-35BB-48DE-8D1A-8B27116C3556}"/>
          </ac:cxnSpMkLst>
        </pc:cxnChg>
        <pc:cxnChg chg="add del mod">
          <ac:chgData name="Cristian Chilipirea" userId="34ab170da5908fc4" providerId="LiveId" clId="{40ACB1C5-0B6B-4C4B-B64C-8C91579DB1E1}" dt="2018-10-02T22:08:24.711" v="1161" actId="478"/>
          <ac:cxnSpMkLst>
            <pc:docMk/>
            <pc:sldMk cId="384922801" sldId="526"/>
            <ac:cxnSpMk id="10" creationId="{2CAB4C20-F2E8-455D-AC5A-A4779C7B1FEC}"/>
          </ac:cxnSpMkLst>
        </pc:cxnChg>
        <pc:cxnChg chg="add del mod">
          <ac:chgData name="Cristian Chilipirea" userId="34ab170da5908fc4" providerId="LiveId" clId="{40ACB1C5-0B6B-4C4B-B64C-8C91579DB1E1}" dt="2018-10-02T22:08:24.229" v="1160" actId="478"/>
          <ac:cxnSpMkLst>
            <pc:docMk/>
            <pc:sldMk cId="384922801" sldId="526"/>
            <ac:cxnSpMk id="11" creationId="{91A75581-1F06-463A-A0A4-424DA3612521}"/>
          </ac:cxnSpMkLst>
        </pc:cxnChg>
        <pc:cxnChg chg="add del mod">
          <ac:chgData name="Cristian Chilipirea" userId="34ab170da5908fc4" providerId="LiveId" clId="{40ACB1C5-0B6B-4C4B-B64C-8C91579DB1E1}" dt="2018-10-02T22:08:25.260" v="1162" actId="478"/>
          <ac:cxnSpMkLst>
            <pc:docMk/>
            <pc:sldMk cId="384922801" sldId="526"/>
            <ac:cxnSpMk id="12" creationId="{7E81E413-CD51-4D35-BE6E-B9C80F8AAD8D}"/>
          </ac:cxnSpMkLst>
        </pc:cxnChg>
        <pc:cxnChg chg="add del mod">
          <ac:chgData name="Cristian Chilipirea" userId="34ab170da5908fc4" providerId="LiveId" clId="{40ACB1C5-0B6B-4C4B-B64C-8C91579DB1E1}" dt="2018-10-02T22:08:23.783" v="1159" actId="478"/>
          <ac:cxnSpMkLst>
            <pc:docMk/>
            <pc:sldMk cId="384922801" sldId="526"/>
            <ac:cxnSpMk id="13" creationId="{715918A0-B3FC-4EA2-84DD-3F00DACACD7B}"/>
          </ac:cxnSpMkLst>
        </pc:cxnChg>
        <pc:cxnChg chg="add del mod">
          <ac:chgData name="Cristian Chilipirea" userId="34ab170da5908fc4" providerId="LiveId" clId="{40ACB1C5-0B6B-4C4B-B64C-8C91579DB1E1}" dt="2018-10-02T22:10:28.388" v="1218" actId="478"/>
          <ac:cxnSpMkLst>
            <pc:docMk/>
            <pc:sldMk cId="384922801" sldId="526"/>
            <ac:cxnSpMk id="14" creationId="{F6F4090B-5E44-4BCF-B540-9FBFA80A9FF2}"/>
          </ac:cxnSpMkLst>
        </pc:cxnChg>
        <pc:cxnChg chg="add del mod">
          <ac:chgData name="Cristian Chilipirea" userId="34ab170da5908fc4" providerId="LiveId" clId="{40ACB1C5-0B6B-4C4B-B64C-8C91579DB1E1}" dt="2018-10-02T22:10:28.388" v="1218" actId="478"/>
          <ac:cxnSpMkLst>
            <pc:docMk/>
            <pc:sldMk cId="384922801" sldId="526"/>
            <ac:cxnSpMk id="15" creationId="{2B7F39A7-2032-4419-920A-9FBA9247E9D7}"/>
          </ac:cxnSpMkLst>
        </pc:cxnChg>
        <pc:cxnChg chg="add del mod">
          <ac:chgData name="Cristian Chilipirea" userId="34ab170da5908fc4" providerId="LiveId" clId="{40ACB1C5-0B6B-4C4B-B64C-8C91579DB1E1}" dt="2018-10-02T22:10:28.388" v="1218" actId="478"/>
          <ac:cxnSpMkLst>
            <pc:docMk/>
            <pc:sldMk cId="384922801" sldId="526"/>
            <ac:cxnSpMk id="16" creationId="{ED4416BA-7E66-41AB-A52F-24DBF8348DFC}"/>
          </ac:cxnSpMkLst>
        </pc:cxnChg>
        <pc:cxnChg chg="add del mod">
          <ac:chgData name="Cristian Chilipirea" userId="34ab170da5908fc4" providerId="LiveId" clId="{40ACB1C5-0B6B-4C4B-B64C-8C91579DB1E1}" dt="2018-10-02T22:10:28.388" v="1218" actId="478"/>
          <ac:cxnSpMkLst>
            <pc:docMk/>
            <pc:sldMk cId="384922801" sldId="526"/>
            <ac:cxnSpMk id="17" creationId="{2A0D8417-9C6F-47A2-9C0F-63D41BCE1E84}"/>
          </ac:cxnSpMkLst>
        </pc:cxnChg>
        <pc:cxnChg chg="add del mod">
          <ac:chgData name="Cristian Chilipirea" userId="34ab170da5908fc4" providerId="LiveId" clId="{40ACB1C5-0B6B-4C4B-B64C-8C91579DB1E1}" dt="2018-10-02T22:10:28.388" v="1218" actId="478"/>
          <ac:cxnSpMkLst>
            <pc:docMk/>
            <pc:sldMk cId="384922801" sldId="526"/>
            <ac:cxnSpMk id="18" creationId="{081AA1A2-0EA2-4B8E-A69A-5AA70916137C}"/>
          </ac:cxnSpMkLst>
        </pc:cxnChg>
        <pc:cxnChg chg="add del mod">
          <ac:chgData name="Cristian Chilipirea" userId="34ab170da5908fc4" providerId="LiveId" clId="{40ACB1C5-0B6B-4C4B-B64C-8C91579DB1E1}" dt="2018-10-02T22:08:19.596" v="1156" actId="478"/>
          <ac:cxnSpMkLst>
            <pc:docMk/>
            <pc:sldMk cId="384922801" sldId="526"/>
            <ac:cxnSpMk id="19" creationId="{98C72F2C-3100-4A73-8D3D-BE901CB56DC7}"/>
          </ac:cxnSpMkLst>
        </pc:cxnChg>
        <pc:cxnChg chg="add del mod">
          <ac:chgData name="Cristian Chilipirea" userId="34ab170da5908fc4" providerId="LiveId" clId="{40ACB1C5-0B6B-4C4B-B64C-8C91579DB1E1}" dt="2018-10-02T22:08:19.911" v="1157" actId="478"/>
          <ac:cxnSpMkLst>
            <pc:docMk/>
            <pc:sldMk cId="384922801" sldId="526"/>
            <ac:cxnSpMk id="20" creationId="{D2064BE4-E680-436F-8F1D-2E161F77FB27}"/>
          </ac:cxnSpMkLst>
        </pc:cxnChg>
        <pc:cxnChg chg="add del mod">
          <ac:chgData name="Cristian Chilipirea" userId="34ab170da5908fc4" providerId="LiveId" clId="{40ACB1C5-0B6B-4C4B-B64C-8C91579DB1E1}" dt="2018-10-02T22:08:20.574" v="1158" actId="478"/>
          <ac:cxnSpMkLst>
            <pc:docMk/>
            <pc:sldMk cId="384922801" sldId="526"/>
            <ac:cxnSpMk id="21" creationId="{93068AAD-8AA5-49E0-B987-56A8BD3212AA}"/>
          </ac:cxnSpMkLst>
        </pc:cxnChg>
        <pc:cxnChg chg="add del mod">
          <ac:chgData name="Cristian Chilipirea" userId="34ab170da5908fc4" providerId="LiveId" clId="{40ACB1C5-0B6B-4C4B-B64C-8C91579DB1E1}" dt="2018-10-02T22:10:28.388" v="1218" actId="478"/>
          <ac:cxnSpMkLst>
            <pc:docMk/>
            <pc:sldMk cId="384922801" sldId="526"/>
            <ac:cxnSpMk id="22" creationId="{97831242-E168-46A7-AE69-B68DE9374E99}"/>
          </ac:cxnSpMkLst>
        </pc:cxnChg>
        <pc:cxnChg chg="add del mod">
          <ac:chgData name="Cristian Chilipirea" userId="34ab170da5908fc4" providerId="LiveId" clId="{40ACB1C5-0B6B-4C4B-B64C-8C91579DB1E1}" dt="2018-10-02T22:10:28.388" v="1218" actId="478"/>
          <ac:cxnSpMkLst>
            <pc:docMk/>
            <pc:sldMk cId="384922801" sldId="526"/>
            <ac:cxnSpMk id="73" creationId="{B0B810A5-2C4B-4F82-92E7-2C0FCB5D925A}"/>
          </ac:cxnSpMkLst>
        </pc:cxnChg>
        <pc:cxnChg chg="add del mod">
          <ac:chgData name="Cristian Chilipirea" userId="34ab170da5908fc4" providerId="LiveId" clId="{40ACB1C5-0B6B-4C4B-B64C-8C91579DB1E1}" dt="2018-10-02T22:10:28.388" v="1218" actId="478"/>
          <ac:cxnSpMkLst>
            <pc:docMk/>
            <pc:sldMk cId="384922801" sldId="526"/>
            <ac:cxnSpMk id="76" creationId="{31C4A6CF-3245-4593-911E-2F65E97582AA}"/>
          </ac:cxnSpMkLst>
        </pc:cxnChg>
        <pc:cxnChg chg="add del mod">
          <ac:chgData name="Cristian Chilipirea" userId="34ab170da5908fc4" providerId="LiveId" clId="{40ACB1C5-0B6B-4C4B-B64C-8C91579DB1E1}" dt="2018-10-02T22:10:23.691" v="1216"/>
          <ac:cxnSpMkLst>
            <pc:docMk/>
            <pc:sldMk cId="384922801" sldId="526"/>
            <ac:cxnSpMk id="79" creationId="{0B726260-3413-4A2D-8DF7-5AF3F65207B4}"/>
          </ac:cxnSpMkLst>
        </pc:cxnChg>
        <pc:cxnChg chg="add del mod">
          <ac:chgData name="Cristian Chilipirea" userId="34ab170da5908fc4" providerId="LiveId" clId="{40ACB1C5-0B6B-4C4B-B64C-8C91579DB1E1}" dt="2018-10-02T22:10:22.987" v="1213"/>
          <ac:cxnSpMkLst>
            <pc:docMk/>
            <pc:sldMk cId="384922801" sldId="526"/>
            <ac:cxnSpMk id="82" creationId="{F1FAC071-41A3-400A-B615-F5E1D6D038E8}"/>
          </ac:cxnSpMkLst>
        </pc:cxnChg>
        <pc:cxnChg chg="add del">
          <ac:chgData name="Cristian Chilipirea" userId="34ab170da5908fc4" providerId="LiveId" clId="{40ACB1C5-0B6B-4C4B-B64C-8C91579DB1E1}" dt="2018-10-02T22:09:25.343" v="1184"/>
          <ac:cxnSpMkLst>
            <pc:docMk/>
            <pc:sldMk cId="384922801" sldId="526"/>
            <ac:cxnSpMk id="85" creationId="{A1E3EF43-25E5-4275-A250-ED2878DDAC4F}"/>
          </ac:cxnSpMkLst>
        </pc:cxnChg>
        <pc:cxnChg chg="add del mod">
          <ac:chgData name="Cristian Chilipirea" userId="34ab170da5908fc4" providerId="LiveId" clId="{40ACB1C5-0B6B-4C4B-B64C-8C91579DB1E1}" dt="2018-10-02T22:10:21.779" v="1208"/>
          <ac:cxnSpMkLst>
            <pc:docMk/>
            <pc:sldMk cId="384922801" sldId="526"/>
            <ac:cxnSpMk id="86" creationId="{A0962620-25D6-4A91-A8E0-14E39876E2F2}"/>
          </ac:cxnSpMkLst>
        </pc:cxnChg>
        <pc:cxnChg chg="add del mod">
          <ac:chgData name="Cristian Chilipirea" userId="34ab170da5908fc4" providerId="LiveId" clId="{40ACB1C5-0B6B-4C4B-B64C-8C91579DB1E1}" dt="2018-10-02T22:10:20.996" v="1205"/>
          <ac:cxnSpMkLst>
            <pc:docMk/>
            <pc:sldMk cId="384922801" sldId="526"/>
            <ac:cxnSpMk id="89" creationId="{493591F9-B6F5-42CD-A18F-CD866803E5E9}"/>
          </ac:cxnSpMkLst>
        </pc:cxnChg>
        <pc:cxnChg chg="add del mod">
          <ac:chgData name="Cristian Chilipirea" userId="34ab170da5908fc4" providerId="LiveId" clId="{40ACB1C5-0B6B-4C4B-B64C-8C91579DB1E1}" dt="2018-10-02T22:10:20.059" v="1202"/>
          <ac:cxnSpMkLst>
            <pc:docMk/>
            <pc:sldMk cId="384922801" sldId="526"/>
            <ac:cxnSpMk id="92" creationId="{555B25E9-57FA-4D32-964E-CB596CE6EB57}"/>
          </ac:cxnSpMkLst>
        </pc:cxnChg>
        <pc:cxnChg chg="add del">
          <ac:chgData name="Cristian Chilipirea" userId="34ab170da5908fc4" providerId="LiveId" clId="{40ACB1C5-0B6B-4C4B-B64C-8C91579DB1E1}" dt="2018-10-02T22:12:08.950" v="1220"/>
          <ac:cxnSpMkLst>
            <pc:docMk/>
            <pc:sldMk cId="384922801" sldId="526"/>
            <ac:cxnSpMk id="113" creationId="{D392E46A-DCCD-4F5B-A2E0-45EDC7DDAE60}"/>
          </ac:cxnSpMkLst>
        </pc:cxnChg>
        <pc:cxnChg chg="add del">
          <ac:chgData name="Cristian Chilipirea" userId="34ab170da5908fc4" providerId="LiveId" clId="{40ACB1C5-0B6B-4C4B-B64C-8C91579DB1E1}" dt="2018-10-02T22:12:08.950" v="1220"/>
          <ac:cxnSpMkLst>
            <pc:docMk/>
            <pc:sldMk cId="384922801" sldId="526"/>
            <ac:cxnSpMk id="114" creationId="{63994B29-5EA2-4AD6-B726-8C02260B63AB}"/>
          </ac:cxnSpMkLst>
        </pc:cxnChg>
        <pc:cxnChg chg="add del">
          <ac:chgData name="Cristian Chilipirea" userId="34ab170da5908fc4" providerId="LiveId" clId="{40ACB1C5-0B6B-4C4B-B64C-8C91579DB1E1}" dt="2018-10-02T22:12:08.950" v="1220"/>
          <ac:cxnSpMkLst>
            <pc:docMk/>
            <pc:sldMk cId="384922801" sldId="526"/>
            <ac:cxnSpMk id="115" creationId="{83E0743B-8E46-4E9E-8EE0-8EF377BE8EC0}"/>
          </ac:cxnSpMkLst>
        </pc:cxnChg>
        <pc:cxnChg chg="add del">
          <ac:chgData name="Cristian Chilipirea" userId="34ab170da5908fc4" providerId="LiveId" clId="{40ACB1C5-0B6B-4C4B-B64C-8C91579DB1E1}" dt="2018-10-02T22:12:08.950" v="1220"/>
          <ac:cxnSpMkLst>
            <pc:docMk/>
            <pc:sldMk cId="384922801" sldId="526"/>
            <ac:cxnSpMk id="116" creationId="{2989896A-B0D5-44F1-8692-33D7D2D1DDA3}"/>
          </ac:cxnSpMkLst>
        </pc:cxnChg>
        <pc:cxnChg chg="add del">
          <ac:chgData name="Cristian Chilipirea" userId="34ab170da5908fc4" providerId="LiveId" clId="{40ACB1C5-0B6B-4C4B-B64C-8C91579DB1E1}" dt="2018-10-02T22:12:08.950" v="1220"/>
          <ac:cxnSpMkLst>
            <pc:docMk/>
            <pc:sldMk cId="384922801" sldId="526"/>
            <ac:cxnSpMk id="117" creationId="{4ECD2801-380A-4763-8A6B-35ECE87AF14D}"/>
          </ac:cxnSpMkLst>
        </pc:cxnChg>
        <pc:cxnChg chg="add del">
          <ac:chgData name="Cristian Chilipirea" userId="34ab170da5908fc4" providerId="LiveId" clId="{40ACB1C5-0B6B-4C4B-B64C-8C91579DB1E1}" dt="2018-10-02T22:12:08.950" v="1220"/>
          <ac:cxnSpMkLst>
            <pc:docMk/>
            <pc:sldMk cId="384922801" sldId="526"/>
            <ac:cxnSpMk id="118" creationId="{AC0B0DAF-40B3-45A1-818D-0506CDBDEB67}"/>
          </ac:cxnSpMkLst>
        </pc:cxnChg>
        <pc:cxnChg chg="add del">
          <ac:chgData name="Cristian Chilipirea" userId="34ab170da5908fc4" providerId="LiveId" clId="{40ACB1C5-0B6B-4C4B-B64C-8C91579DB1E1}" dt="2018-10-02T22:12:08.950" v="1220"/>
          <ac:cxnSpMkLst>
            <pc:docMk/>
            <pc:sldMk cId="384922801" sldId="526"/>
            <ac:cxnSpMk id="119" creationId="{BB3A3492-CD91-4D4C-8055-3C66E23BAA90}"/>
          </ac:cxnSpMkLst>
        </pc:cxnChg>
        <pc:cxnChg chg="add del">
          <ac:chgData name="Cristian Chilipirea" userId="34ab170da5908fc4" providerId="LiveId" clId="{40ACB1C5-0B6B-4C4B-B64C-8C91579DB1E1}" dt="2018-10-02T22:12:08.950" v="1220"/>
          <ac:cxnSpMkLst>
            <pc:docMk/>
            <pc:sldMk cId="384922801" sldId="526"/>
            <ac:cxnSpMk id="120" creationId="{29E53B55-F284-4CC6-BC7E-8840BF3C2276}"/>
          </ac:cxnSpMkLst>
        </pc:cxnChg>
        <pc:cxnChg chg="add del">
          <ac:chgData name="Cristian Chilipirea" userId="34ab170da5908fc4" providerId="LiveId" clId="{40ACB1C5-0B6B-4C4B-B64C-8C91579DB1E1}" dt="2018-10-02T22:12:08.950" v="1220"/>
          <ac:cxnSpMkLst>
            <pc:docMk/>
            <pc:sldMk cId="384922801" sldId="526"/>
            <ac:cxnSpMk id="121" creationId="{8F30AB96-1F8F-4C0D-BF5C-80D139CAB698}"/>
          </ac:cxnSpMkLst>
        </pc:cxnChg>
        <pc:cxnChg chg="add del">
          <ac:chgData name="Cristian Chilipirea" userId="34ab170da5908fc4" providerId="LiveId" clId="{40ACB1C5-0B6B-4C4B-B64C-8C91579DB1E1}" dt="2018-10-02T22:12:08.950" v="1220"/>
          <ac:cxnSpMkLst>
            <pc:docMk/>
            <pc:sldMk cId="384922801" sldId="526"/>
            <ac:cxnSpMk id="122" creationId="{556D623C-E36F-4F54-A593-5ADC36003AB9}"/>
          </ac:cxnSpMkLst>
        </pc:cxnChg>
        <pc:cxnChg chg="add del">
          <ac:chgData name="Cristian Chilipirea" userId="34ab170da5908fc4" providerId="LiveId" clId="{40ACB1C5-0B6B-4C4B-B64C-8C91579DB1E1}" dt="2018-10-02T22:12:08.950" v="1220"/>
          <ac:cxnSpMkLst>
            <pc:docMk/>
            <pc:sldMk cId="384922801" sldId="526"/>
            <ac:cxnSpMk id="123" creationId="{B55B725F-0DAD-4CD1-8998-9953BFD450D0}"/>
          </ac:cxnSpMkLst>
        </pc:cxnChg>
      </pc:sldChg>
      <pc:sldChg chg="addSp delSp modSp modTransition">
        <pc:chgData name="Cristian Chilipirea" userId="34ab170da5908fc4" providerId="LiveId" clId="{40ACB1C5-0B6B-4C4B-B64C-8C91579DB1E1}" dt="2018-10-02T22:23:57.219" v="1322" actId="1076"/>
        <pc:sldMkLst>
          <pc:docMk/>
          <pc:sldMk cId="2918988431" sldId="527"/>
        </pc:sldMkLst>
        <pc:spChg chg="mod">
          <ac:chgData name="Cristian Chilipirea" userId="34ab170da5908fc4" providerId="LiveId" clId="{40ACB1C5-0B6B-4C4B-B64C-8C91579DB1E1}" dt="2018-10-02T22:23:44.121" v="1319" actId="20577"/>
          <ac:spMkLst>
            <pc:docMk/>
            <pc:sldMk cId="2918988431" sldId="527"/>
            <ac:spMk id="2" creationId="{C3E94133-1880-4417-AA41-BF0388D21CA5}"/>
          </ac:spMkLst>
        </pc:spChg>
        <pc:spChg chg="del">
          <ac:chgData name="Cristian Chilipirea" userId="34ab170da5908fc4" providerId="LiveId" clId="{40ACB1C5-0B6B-4C4B-B64C-8C91579DB1E1}" dt="2018-10-02T22:21:11.413" v="1266" actId="478"/>
          <ac:spMkLst>
            <pc:docMk/>
            <pc:sldMk cId="2918988431" sldId="527"/>
            <ac:spMk id="3" creationId="{2D332206-0096-45B2-99F2-503923055BF0}"/>
          </ac:spMkLst>
        </pc:spChg>
        <pc:spChg chg="add del mod">
          <ac:chgData name="Cristian Chilipirea" userId="34ab170da5908fc4" providerId="LiveId" clId="{40ACB1C5-0B6B-4C4B-B64C-8C91579DB1E1}" dt="2018-10-02T22:23:32.796" v="1312" actId="478"/>
          <ac:spMkLst>
            <pc:docMk/>
            <pc:sldMk cId="2918988431" sldId="527"/>
            <ac:spMk id="7" creationId="{58A3689F-587B-4641-8375-4A623366C697}"/>
          </ac:spMkLst>
        </pc:spChg>
        <pc:spChg chg="add del mod">
          <ac:chgData name="Cristian Chilipirea" userId="34ab170da5908fc4" providerId="LiveId" clId="{40ACB1C5-0B6B-4C4B-B64C-8C91579DB1E1}" dt="2018-10-02T22:23:33.913" v="1313" actId="478"/>
          <ac:spMkLst>
            <pc:docMk/>
            <pc:sldMk cId="2918988431" sldId="527"/>
            <ac:spMk id="8" creationId="{63E25340-93D7-48FE-9F1E-B48A2024D976}"/>
          </ac:spMkLst>
        </pc:spChg>
        <pc:picChg chg="add mod">
          <ac:chgData name="Cristian Chilipirea" userId="34ab170da5908fc4" providerId="LiveId" clId="{40ACB1C5-0B6B-4C4B-B64C-8C91579DB1E1}" dt="2018-10-02T22:21:36.212" v="1278" actId="1076"/>
          <ac:picMkLst>
            <pc:docMk/>
            <pc:sldMk cId="2918988431" sldId="527"/>
            <ac:picMk id="6" creationId="{5E4F8245-E006-4689-91C3-C6DA9BAF38C4}"/>
          </ac:picMkLst>
        </pc:picChg>
        <pc:picChg chg="add mod">
          <ac:chgData name="Cristian Chilipirea" userId="34ab170da5908fc4" providerId="LiveId" clId="{40ACB1C5-0B6B-4C4B-B64C-8C91579DB1E1}" dt="2018-10-02T22:23:57.219" v="1322" actId="1076"/>
          <ac:picMkLst>
            <pc:docMk/>
            <pc:sldMk cId="2918988431" sldId="527"/>
            <ac:picMk id="9" creationId="{B7F921F1-4454-4E6F-B39A-5AF94E4C7D58}"/>
          </ac:picMkLst>
        </pc:picChg>
      </pc:sldChg>
      <pc:sldChg chg="addSp delSp modSp modTransition">
        <pc:chgData name="Cristian Chilipirea" userId="34ab170da5908fc4" providerId="LiveId" clId="{40ACB1C5-0B6B-4C4B-B64C-8C91579DB1E1}" dt="2018-10-02T22:14:19.247" v="1245" actId="478"/>
        <pc:sldMkLst>
          <pc:docMk/>
          <pc:sldMk cId="371541737" sldId="528"/>
        </pc:sldMkLst>
        <pc:spChg chg="mod">
          <ac:chgData name="Cristian Chilipirea" userId="34ab170da5908fc4" providerId="LiveId" clId="{40ACB1C5-0B6B-4C4B-B64C-8C91579DB1E1}" dt="2018-10-02T21:59:34.153" v="1130" actId="1076"/>
          <ac:spMkLst>
            <pc:docMk/>
            <pc:sldMk cId="371541737" sldId="528"/>
            <ac:spMk id="3" creationId="{127CADF5-96D9-47DE-B862-63D1EFEC97C5}"/>
          </ac:spMkLst>
        </pc:spChg>
        <pc:picChg chg="add mod">
          <ac:chgData name="Cristian Chilipirea" userId="34ab170da5908fc4" providerId="LiveId" clId="{40ACB1C5-0B6B-4C4B-B64C-8C91579DB1E1}" dt="2018-10-02T21:59:34.153" v="1130" actId="1076"/>
          <ac:picMkLst>
            <pc:docMk/>
            <pc:sldMk cId="371541737" sldId="528"/>
            <ac:picMk id="5" creationId="{D9ABCB1B-926D-4390-A273-141960A9F497}"/>
          </ac:picMkLst>
        </pc:picChg>
        <pc:picChg chg="add del">
          <ac:chgData name="Cristian Chilipirea" userId="34ab170da5908fc4" providerId="LiveId" clId="{40ACB1C5-0B6B-4C4B-B64C-8C91579DB1E1}" dt="2018-10-02T22:14:08.219" v="1243"/>
          <ac:picMkLst>
            <pc:docMk/>
            <pc:sldMk cId="371541737" sldId="528"/>
            <ac:picMk id="6" creationId="{99B3D6D9-E0CC-49E0-B577-B671A974DB60}"/>
          </ac:picMkLst>
        </pc:picChg>
        <pc:picChg chg="add del">
          <ac:chgData name="Cristian Chilipirea" userId="34ab170da5908fc4" providerId="LiveId" clId="{40ACB1C5-0B6B-4C4B-B64C-8C91579DB1E1}" dt="2018-10-02T22:14:19.247" v="1245" actId="478"/>
          <ac:picMkLst>
            <pc:docMk/>
            <pc:sldMk cId="371541737" sldId="528"/>
            <ac:picMk id="7" creationId="{352FC7DD-8855-4C4C-B625-3C0021BCF7DC}"/>
          </ac:picMkLst>
        </pc:picChg>
      </pc:sldChg>
      <pc:sldChg chg="addSp delSp modSp add ord modTransition modNotesTx">
        <pc:chgData name="Cristian Chilipirea" userId="34ab170da5908fc4" providerId="LiveId" clId="{40ACB1C5-0B6B-4C4B-B64C-8C91579DB1E1}" dt="2018-10-02T21:52:58.527" v="1095"/>
        <pc:sldMkLst>
          <pc:docMk/>
          <pc:sldMk cId="617174008" sldId="529"/>
        </pc:sldMkLst>
        <pc:spChg chg="mod">
          <ac:chgData name="Cristian Chilipirea" userId="34ab170da5908fc4" providerId="LiveId" clId="{40ACB1C5-0B6B-4C4B-B64C-8C91579DB1E1}" dt="2018-10-02T21:01:25.518" v="772" actId="20577"/>
          <ac:spMkLst>
            <pc:docMk/>
            <pc:sldMk cId="617174008" sldId="529"/>
            <ac:spMk id="2" creationId="{3EFA92BB-C69E-43F3-9DE0-27787169A731}"/>
          </ac:spMkLst>
        </pc:spChg>
        <pc:spChg chg="del">
          <ac:chgData name="Cristian Chilipirea" userId="34ab170da5908fc4" providerId="LiveId" clId="{40ACB1C5-0B6B-4C4B-B64C-8C91579DB1E1}" dt="2018-10-02T21:01:23.438" v="771" actId="478"/>
          <ac:spMkLst>
            <pc:docMk/>
            <pc:sldMk cId="617174008" sldId="529"/>
            <ac:spMk id="3" creationId="{8FAD3AE2-E64A-41BB-8C8E-FD96C9BAB6EE}"/>
          </ac:spMkLst>
        </pc:spChg>
        <pc:picChg chg="add mod ord">
          <ac:chgData name="Cristian Chilipirea" userId="34ab170da5908fc4" providerId="LiveId" clId="{40ACB1C5-0B6B-4C4B-B64C-8C91579DB1E1}" dt="2018-10-02T21:02:45.117" v="789" actId="1076"/>
          <ac:picMkLst>
            <pc:docMk/>
            <pc:sldMk cId="617174008" sldId="529"/>
            <ac:picMk id="6" creationId="{188E1FE5-018B-4410-8256-E76FDFAFEB3F}"/>
          </ac:picMkLst>
        </pc:picChg>
        <pc:picChg chg="add del mod">
          <ac:chgData name="Cristian Chilipirea" userId="34ab170da5908fc4" providerId="LiveId" clId="{40ACB1C5-0B6B-4C4B-B64C-8C91579DB1E1}" dt="2018-10-02T21:02:13.218" v="782" actId="478"/>
          <ac:picMkLst>
            <pc:docMk/>
            <pc:sldMk cId="617174008" sldId="529"/>
            <ac:picMk id="8" creationId="{5CE7B77A-B8D0-4FAF-8757-45D5257BF30A}"/>
          </ac:picMkLst>
        </pc:picChg>
        <pc:picChg chg="add mod">
          <ac:chgData name="Cristian Chilipirea" userId="34ab170da5908fc4" providerId="LiveId" clId="{40ACB1C5-0B6B-4C4B-B64C-8C91579DB1E1}" dt="2018-10-02T21:02:38.772" v="788" actId="14100"/>
          <ac:picMkLst>
            <pc:docMk/>
            <pc:sldMk cId="617174008" sldId="529"/>
            <ac:picMk id="10" creationId="{33299685-3374-4045-846A-C90A76CF455A}"/>
          </ac:picMkLst>
        </pc:picChg>
      </pc:sldChg>
      <pc:sldChg chg="addSp delSp modSp add modTransition">
        <pc:chgData name="Cristian Chilipirea" userId="34ab170da5908fc4" providerId="LiveId" clId="{40ACB1C5-0B6B-4C4B-B64C-8C91579DB1E1}" dt="2018-10-02T21:52:58.527" v="1095"/>
        <pc:sldMkLst>
          <pc:docMk/>
          <pc:sldMk cId="742774632" sldId="530"/>
        </pc:sldMkLst>
        <pc:spChg chg="add del mod">
          <ac:chgData name="Cristian Chilipirea" userId="34ab170da5908fc4" providerId="LiveId" clId="{40ACB1C5-0B6B-4C4B-B64C-8C91579DB1E1}" dt="2018-10-02T21:03:50.546" v="800"/>
          <ac:spMkLst>
            <pc:docMk/>
            <pc:sldMk cId="742774632" sldId="530"/>
            <ac:spMk id="7" creationId="{0190C311-3B2F-4627-88C3-F121C2C83C6E}"/>
          </ac:spMkLst>
        </pc:spChg>
        <pc:spChg chg="add mod">
          <ac:chgData name="Cristian Chilipirea" userId="34ab170da5908fc4" providerId="LiveId" clId="{40ACB1C5-0B6B-4C4B-B64C-8C91579DB1E1}" dt="2018-10-02T21:04:10.354" v="809" actId="1076"/>
          <ac:spMkLst>
            <pc:docMk/>
            <pc:sldMk cId="742774632" sldId="530"/>
            <ac:spMk id="8" creationId="{490075C4-9B98-4BA2-87B7-51A5F50D0ED9}"/>
          </ac:spMkLst>
        </pc:spChg>
        <pc:picChg chg="add mod">
          <ac:chgData name="Cristian Chilipirea" userId="34ab170da5908fc4" providerId="LiveId" clId="{40ACB1C5-0B6B-4C4B-B64C-8C91579DB1E1}" dt="2018-10-02T21:03:28.821" v="797" actId="1076"/>
          <ac:picMkLst>
            <pc:docMk/>
            <pc:sldMk cId="742774632" sldId="530"/>
            <ac:picMk id="5" creationId="{862C8273-DD18-4042-B4F2-9090CDCF7B4A}"/>
          </ac:picMkLst>
        </pc:picChg>
        <pc:picChg chg="del">
          <ac:chgData name="Cristian Chilipirea" userId="34ab170da5908fc4" providerId="LiveId" clId="{40ACB1C5-0B6B-4C4B-B64C-8C91579DB1E1}" dt="2018-10-02T21:02:59.022" v="791" actId="478"/>
          <ac:picMkLst>
            <pc:docMk/>
            <pc:sldMk cId="742774632" sldId="530"/>
            <ac:picMk id="10" creationId="{33299685-3374-4045-846A-C90A76CF455A}"/>
          </ac:picMkLst>
        </pc:picChg>
        <pc:picChg chg="add mod">
          <ac:chgData name="Cristian Chilipirea" userId="34ab170da5908fc4" providerId="LiveId" clId="{40ACB1C5-0B6B-4C4B-B64C-8C91579DB1E1}" dt="2018-10-02T21:04:32.036" v="813" actId="1076"/>
          <ac:picMkLst>
            <pc:docMk/>
            <pc:sldMk cId="742774632" sldId="530"/>
            <ac:picMk id="11" creationId="{A8EBA5D8-2749-4956-AA62-DA0C6403B5D5}"/>
          </ac:picMkLst>
        </pc:picChg>
      </pc:sldChg>
      <pc:sldChg chg="addSp modSp add modTransition">
        <pc:chgData name="Cristian Chilipirea" userId="34ab170da5908fc4" providerId="LiveId" clId="{40ACB1C5-0B6B-4C4B-B64C-8C91579DB1E1}" dt="2018-10-02T21:52:58.527" v="1095"/>
        <pc:sldMkLst>
          <pc:docMk/>
          <pc:sldMk cId="2619967694" sldId="531"/>
        </pc:sldMkLst>
        <pc:spChg chg="mod">
          <ac:chgData name="Cristian Chilipirea" userId="34ab170da5908fc4" providerId="LiveId" clId="{40ACB1C5-0B6B-4C4B-B64C-8C91579DB1E1}" dt="2018-10-02T21:08:28.278" v="834" actId="20577"/>
          <ac:spMkLst>
            <pc:docMk/>
            <pc:sldMk cId="2619967694" sldId="531"/>
            <ac:spMk id="3" creationId="{5457F2E0-B4AC-46BD-A6FA-D02AEEE1F279}"/>
          </ac:spMkLst>
        </pc:spChg>
        <pc:picChg chg="add mod">
          <ac:chgData name="Cristian Chilipirea" userId="34ab170da5908fc4" providerId="LiveId" clId="{40ACB1C5-0B6B-4C4B-B64C-8C91579DB1E1}" dt="2018-10-02T21:09:12.788" v="874" actId="1076"/>
          <ac:picMkLst>
            <pc:docMk/>
            <pc:sldMk cId="2619967694" sldId="531"/>
            <ac:picMk id="6" creationId="{6E8F7F56-1D1C-489A-8F73-B975F0BA2156}"/>
          </ac:picMkLst>
        </pc:picChg>
      </pc:sldChg>
      <pc:sldChg chg="addSp delSp modSp add modTransition">
        <pc:chgData name="Cristian Chilipirea" userId="34ab170da5908fc4" providerId="LiveId" clId="{40ACB1C5-0B6B-4C4B-B64C-8C91579DB1E1}" dt="2018-10-02T21:52:58.527" v="1095"/>
        <pc:sldMkLst>
          <pc:docMk/>
          <pc:sldMk cId="1290587018" sldId="532"/>
        </pc:sldMkLst>
        <pc:spChg chg="del">
          <ac:chgData name="Cristian Chilipirea" userId="34ab170da5908fc4" providerId="LiveId" clId="{40ACB1C5-0B6B-4C4B-B64C-8C91579DB1E1}" dt="2018-10-02T21:14:22.598" v="878" actId="478"/>
          <ac:spMkLst>
            <pc:docMk/>
            <pc:sldMk cId="1290587018" sldId="532"/>
            <ac:spMk id="3" creationId="{FCDE4CD7-E561-43E9-9969-94440D0AF3A2}"/>
          </ac:spMkLst>
        </pc:spChg>
        <pc:spChg chg="add del mod">
          <ac:chgData name="Cristian Chilipirea" userId="34ab170da5908fc4" providerId="LiveId" clId="{40ACB1C5-0B6B-4C4B-B64C-8C91579DB1E1}" dt="2018-10-02T21:14:24.746" v="879" actId="478"/>
          <ac:spMkLst>
            <pc:docMk/>
            <pc:sldMk cId="1290587018" sldId="532"/>
            <ac:spMk id="7" creationId="{09823597-5F7B-42BE-A639-206C5F61FF05}"/>
          </ac:spMkLst>
        </pc:spChg>
        <pc:picChg chg="del">
          <ac:chgData name="Cristian Chilipirea" userId="34ab170da5908fc4" providerId="LiveId" clId="{40ACB1C5-0B6B-4C4B-B64C-8C91579DB1E1}" dt="2018-10-02T21:14:25.282" v="880" actId="478"/>
          <ac:picMkLst>
            <pc:docMk/>
            <pc:sldMk cId="1290587018" sldId="532"/>
            <ac:picMk id="6" creationId="{8E26822E-F675-4DFA-A3CB-B6E58CDF6AA0}"/>
          </ac:picMkLst>
        </pc:picChg>
        <pc:picChg chg="add mod">
          <ac:chgData name="Cristian Chilipirea" userId="34ab170da5908fc4" providerId="LiveId" clId="{40ACB1C5-0B6B-4C4B-B64C-8C91579DB1E1}" dt="2018-10-02T21:14:54.683" v="883" actId="1076"/>
          <ac:picMkLst>
            <pc:docMk/>
            <pc:sldMk cId="1290587018" sldId="532"/>
            <ac:picMk id="9" creationId="{24A4AA8F-55AD-4E50-971E-03E91E6A433C}"/>
          </ac:picMkLst>
        </pc:picChg>
      </pc:sldChg>
      <pc:sldChg chg="addSp delSp modSp add modTransition modNotesTx">
        <pc:chgData name="Cristian Chilipirea" userId="34ab170da5908fc4" providerId="LiveId" clId="{40ACB1C5-0B6B-4C4B-B64C-8C91579DB1E1}" dt="2018-10-02T21:52:58.527" v="1095"/>
        <pc:sldMkLst>
          <pc:docMk/>
          <pc:sldMk cId="238918458" sldId="533"/>
        </pc:sldMkLst>
        <pc:spChg chg="mod">
          <ac:chgData name="Cristian Chilipirea" userId="34ab170da5908fc4" providerId="LiveId" clId="{40ACB1C5-0B6B-4C4B-B64C-8C91579DB1E1}" dt="2018-10-02T21:16:05.539" v="900" actId="20577"/>
          <ac:spMkLst>
            <pc:docMk/>
            <pc:sldMk cId="238918458" sldId="533"/>
            <ac:spMk id="2" creationId="{5256A4F4-68E4-4C78-829F-2A3B141F6320}"/>
          </ac:spMkLst>
        </pc:spChg>
        <pc:spChg chg="del">
          <ac:chgData name="Cristian Chilipirea" userId="34ab170da5908fc4" providerId="LiveId" clId="{40ACB1C5-0B6B-4C4B-B64C-8C91579DB1E1}" dt="2018-10-02T21:16:08.869" v="901" actId="478"/>
          <ac:spMkLst>
            <pc:docMk/>
            <pc:sldMk cId="238918458" sldId="533"/>
            <ac:spMk id="3" creationId="{E14C7BB2-BB62-446D-B1A6-1BD2A93F9721}"/>
          </ac:spMkLst>
        </pc:spChg>
        <pc:spChg chg="add del mod">
          <ac:chgData name="Cristian Chilipirea" userId="34ab170da5908fc4" providerId="LiveId" clId="{40ACB1C5-0B6B-4C4B-B64C-8C91579DB1E1}" dt="2018-10-02T21:16:11.843" v="902" actId="478"/>
          <ac:spMkLst>
            <pc:docMk/>
            <pc:sldMk cId="238918458" sldId="533"/>
            <ac:spMk id="6" creationId="{93F7AD6F-0A1B-414E-A97F-0C91276CB83C}"/>
          </ac:spMkLst>
        </pc:spChg>
        <pc:picChg chg="add del mod">
          <ac:chgData name="Cristian Chilipirea" userId="34ab170da5908fc4" providerId="LiveId" clId="{40ACB1C5-0B6B-4C4B-B64C-8C91579DB1E1}" dt="2018-10-02T21:16:27.167" v="907" actId="931"/>
          <ac:picMkLst>
            <pc:docMk/>
            <pc:sldMk cId="238918458" sldId="533"/>
            <ac:picMk id="8" creationId="{66FD00AE-C5F6-40C3-AA11-CB9A8CCC7BAE}"/>
          </ac:picMkLst>
        </pc:picChg>
        <pc:picChg chg="del">
          <ac:chgData name="Cristian Chilipirea" userId="34ab170da5908fc4" providerId="LiveId" clId="{40ACB1C5-0B6B-4C4B-B64C-8C91579DB1E1}" dt="2018-10-02T21:16:12.607" v="903" actId="478"/>
          <ac:picMkLst>
            <pc:docMk/>
            <pc:sldMk cId="238918458" sldId="533"/>
            <ac:picMk id="10" creationId="{86D35E25-F6D5-4B35-9B87-2D9C38D13CDE}"/>
          </ac:picMkLst>
        </pc:picChg>
        <pc:picChg chg="add mod">
          <ac:chgData name="Cristian Chilipirea" userId="34ab170da5908fc4" providerId="LiveId" clId="{40ACB1C5-0B6B-4C4B-B64C-8C91579DB1E1}" dt="2018-10-02T21:16:47.202" v="912" actId="1076"/>
          <ac:picMkLst>
            <pc:docMk/>
            <pc:sldMk cId="238918458" sldId="533"/>
            <ac:picMk id="11" creationId="{7187F0D2-EF9C-462D-B613-36E59D176009}"/>
          </ac:picMkLst>
        </pc:picChg>
        <pc:picChg chg="del">
          <ac:chgData name="Cristian Chilipirea" userId="34ab170da5908fc4" providerId="LiveId" clId="{40ACB1C5-0B6B-4C4B-B64C-8C91579DB1E1}" dt="2018-10-02T21:16:13.035" v="904" actId="478"/>
          <ac:picMkLst>
            <pc:docMk/>
            <pc:sldMk cId="238918458" sldId="533"/>
            <ac:picMk id="12" creationId="{E5E88EC3-921B-4FE2-AAE0-2096E7EF6101}"/>
          </ac:picMkLst>
        </pc:picChg>
        <pc:picChg chg="del">
          <ac:chgData name="Cristian Chilipirea" userId="34ab170da5908fc4" providerId="LiveId" clId="{40ACB1C5-0B6B-4C4B-B64C-8C91579DB1E1}" dt="2018-10-02T21:16:13.547" v="905" actId="478"/>
          <ac:picMkLst>
            <pc:docMk/>
            <pc:sldMk cId="238918458" sldId="533"/>
            <ac:picMk id="13" creationId="{879BF611-D25E-4292-AD76-02A4FE864C98}"/>
          </ac:picMkLst>
        </pc:picChg>
      </pc:sldChg>
      <pc:sldChg chg="addSp delSp modSp add modTransition">
        <pc:chgData name="Cristian Chilipirea" userId="34ab170da5908fc4" providerId="LiveId" clId="{40ACB1C5-0B6B-4C4B-B64C-8C91579DB1E1}" dt="2018-10-02T21:52:58.527" v="1095"/>
        <pc:sldMkLst>
          <pc:docMk/>
          <pc:sldMk cId="162901516" sldId="534"/>
        </pc:sldMkLst>
        <pc:spChg chg="mod">
          <ac:chgData name="Cristian Chilipirea" userId="34ab170da5908fc4" providerId="LiveId" clId="{40ACB1C5-0B6B-4C4B-B64C-8C91579DB1E1}" dt="2018-10-02T21:17:43.371" v="921" actId="20577"/>
          <ac:spMkLst>
            <pc:docMk/>
            <pc:sldMk cId="162901516" sldId="534"/>
            <ac:spMk id="2" creationId="{F0E10AA8-D063-4FA6-95F8-4024B4CC6F0E}"/>
          </ac:spMkLst>
        </pc:spChg>
        <pc:spChg chg="del">
          <ac:chgData name="Cristian Chilipirea" userId="34ab170da5908fc4" providerId="LiveId" clId="{40ACB1C5-0B6B-4C4B-B64C-8C91579DB1E1}" dt="2018-10-02T21:17:50.747" v="924" actId="478"/>
          <ac:spMkLst>
            <pc:docMk/>
            <pc:sldMk cId="162901516" sldId="534"/>
            <ac:spMk id="3" creationId="{80A99524-A9C8-4D05-B03D-D7D61DCC4ADA}"/>
          </ac:spMkLst>
        </pc:spChg>
        <pc:spChg chg="add del">
          <ac:chgData name="Cristian Chilipirea" userId="34ab170da5908fc4" providerId="LiveId" clId="{40ACB1C5-0B6B-4C4B-B64C-8C91579DB1E1}" dt="2018-10-02T21:17:45.829" v="923"/>
          <ac:spMkLst>
            <pc:docMk/>
            <pc:sldMk cId="162901516" sldId="534"/>
            <ac:spMk id="5" creationId="{04703FEF-979A-41CF-94A7-99C1551212E9}"/>
          </ac:spMkLst>
        </pc:spChg>
        <pc:picChg chg="add mod">
          <ac:chgData name="Cristian Chilipirea" userId="34ab170da5908fc4" providerId="LiveId" clId="{40ACB1C5-0B6B-4C4B-B64C-8C91579DB1E1}" dt="2018-10-02T21:17:53.748" v="926" actId="1076"/>
          <ac:picMkLst>
            <pc:docMk/>
            <pc:sldMk cId="162901516" sldId="534"/>
            <ac:picMk id="7" creationId="{C9F94140-5116-4753-86D3-117EB09854C7}"/>
          </ac:picMkLst>
        </pc:picChg>
      </pc:sldChg>
      <pc:sldChg chg="addSp delSp modSp add modTransition">
        <pc:chgData name="Cristian Chilipirea" userId="34ab170da5908fc4" providerId="LiveId" clId="{40ACB1C5-0B6B-4C4B-B64C-8C91579DB1E1}" dt="2018-10-02T21:52:58.527" v="1095"/>
        <pc:sldMkLst>
          <pc:docMk/>
          <pc:sldMk cId="2632471956" sldId="535"/>
        </pc:sldMkLst>
        <pc:spChg chg="mod">
          <ac:chgData name="Cristian Chilipirea" userId="34ab170da5908fc4" providerId="LiveId" clId="{40ACB1C5-0B6B-4C4B-B64C-8C91579DB1E1}" dt="2018-10-02T21:18:34.015" v="946" actId="20577"/>
          <ac:spMkLst>
            <pc:docMk/>
            <pc:sldMk cId="2632471956" sldId="535"/>
            <ac:spMk id="2" creationId="{36DA95D2-76E5-416E-A7A2-C343803F5F91}"/>
          </ac:spMkLst>
        </pc:spChg>
        <pc:spChg chg="del">
          <ac:chgData name="Cristian Chilipirea" userId="34ab170da5908fc4" providerId="LiveId" clId="{40ACB1C5-0B6B-4C4B-B64C-8C91579DB1E1}" dt="2018-10-02T21:18:36.863" v="947" actId="478"/>
          <ac:spMkLst>
            <pc:docMk/>
            <pc:sldMk cId="2632471956" sldId="535"/>
            <ac:spMk id="3" creationId="{522A6478-05AC-4139-A5E7-782EBCD255D4}"/>
          </ac:spMkLst>
        </pc:spChg>
        <pc:picChg chg="add mod">
          <ac:chgData name="Cristian Chilipirea" userId="34ab170da5908fc4" providerId="LiveId" clId="{40ACB1C5-0B6B-4C4B-B64C-8C91579DB1E1}" dt="2018-10-02T21:18:38.172" v="948"/>
          <ac:picMkLst>
            <pc:docMk/>
            <pc:sldMk cId="2632471956" sldId="535"/>
            <ac:picMk id="6" creationId="{CDA6154C-A091-4595-9A07-8526FBA4B695}"/>
          </ac:picMkLst>
        </pc:picChg>
      </pc:sldChg>
      <pc:sldChg chg="addSp delSp modSp add modTransition">
        <pc:chgData name="Cristian Chilipirea" userId="34ab170da5908fc4" providerId="LiveId" clId="{40ACB1C5-0B6B-4C4B-B64C-8C91579DB1E1}" dt="2018-10-02T21:52:58.527" v="1095"/>
        <pc:sldMkLst>
          <pc:docMk/>
          <pc:sldMk cId="2927050837" sldId="536"/>
        </pc:sldMkLst>
        <pc:spChg chg="mod">
          <ac:chgData name="Cristian Chilipirea" userId="34ab170da5908fc4" providerId="LiveId" clId="{40ACB1C5-0B6B-4C4B-B64C-8C91579DB1E1}" dt="2018-10-02T21:19:23.035" v="955" actId="20577"/>
          <ac:spMkLst>
            <pc:docMk/>
            <pc:sldMk cId="2927050837" sldId="536"/>
            <ac:spMk id="2" creationId="{3F3BEEF4-2CD0-4BD5-B27B-F2CC22C6A6CF}"/>
          </ac:spMkLst>
        </pc:spChg>
        <pc:spChg chg="del">
          <ac:chgData name="Cristian Chilipirea" userId="34ab170da5908fc4" providerId="LiveId" clId="{40ACB1C5-0B6B-4C4B-B64C-8C91579DB1E1}" dt="2018-10-02T21:19:25.339" v="956" actId="478"/>
          <ac:spMkLst>
            <pc:docMk/>
            <pc:sldMk cId="2927050837" sldId="536"/>
            <ac:spMk id="3" creationId="{495172FA-4A32-4972-86FD-0B723B25A54D}"/>
          </ac:spMkLst>
        </pc:spChg>
        <pc:picChg chg="add mod">
          <ac:chgData name="Cristian Chilipirea" userId="34ab170da5908fc4" providerId="LiveId" clId="{40ACB1C5-0B6B-4C4B-B64C-8C91579DB1E1}" dt="2018-10-02T21:20:32.018" v="971" actId="1076"/>
          <ac:picMkLst>
            <pc:docMk/>
            <pc:sldMk cId="2927050837" sldId="536"/>
            <ac:picMk id="6" creationId="{1693115A-0982-43D7-B755-09EC9BF6CB86}"/>
          </ac:picMkLst>
        </pc:picChg>
      </pc:sldChg>
      <pc:sldChg chg="addSp delSp modSp add modTransition">
        <pc:chgData name="Cristian Chilipirea" userId="34ab170da5908fc4" providerId="LiveId" clId="{40ACB1C5-0B6B-4C4B-B64C-8C91579DB1E1}" dt="2018-10-02T21:52:58.527" v="1095"/>
        <pc:sldMkLst>
          <pc:docMk/>
          <pc:sldMk cId="625462843" sldId="537"/>
        </pc:sldMkLst>
        <pc:spChg chg="mod">
          <ac:chgData name="Cristian Chilipirea" userId="34ab170da5908fc4" providerId="LiveId" clId="{40ACB1C5-0B6B-4C4B-B64C-8C91579DB1E1}" dt="2018-10-02T21:20:22.275" v="967" actId="20577"/>
          <ac:spMkLst>
            <pc:docMk/>
            <pc:sldMk cId="625462843" sldId="537"/>
            <ac:spMk id="2" creationId="{3AB47608-D492-43E1-AFB5-C77AB80D72B2}"/>
          </ac:spMkLst>
        </pc:spChg>
        <pc:spChg chg="del">
          <ac:chgData name="Cristian Chilipirea" userId="34ab170da5908fc4" providerId="LiveId" clId="{40ACB1C5-0B6B-4C4B-B64C-8C91579DB1E1}" dt="2018-10-02T21:20:24.339" v="968" actId="478"/>
          <ac:spMkLst>
            <pc:docMk/>
            <pc:sldMk cId="625462843" sldId="537"/>
            <ac:spMk id="3" creationId="{5C7BA4E7-64B9-455B-B516-CEED914516BB}"/>
          </ac:spMkLst>
        </pc:spChg>
        <pc:picChg chg="add mod">
          <ac:chgData name="Cristian Chilipirea" userId="34ab170da5908fc4" providerId="LiveId" clId="{40ACB1C5-0B6B-4C4B-B64C-8C91579DB1E1}" dt="2018-10-02T21:20:28.336" v="970" actId="1076"/>
          <ac:picMkLst>
            <pc:docMk/>
            <pc:sldMk cId="625462843" sldId="537"/>
            <ac:picMk id="6" creationId="{CBAC2328-BE11-4186-91AF-950D3B274356}"/>
          </ac:picMkLst>
        </pc:picChg>
      </pc:sldChg>
      <pc:sldChg chg="addSp delSp modSp add modTransition">
        <pc:chgData name="Cristian Chilipirea" userId="34ab170da5908fc4" providerId="LiveId" clId="{40ACB1C5-0B6B-4C4B-B64C-8C91579DB1E1}" dt="2018-10-02T21:52:58.527" v="1095"/>
        <pc:sldMkLst>
          <pc:docMk/>
          <pc:sldMk cId="1741540215" sldId="538"/>
        </pc:sldMkLst>
        <pc:spChg chg="del">
          <ac:chgData name="Cristian Chilipirea" userId="34ab170da5908fc4" providerId="LiveId" clId="{40ACB1C5-0B6B-4C4B-B64C-8C91579DB1E1}" dt="2018-10-02T21:25:39.464" v="993" actId="478"/>
          <ac:spMkLst>
            <pc:docMk/>
            <pc:sldMk cId="1741540215" sldId="538"/>
            <ac:spMk id="2" creationId="{6532A0EE-BB06-494F-9238-19451277E1DB}"/>
          </ac:spMkLst>
        </pc:spChg>
        <pc:spChg chg="del">
          <ac:chgData name="Cristian Chilipirea" userId="34ab170da5908fc4" providerId="LiveId" clId="{40ACB1C5-0B6B-4C4B-B64C-8C91579DB1E1}" dt="2018-10-02T21:24:54.483" v="982" actId="931"/>
          <ac:spMkLst>
            <pc:docMk/>
            <pc:sldMk cId="1741540215" sldId="538"/>
            <ac:spMk id="3" creationId="{F698C45B-C988-4DE0-A3AA-606C6D43C242}"/>
          </ac:spMkLst>
        </pc:spChg>
        <pc:spChg chg="add del mod">
          <ac:chgData name="Cristian Chilipirea" userId="34ab170da5908fc4" providerId="LiveId" clId="{40ACB1C5-0B6B-4C4B-B64C-8C91579DB1E1}" dt="2018-10-02T21:25:17.905" v="987" actId="931"/>
          <ac:spMkLst>
            <pc:docMk/>
            <pc:sldMk cId="1741540215" sldId="538"/>
            <ac:spMk id="8" creationId="{71B439AB-3866-4EF7-8E82-FA185B0E8CCE}"/>
          </ac:spMkLst>
        </pc:spChg>
        <pc:picChg chg="add del mod">
          <ac:chgData name="Cristian Chilipirea" userId="34ab170da5908fc4" providerId="LiveId" clId="{40ACB1C5-0B6B-4C4B-B64C-8C91579DB1E1}" dt="2018-10-02T21:25:03.422" v="986" actId="478"/>
          <ac:picMkLst>
            <pc:docMk/>
            <pc:sldMk cId="1741540215" sldId="538"/>
            <ac:picMk id="6" creationId="{7495D35F-94F1-4F29-8E3E-9A1DFCA1F972}"/>
          </ac:picMkLst>
        </pc:picChg>
        <pc:picChg chg="add mod">
          <ac:chgData name="Cristian Chilipirea" userId="34ab170da5908fc4" providerId="LiveId" clId="{40ACB1C5-0B6B-4C4B-B64C-8C91579DB1E1}" dt="2018-10-02T21:25:23.380" v="990" actId="1076"/>
          <ac:picMkLst>
            <pc:docMk/>
            <pc:sldMk cId="1741540215" sldId="538"/>
            <ac:picMk id="10" creationId="{3F38ED30-6807-4C93-B632-3C556619CC34}"/>
          </ac:picMkLst>
        </pc:picChg>
        <pc:picChg chg="add mod">
          <ac:chgData name="Cristian Chilipirea" userId="34ab170da5908fc4" providerId="LiveId" clId="{40ACB1C5-0B6B-4C4B-B64C-8C91579DB1E1}" dt="2018-10-02T21:25:42.773" v="995" actId="1076"/>
          <ac:picMkLst>
            <pc:docMk/>
            <pc:sldMk cId="1741540215" sldId="538"/>
            <ac:picMk id="12" creationId="{252330A2-4EB2-44E2-BD79-6C28F5F5348C}"/>
          </ac:picMkLst>
        </pc:picChg>
      </pc:sldChg>
      <pc:sldChg chg="delSp modSp add ord modTransition">
        <pc:chgData name="Cristian Chilipirea" userId="34ab170da5908fc4" providerId="LiveId" clId="{40ACB1C5-0B6B-4C4B-B64C-8C91579DB1E1}" dt="2018-10-02T21:52:58.527" v="1095"/>
        <pc:sldMkLst>
          <pc:docMk/>
          <pc:sldMk cId="1544035050" sldId="539"/>
        </pc:sldMkLst>
        <pc:spChg chg="mod">
          <ac:chgData name="Cristian Chilipirea" userId="34ab170da5908fc4" providerId="LiveId" clId="{40ACB1C5-0B6B-4C4B-B64C-8C91579DB1E1}" dt="2018-10-02T21:41:36.406" v="1044" actId="20577"/>
          <ac:spMkLst>
            <pc:docMk/>
            <pc:sldMk cId="1544035050" sldId="539"/>
            <ac:spMk id="3" creationId="{625E152B-87E2-429C-9420-5FD6B44063FE}"/>
          </ac:spMkLst>
        </pc:spChg>
        <pc:picChg chg="del">
          <ac:chgData name="Cristian Chilipirea" userId="34ab170da5908fc4" providerId="LiveId" clId="{40ACB1C5-0B6B-4C4B-B64C-8C91579DB1E1}" dt="2018-10-02T21:34:43" v="1006" actId="478"/>
          <ac:picMkLst>
            <pc:docMk/>
            <pc:sldMk cId="1544035050" sldId="539"/>
            <ac:picMk id="14" creationId="{B6C59429-8DA0-4492-9391-49E81E30B229}"/>
          </ac:picMkLst>
        </pc:picChg>
      </pc:sldChg>
      <pc:sldChg chg="add modTransition">
        <pc:chgData name="Cristian Chilipirea" userId="34ab170da5908fc4" providerId="LiveId" clId="{40ACB1C5-0B6B-4C4B-B64C-8C91579DB1E1}" dt="2018-10-02T21:52:58.527" v="1095"/>
        <pc:sldMkLst>
          <pc:docMk/>
          <pc:sldMk cId="2002666867" sldId="540"/>
        </pc:sldMkLst>
      </pc:sldChg>
      <pc:sldChg chg="addSp delSp modSp add ord">
        <pc:chgData name="Cristian Chilipirea" userId="34ab170da5908fc4" providerId="LiveId" clId="{40ACB1C5-0B6B-4C4B-B64C-8C91579DB1E1}" dt="2018-10-02T22:16:11.889" v="1265" actId="1076"/>
        <pc:sldMkLst>
          <pc:docMk/>
          <pc:sldMk cId="1888411994" sldId="541"/>
        </pc:sldMkLst>
        <pc:spChg chg="mod">
          <ac:chgData name="Cristian Chilipirea" userId="34ab170da5908fc4" providerId="LiveId" clId="{40ACB1C5-0B6B-4C4B-B64C-8C91579DB1E1}" dt="2018-10-02T22:14:31.327" v="1248"/>
          <ac:spMkLst>
            <pc:docMk/>
            <pc:sldMk cId="1888411994" sldId="541"/>
            <ac:spMk id="2" creationId="{C246B18D-21B3-4B24-B48E-7496160B3CF6}"/>
          </ac:spMkLst>
        </pc:spChg>
        <pc:picChg chg="add del mod">
          <ac:chgData name="Cristian Chilipirea" userId="34ab170da5908fc4" providerId="LiveId" clId="{40ACB1C5-0B6B-4C4B-B64C-8C91579DB1E1}" dt="2018-10-02T22:15:27.215" v="1250" actId="478"/>
          <ac:picMkLst>
            <pc:docMk/>
            <pc:sldMk cId="1888411994" sldId="541"/>
            <ac:picMk id="5" creationId="{8EB89E2F-FB93-43C1-A35F-1210F4AD81A4}"/>
          </ac:picMkLst>
        </pc:picChg>
        <pc:picChg chg="add del mod">
          <ac:chgData name="Cristian Chilipirea" userId="34ab170da5908fc4" providerId="LiveId" clId="{40ACB1C5-0B6B-4C4B-B64C-8C91579DB1E1}" dt="2018-10-02T22:15:35.895" v="1254"/>
          <ac:picMkLst>
            <pc:docMk/>
            <pc:sldMk cId="1888411994" sldId="541"/>
            <ac:picMk id="7" creationId="{C92A7783-639D-461B-9903-314514A82071}"/>
          </ac:picMkLst>
        </pc:picChg>
        <pc:picChg chg="add mod">
          <ac:chgData name="Cristian Chilipirea" userId="34ab170da5908fc4" providerId="LiveId" clId="{40ACB1C5-0B6B-4C4B-B64C-8C91579DB1E1}" dt="2018-10-02T22:16:11.889" v="1265" actId="1076"/>
          <ac:picMkLst>
            <pc:docMk/>
            <pc:sldMk cId="1888411994" sldId="541"/>
            <ac:picMk id="10" creationId="{6E1EEAAC-15B7-4B1C-BE55-B912E8AF4150}"/>
          </ac:picMkLst>
        </pc:picChg>
      </pc:sldChg>
      <pc:sldChg chg="addSp delSp modSp add">
        <pc:chgData name="Cristian Chilipirea" userId="34ab170da5908fc4" providerId="LiveId" clId="{40ACB1C5-0B6B-4C4B-B64C-8C91579DB1E1}" dt="2018-10-02T22:23:20.914" v="1309" actId="1076"/>
        <pc:sldMkLst>
          <pc:docMk/>
          <pc:sldMk cId="3728125730" sldId="542"/>
        </pc:sldMkLst>
        <pc:spChg chg="mod">
          <ac:chgData name="Cristian Chilipirea" userId="34ab170da5908fc4" providerId="LiveId" clId="{40ACB1C5-0B6B-4C4B-B64C-8C91579DB1E1}" dt="2018-10-02T22:22:46.905" v="1302" actId="6549"/>
          <ac:spMkLst>
            <pc:docMk/>
            <pc:sldMk cId="3728125730" sldId="542"/>
            <ac:spMk id="2" creationId="{C3E94133-1880-4417-AA41-BF0388D21CA5}"/>
          </ac:spMkLst>
        </pc:spChg>
        <pc:picChg chg="add mod">
          <ac:chgData name="Cristian Chilipirea" userId="34ab170da5908fc4" providerId="LiveId" clId="{40ACB1C5-0B6B-4C4B-B64C-8C91579DB1E1}" dt="2018-10-02T22:23:20.914" v="1309" actId="1076"/>
          <ac:picMkLst>
            <pc:docMk/>
            <pc:sldMk cId="3728125730" sldId="542"/>
            <ac:picMk id="5" creationId="{16E6390D-3CF4-4876-AFA9-3778A06DEA8D}"/>
          </ac:picMkLst>
        </pc:picChg>
        <pc:picChg chg="del">
          <ac:chgData name="Cristian Chilipirea" userId="34ab170da5908fc4" providerId="LiveId" clId="{40ACB1C5-0B6B-4C4B-B64C-8C91579DB1E1}" dt="2018-10-02T22:23:13.308" v="1304" actId="478"/>
          <ac:picMkLst>
            <pc:docMk/>
            <pc:sldMk cId="3728125730" sldId="542"/>
            <ac:picMk id="6" creationId="{5E4F8245-E006-4689-91C3-C6DA9BAF38C4}"/>
          </ac:picMkLst>
        </pc:picChg>
      </pc:sldChg>
      <pc:sldChg chg="addSp modSp add ord">
        <pc:chgData name="Cristian Chilipirea" userId="34ab170da5908fc4" providerId="LiveId" clId="{40ACB1C5-0B6B-4C4B-B64C-8C91579DB1E1}" dt="2018-10-02T22:26:36.245" v="1354" actId="1076"/>
        <pc:sldMkLst>
          <pc:docMk/>
          <pc:sldMk cId="1289218972" sldId="543"/>
        </pc:sldMkLst>
        <pc:spChg chg="mod">
          <ac:chgData name="Cristian Chilipirea" userId="34ab170da5908fc4" providerId="LiveId" clId="{40ACB1C5-0B6B-4C4B-B64C-8C91579DB1E1}" dt="2018-10-02T22:24:41.064" v="1331" actId="20577"/>
          <ac:spMkLst>
            <pc:docMk/>
            <pc:sldMk cId="1289218972" sldId="543"/>
            <ac:spMk id="2" creationId="{C3E94133-1880-4417-AA41-BF0388D21CA5}"/>
          </ac:spMkLst>
        </pc:spChg>
        <pc:spChg chg="mod">
          <ac:chgData name="Cristian Chilipirea" userId="34ab170da5908fc4" providerId="LiveId" clId="{40ACB1C5-0B6B-4C4B-B64C-8C91579DB1E1}" dt="2018-10-02T22:26:36.245" v="1354" actId="1076"/>
          <ac:spMkLst>
            <pc:docMk/>
            <pc:sldMk cId="1289218972" sldId="543"/>
            <ac:spMk id="7" creationId="{58A3689F-587B-4641-8375-4A623366C697}"/>
          </ac:spMkLst>
        </pc:spChg>
        <pc:spChg chg="mod">
          <ac:chgData name="Cristian Chilipirea" userId="34ab170da5908fc4" providerId="LiveId" clId="{40ACB1C5-0B6B-4C4B-B64C-8C91579DB1E1}" dt="2018-10-02T22:25:43.464" v="1341" actId="20577"/>
          <ac:spMkLst>
            <pc:docMk/>
            <pc:sldMk cId="1289218972" sldId="543"/>
            <ac:spMk id="8" creationId="{63E25340-93D7-48FE-9F1E-B48A2024D976}"/>
          </ac:spMkLst>
        </pc:spChg>
        <pc:spChg chg="add mod">
          <ac:chgData name="Cristian Chilipirea" userId="34ab170da5908fc4" providerId="LiveId" clId="{40ACB1C5-0B6B-4C4B-B64C-8C91579DB1E1}" dt="2018-10-02T22:25:53.291" v="1345" actId="13926"/>
          <ac:spMkLst>
            <pc:docMk/>
            <pc:sldMk cId="1289218972" sldId="543"/>
            <ac:spMk id="9" creationId="{CA70642D-F1F4-4092-B66D-2F16805C9DA1}"/>
          </ac:spMkLst>
        </pc:spChg>
        <pc:spChg chg="add mod">
          <ac:chgData name="Cristian Chilipirea" userId="34ab170da5908fc4" providerId="LiveId" clId="{40ACB1C5-0B6B-4C4B-B64C-8C91579DB1E1}" dt="2018-10-02T22:26:07.581" v="1349" actId="13926"/>
          <ac:spMkLst>
            <pc:docMk/>
            <pc:sldMk cId="1289218972" sldId="543"/>
            <ac:spMk id="10" creationId="{5FA131EE-A608-49FA-B36C-AC313B3513D7}"/>
          </ac:spMkLst>
        </pc:spChg>
      </pc:sldChg>
      <pc:sldChg chg="modSp add">
        <pc:chgData name="Cristian Chilipirea" userId="34ab170da5908fc4" providerId="LiveId" clId="{40ACB1C5-0B6B-4C4B-B64C-8C91579DB1E1}" dt="2018-10-02T22:24:13.026" v="1326" actId="1076"/>
        <pc:sldMkLst>
          <pc:docMk/>
          <pc:sldMk cId="2126027227" sldId="544"/>
        </pc:sldMkLst>
        <pc:spChg chg="mod">
          <ac:chgData name="Cristian Chilipirea" userId="34ab170da5908fc4" providerId="LiveId" clId="{40ACB1C5-0B6B-4C4B-B64C-8C91579DB1E1}" dt="2018-10-02T22:24:13.026" v="1326" actId="1076"/>
          <ac:spMkLst>
            <pc:docMk/>
            <pc:sldMk cId="2126027227" sldId="544"/>
            <ac:spMk id="7" creationId="{58A3689F-587B-4641-8375-4A623366C697}"/>
          </ac:spMkLst>
        </pc:spChg>
      </pc:sldChg>
      <pc:sldChg chg="modSp add">
        <pc:chgData name="Cristian Chilipirea" userId="34ab170da5908fc4" providerId="LiveId" clId="{40ACB1C5-0B6B-4C4B-B64C-8C91579DB1E1}" dt="2018-10-02T22:24:20.180" v="1327" actId="1076"/>
        <pc:sldMkLst>
          <pc:docMk/>
          <pc:sldMk cId="3144370955" sldId="545"/>
        </pc:sldMkLst>
        <pc:spChg chg="mod">
          <ac:chgData name="Cristian Chilipirea" userId="34ab170da5908fc4" providerId="LiveId" clId="{40ACB1C5-0B6B-4C4B-B64C-8C91579DB1E1}" dt="2018-10-02T22:24:20.180" v="1327" actId="1076"/>
          <ac:spMkLst>
            <pc:docMk/>
            <pc:sldMk cId="3144370955" sldId="545"/>
            <ac:spMk id="8" creationId="{63E25340-93D7-48FE-9F1E-B48A2024D976}"/>
          </ac:spMkLst>
        </pc:spChg>
      </pc:sldChg>
      <pc:sldChg chg="modSp add">
        <pc:chgData name="Cristian Chilipirea" userId="34ab170da5908fc4" providerId="LiveId" clId="{40ACB1C5-0B6B-4C4B-B64C-8C91579DB1E1}" dt="2018-10-02T22:24:26.579" v="1328" actId="1076"/>
        <pc:sldMkLst>
          <pc:docMk/>
          <pc:sldMk cId="1882107523" sldId="546"/>
        </pc:sldMkLst>
        <pc:spChg chg="mod">
          <ac:chgData name="Cristian Chilipirea" userId="34ab170da5908fc4" providerId="LiveId" clId="{40ACB1C5-0B6B-4C4B-B64C-8C91579DB1E1}" dt="2018-10-02T22:24:26.579" v="1328" actId="1076"/>
          <ac:spMkLst>
            <pc:docMk/>
            <pc:sldMk cId="1882107523" sldId="546"/>
            <ac:spMk id="7" creationId="{58A3689F-587B-4641-8375-4A623366C697}"/>
          </ac:spMkLst>
        </pc:spChg>
      </pc:sldChg>
      <pc:sldChg chg="modSp add">
        <pc:chgData name="Cristian Chilipirea" userId="34ab170da5908fc4" providerId="LiveId" clId="{40ACB1C5-0B6B-4C4B-B64C-8C91579DB1E1}" dt="2018-10-02T22:26:42.414" v="1355" actId="1076"/>
        <pc:sldMkLst>
          <pc:docMk/>
          <pc:sldMk cId="558091035" sldId="547"/>
        </pc:sldMkLst>
        <pc:spChg chg="mod">
          <ac:chgData name="Cristian Chilipirea" userId="34ab170da5908fc4" providerId="LiveId" clId="{40ACB1C5-0B6B-4C4B-B64C-8C91579DB1E1}" dt="2018-10-02T22:26:42.414" v="1355" actId="1076"/>
          <ac:spMkLst>
            <pc:docMk/>
            <pc:sldMk cId="558091035" sldId="547"/>
            <ac:spMk id="9" creationId="{CA70642D-F1F4-4092-B66D-2F16805C9DA1}"/>
          </ac:spMkLst>
        </pc:spChg>
      </pc:sldChg>
      <pc:sldChg chg="modSp add">
        <pc:chgData name="Cristian Chilipirea" userId="34ab170da5908fc4" providerId="LiveId" clId="{40ACB1C5-0B6B-4C4B-B64C-8C91579DB1E1}" dt="2018-10-02T22:27:59.961" v="1400" actId="1076"/>
        <pc:sldMkLst>
          <pc:docMk/>
          <pc:sldMk cId="3034493033" sldId="548"/>
        </pc:sldMkLst>
        <pc:spChg chg="mod">
          <ac:chgData name="Cristian Chilipirea" userId="34ab170da5908fc4" providerId="LiveId" clId="{40ACB1C5-0B6B-4C4B-B64C-8C91579DB1E1}" dt="2018-10-02T22:27:59.961" v="1400" actId="1076"/>
          <ac:spMkLst>
            <pc:docMk/>
            <pc:sldMk cId="3034493033" sldId="548"/>
            <ac:spMk id="9" creationId="{CA70642D-F1F4-4092-B66D-2F16805C9DA1}"/>
          </ac:spMkLst>
        </pc:spChg>
        <pc:spChg chg="mod">
          <ac:chgData name="Cristian Chilipirea" userId="34ab170da5908fc4" providerId="LiveId" clId="{40ACB1C5-0B6B-4C4B-B64C-8C91579DB1E1}" dt="2018-10-02T22:26:48.190" v="1356" actId="1076"/>
          <ac:spMkLst>
            <pc:docMk/>
            <pc:sldMk cId="3034493033" sldId="548"/>
            <ac:spMk id="10" creationId="{5FA131EE-A608-49FA-B36C-AC313B3513D7}"/>
          </ac:spMkLst>
        </pc:spChg>
      </pc:sldChg>
      <pc:sldChg chg="modSp add">
        <pc:chgData name="Cristian Chilipirea" userId="34ab170da5908fc4" providerId="LiveId" clId="{40ACB1C5-0B6B-4C4B-B64C-8C91579DB1E1}" dt="2018-10-02T22:26:52.128" v="1357" actId="1076"/>
        <pc:sldMkLst>
          <pc:docMk/>
          <pc:sldMk cId="2448597296" sldId="549"/>
        </pc:sldMkLst>
        <pc:spChg chg="mod">
          <ac:chgData name="Cristian Chilipirea" userId="34ab170da5908fc4" providerId="LiveId" clId="{40ACB1C5-0B6B-4C4B-B64C-8C91579DB1E1}" dt="2018-10-02T22:26:52.128" v="1357" actId="1076"/>
          <ac:spMkLst>
            <pc:docMk/>
            <pc:sldMk cId="2448597296" sldId="549"/>
            <ac:spMk id="7" creationId="{58A3689F-587B-4641-8375-4A623366C697}"/>
          </ac:spMkLst>
        </pc:spChg>
      </pc:sldChg>
      <pc:sldChg chg="modSp add">
        <pc:chgData name="Cristian Chilipirea" userId="34ab170da5908fc4" providerId="LiveId" clId="{40ACB1C5-0B6B-4C4B-B64C-8C91579DB1E1}" dt="2018-10-02T22:28:09.778" v="1401" actId="1076"/>
        <pc:sldMkLst>
          <pc:docMk/>
          <pc:sldMk cId="3128890427" sldId="550"/>
        </pc:sldMkLst>
        <pc:spChg chg="mod">
          <ac:chgData name="Cristian Chilipirea" userId="34ab170da5908fc4" providerId="LiveId" clId="{40ACB1C5-0B6B-4C4B-B64C-8C91579DB1E1}" dt="2018-10-02T22:28:09.778" v="1401" actId="1076"/>
          <ac:spMkLst>
            <pc:docMk/>
            <pc:sldMk cId="3128890427" sldId="550"/>
            <ac:spMk id="8" creationId="{63E25340-93D7-48FE-9F1E-B48A2024D976}"/>
          </ac:spMkLst>
        </pc:spChg>
        <pc:spChg chg="mod">
          <ac:chgData name="Cristian Chilipirea" userId="34ab170da5908fc4" providerId="LiveId" clId="{40ACB1C5-0B6B-4C4B-B64C-8C91579DB1E1}" dt="2018-10-02T22:26:58.864" v="1358" actId="1076"/>
          <ac:spMkLst>
            <pc:docMk/>
            <pc:sldMk cId="3128890427" sldId="550"/>
            <ac:spMk id="9" creationId="{CA70642D-F1F4-4092-B66D-2F16805C9DA1}"/>
          </ac:spMkLst>
        </pc:spChg>
      </pc:sldChg>
      <pc:sldChg chg="addSp modSp add ord">
        <pc:chgData name="Cristian Chilipirea" userId="34ab170da5908fc4" providerId="LiveId" clId="{40ACB1C5-0B6B-4C4B-B64C-8C91579DB1E1}" dt="2018-10-02T22:28:56.393" v="1402" actId="1076"/>
        <pc:sldMkLst>
          <pc:docMk/>
          <pc:sldMk cId="447635862" sldId="551"/>
        </pc:sldMkLst>
        <pc:spChg chg="add mod">
          <ac:chgData name="Cristian Chilipirea" userId="34ab170da5908fc4" providerId="LiveId" clId="{40ACB1C5-0B6B-4C4B-B64C-8C91579DB1E1}" dt="2018-10-02T22:28:56.393" v="1402" actId="1076"/>
          <ac:spMkLst>
            <pc:docMk/>
            <pc:sldMk cId="447635862" sldId="551"/>
            <ac:spMk id="3" creationId="{6634E7C2-E6C2-465A-8B72-4336D89C5A7C}"/>
          </ac:spMkLst>
        </pc:spChg>
        <pc:picChg chg="mod">
          <ac:chgData name="Cristian Chilipirea" userId="34ab170da5908fc4" providerId="LiveId" clId="{40ACB1C5-0B6B-4C4B-B64C-8C91579DB1E1}" dt="2018-10-02T22:27:21.203" v="1361" actId="1076"/>
          <ac:picMkLst>
            <pc:docMk/>
            <pc:sldMk cId="447635862" sldId="551"/>
            <ac:picMk id="9" creationId="{B7F921F1-4454-4E6F-B39A-5AF94E4C7D58}"/>
          </ac:picMkLst>
        </pc:picChg>
      </pc:sldChg>
      <pc:sldChg chg="modSp add">
        <pc:chgData name="Cristian Chilipirea" userId="34ab170da5908fc4" providerId="LiveId" clId="{40ACB1C5-0B6B-4C4B-B64C-8C91579DB1E1}" dt="2018-10-02T22:29:32.098" v="1524" actId="20577"/>
        <pc:sldMkLst>
          <pc:docMk/>
          <pc:sldMk cId="1483517246" sldId="552"/>
        </pc:sldMkLst>
        <pc:spChg chg="mod">
          <ac:chgData name="Cristian Chilipirea" userId="34ab170da5908fc4" providerId="LiveId" clId="{40ACB1C5-0B6B-4C4B-B64C-8C91579DB1E1}" dt="2018-10-02T22:29:32.098" v="1524" actId="20577"/>
          <ac:spMkLst>
            <pc:docMk/>
            <pc:sldMk cId="1483517246" sldId="552"/>
            <ac:spMk id="3" creationId="{6634E7C2-E6C2-465A-8B72-4336D89C5A7C}"/>
          </ac:spMkLst>
        </pc:spChg>
      </pc:sldChg>
      <pc:sldChg chg="modSp add">
        <pc:chgData name="Cristian Chilipirea" userId="34ab170da5908fc4" providerId="LiveId" clId="{40ACB1C5-0B6B-4C4B-B64C-8C91579DB1E1}" dt="2018-10-02T22:30:29.977" v="1677" actId="20577"/>
        <pc:sldMkLst>
          <pc:docMk/>
          <pc:sldMk cId="901537233" sldId="553"/>
        </pc:sldMkLst>
        <pc:spChg chg="mod">
          <ac:chgData name="Cristian Chilipirea" userId="34ab170da5908fc4" providerId="LiveId" clId="{40ACB1C5-0B6B-4C4B-B64C-8C91579DB1E1}" dt="2018-10-02T22:30:29.977" v="1677" actId="20577"/>
          <ac:spMkLst>
            <pc:docMk/>
            <pc:sldMk cId="901537233" sldId="553"/>
            <ac:spMk id="3" creationId="{6634E7C2-E6C2-465A-8B72-4336D89C5A7C}"/>
          </ac:spMkLst>
        </pc:spChg>
      </pc:sldChg>
      <pc:sldChg chg="modSp add">
        <pc:chgData name="Cristian Chilipirea" userId="34ab170da5908fc4" providerId="LiveId" clId="{40ACB1C5-0B6B-4C4B-B64C-8C91579DB1E1}" dt="2018-10-02T22:30:50.814" v="1688" actId="113"/>
        <pc:sldMkLst>
          <pc:docMk/>
          <pc:sldMk cId="1544456519" sldId="554"/>
        </pc:sldMkLst>
        <pc:spChg chg="mod">
          <ac:chgData name="Cristian Chilipirea" userId="34ab170da5908fc4" providerId="LiveId" clId="{40ACB1C5-0B6B-4C4B-B64C-8C91579DB1E1}" dt="2018-10-02T22:30:50.814" v="1688" actId="113"/>
          <ac:spMkLst>
            <pc:docMk/>
            <pc:sldMk cId="1544456519" sldId="554"/>
            <ac:spMk id="3" creationId="{6634E7C2-E6C2-465A-8B72-4336D89C5A7C}"/>
          </ac:spMkLst>
        </pc:spChg>
      </pc:sldChg>
      <pc:sldChg chg="modSp add del">
        <pc:chgData name="Cristian Chilipirea" userId="34ab170da5908fc4" providerId="LiveId" clId="{40ACB1C5-0B6B-4C4B-B64C-8C91579DB1E1}" dt="2018-10-04T13:40:32.059" v="1740" actId="2696"/>
        <pc:sldMkLst>
          <pc:docMk/>
          <pc:sldMk cId="2819740296" sldId="555"/>
        </pc:sldMkLst>
        <pc:spChg chg="mod">
          <ac:chgData name="Cristian Chilipirea" userId="34ab170da5908fc4" providerId="LiveId" clId="{40ACB1C5-0B6B-4C4B-B64C-8C91579DB1E1}" dt="2018-10-02T22:32:43.693" v="1707" actId="20577"/>
          <ac:spMkLst>
            <pc:docMk/>
            <pc:sldMk cId="2819740296" sldId="555"/>
            <ac:spMk id="2" creationId="{756317EE-1FA7-45AA-BF09-F92CA42BDD93}"/>
          </ac:spMkLst>
        </pc:spChg>
        <pc:spChg chg="mod">
          <ac:chgData name="Cristian Chilipirea" userId="34ab170da5908fc4" providerId="LiveId" clId="{40ACB1C5-0B6B-4C4B-B64C-8C91579DB1E1}" dt="2018-10-02T22:33:54.761" v="1738" actId="20577"/>
          <ac:spMkLst>
            <pc:docMk/>
            <pc:sldMk cId="2819740296" sldId="555"/>
            <ac:spMk id="3" creationId="{5A14C1F4-F0BE-4574-8BC1-C0AAD28D5DFD}"/>
          </ac:spMkLst>
        </pc:spChg>
      </pc:sldChg>
      <pc:sldChg chg="modSp add del">
        <pc:chgData name="Cristian Chilipirea" userId="34ab170da5908fc4" providerId="LiveId" clId="{40ACB1C5-0B6B-4C4B-B64C-8C91579DB1E1}" dt="2018-10-04T13:40:32.650" v="1741" actId="2696"/>
        <pc:sldMkLst>
          <pc:docMk/>
          <pc:sldMk cId="2622810347" sldId="556"/>
        </pc:sldMkLst>
        <pc:spChg chg="mod">
          <ac:chgData name="Cristian Chilipirea" userId="34ab170da5908fc4" providerId="LiveId" clId="{40ACB1C5-0B6B-4C4B-B64C-8C91579DB1E1}" dt="2018-10-02T22:33:05.050" v="1714" actId="20577"/>
          <ac:spMkLst>
            <pc:docMk/>
            <pc:sldMk cId="2622810347" sldId="556"/>
            <ac:spMk id="3" creationId="{5A14C1F4-F0BE-4574-8BC1-C0AAD28D5DFD}"/>
          </ac:spMkLst>
        </pc:spChg>
      </pc:sldChg>
      <pc:sldMasterChg chg="modTransition modSldLayout">
        <pc:chgData name="Cristian Chilipirea" userId="34ab170da5908fc4" providerId="LiveId" clId="{40ACB1C5-0B6B-4C4B-B64C-8C91579DB1E1}" dt="2018-10-02T21:52:58.527" v="1095"/>
        <pc:sldMasterMkLst>
          <pc:docMk/>
          <pc:sldMasterMk cId="0" sldId="2147483661"/>
        </pc:sldMasterMkLst>
        <pc:sldLayoutChg chg="modTransition">
          <pc:chgData name="Cristian Chilipirea" userId="34ab170da5908fc4" providerId="LiveId" clId="{40ACB1C5-0B6B-4C4B-B64C-8C91579DB1E1}" dt="2018-10-02T21:52:58.527" v="1095"/>
          <pc:sldLayoutMkLst>
            <pc:docMk/>
            <pc:sldMasterMk cId="0" sldId="2147483661"/>
            <pc:sldLayoutMk cId="1635393719" sldId="2147483976"/>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314545740" sldId="2147483977"/>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1764456477" sldId="2147483978"/>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310983217" sldId="2147483979"/>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2750434662" sldId="2147483980"/>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740172351" sldId="2147483981"/>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214260995" sldId="2147483982"/>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2387053853" sldId="2147483983"/>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2202867552" sldId="2147483984"/>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1079532080" sldId="2147483985"/>
          </pc:sldLayoutMkLst>
        </pc:sldLayoutChg>
        <pc:sldLayoutChg chg="modTransition">
          <pc:chgData name="Cristian Chilipirea" userId="34ab170da5908fc4" providerId="LiveId" clId="{40ACB1C5-0B6B-4C4B-B64C-8C91579DB1E1}" dt="2018-10-02T21:52:58.527" v="1095"/>
          <pc:sldLayoutMkLst>
            <pc:docMk/>
            <pc:sldMasterMk cId="0" sldId="2147483661"/>
            <pc:sldLayoutMk cId="288672095" sldId="2147483986"/>
          </pc:sldLayoutMkLst>
        </pc:sldLayoutChg>
      </pc:sldMasterChg>
    </pc:docChg>
  </pc:docChgLst>
  <pc:docChgLst>
    <pc:chgData name="Cristian Chilipirea" userId="34ab170da5908fc4" providerId="LiveId" clId="{7840C37D-FDDB-4314-A31E-446F31402874}"/>
    <pc:docChg chg="undo addSld delSld modSld modSection">
      <pc:chgData name="Cristian Chilipirea" userId="34ab170da5908fc4" providerId="LiveId" clId="{7840C37D-FDDB-4314-A31E-446F31402874}" dt="2019-10-13T10:50:16.213" v="381"/>
      <pc:docMkLst>
        <pc:docMk/>
      </pc:docMkLst>
      <pc:sldChg chg="modSp">
        <pc:chgData name="Cristian Chilipirea" userId="34ab170da5908fc4" providerId="LiveId" clId="{7840C37D-FDDB-4314-A31E-446F31402874}" dt="2019-10-13T10:35:49.864" v="23"/>
        <pc:sldMkLst>
          <pc:docMk/>
          <pc:sldMk cId="0" sldId="485"/>
        </pc:sldMkLst>
        <pc:spChg chg="mod">
          <ac:chgData name="Cristian Chilipirea" userId="34ab170da5908fc4" providerId="LiveId" clId="{7840C37D-FDDB-4314-A31E-446F31402874}" dt="2019-10-13T10:35:49.864" v="23"/>
          <ac:spMkLst>
            <pc:docMk/>
            <pc:sldMk cId="0" sldId="485"/>
            <ac:spMk id="15361" creationId="{B7373C27-AE51-474E-BA1F-0C5F0233AACE}"/>
          </ac:spMkLst>
        </pc:spChg>
      </pc:sldChg>
      <pc:sldChg chg="del">
        <pc:chgData name="Cristian Chilipirea" userId="34ab170da5908fc4" providerId="LiveId" clId="{7840C37D-FDDB-4314-A31E-446F31402874}" dt="2019-10-13T10:35:41.888" v="0" actId="2696"/>
        <pc:sldMkLst>
          <pc:docMk/>
          <pc:sldMk cId="82765791" sldId="486"/>
        </pc:sldMkLst>
      </pc:sldChg>
      <pc:sldChg chg="addSp delSp modSp add">
        <pc:chgData name="Cristian Chilipirea" userId="34ab170da5908fc4" providerId="LiveId" clId="{7840C37D-FDDB-4314-A31E-446F31402874}" dt="2019-10-13T10:36:32.873" v="29"/>
        <pc:sldMkLst>
          <pc:docMk/>
          <pc:sldMk cId="2338593371" sldId="486"/>
        </pc:sldMkLst>
        <pc:spChg chg="mod">
          <ac:chgData name="Cristian Chilipirea" userId="34ab170da5908fc4" providerId="LiveId" clId="{7840C37D-FDDB-4314-A31E-446F31402874}" dt="2019-10-13T10:35:57.638" v="25"/>
          <ac:spMkLst>
            <pc:docMk/>
            <pc:sldMk cId="2338593371" sldId="486"/>
            <ac:spMk id="2" creationId="{B9808585-3E9A-482E-9979-16C4C9043B58}"/>
          </ac:spMkLst>
        </pc:spChg>
        <pc:spChg chg="del">
          <ac:chgData name="Cristian Chilipirea" userId="34ab170da5908fc4" providerId="LiveId" clId="{7840C37D-FDDB-4314-A31E-446F31402874}" dt="2019-10-13T10:36:30.722" v="26" actId="478"/>
          <ac:spMkLst>
            <pc:docMk/>
            <pc:sldMk cId="2338593371" sldId="486"/>
            <ac:spMk id="3" creationId="{A5F3EE3C-A748-4CA7-AEFA-BC8891A272D3}"/>
          </ac:spMkLst>
        </pc:spChg>
        <pc:spChg chg="add del">
          <ac:chgData name="Cristian Chilipirea" userId="34ab170da5908fc4" providerId="LiveId" clId="{7840C37D-FDDB-4314-A31E-446F31402874}" dt="2019-10-13T10:36:32.862" v="28"/>
          <ac:spMkLst>
            <pc:docMk/>
            <pc:sldMk cId="2338593371" sldId="486"/>
            <ac:spMk id="4" creationId="{2B18BB36-4791-436C-8A83-074CA4A416D2}"/>
          </ac:spMkLst>
        </pc:spChg>
        <pc:spChg chg="add">
          <ac:chgData name="Cristian Chilipirea" userId="34ab170da5908fc4" providerId="LiveId" clId="{7840C37D-FDDB-4314-A31E-446F31402874}" dt="2019-10-13T10:36:32.873" v="29"/>
          <ac:spMkLst>
            <pc:docMk/>
            <pc:sldMk cId="2338593371" sldId="486"/>
            <ac:spMk id="5" creationId="{8BB290BD-77F4-41B0-8050-C3F38A40DA7A}"/>
          </ac:spMkLst>
        </pc:spChg>
      </pc:sldChg>
      <pc:sldChg chg="del">
        <pc:chgData name="Cristian Chilipirea" userId="34ab170da5908fc4" providerId="LiveId" clId="{7840C37D-FDDB-4314-A31E-446F31402874}" dt="2019-10-13T10:35:42.383" v="1" actId="2696"/>
        <pc:sldMkLst>
          <pc:docMk/>
          <pc:sldMk cId="3808378620" sldId="487"/>
        </pc:sldMkLst>
      </pc:sldChg>
      <pc:sldChg chg="addSp delSp modSp add modAnim">
        <pc:chgData name="Cristian Chilipirea" userId="34ab170da5908fc4" providerId="LiveId" clId="{7840C37D-FDDB-4314-A31E-446F31402874}" dt="2019-10-13T10:36:46.748" v="36"/>
        <pc:sldMkLst>
          <pc:docMk/>
          <pc:sldMk cId="4290695015" sldId="487"/>
        </pc:sldMkLst>
        <pc:spChg chg="mod">
          <ac:chgData name="Cristian Chilipirea" userId="34ab170da5908fc4" providerId="LiveId" clId="{7840C37D-FDDB-4314-A31E-446F31402874}" dt="2019-10-13T10:36:39.008" v="31"/>
          <ac:spMkLst>
            <pc:docMk/>
            <pc:sldMk cId="4290695015" sldId="487"/>
            <ac:spMk id="2" creationId="{A0E56962-24FF-4D6A-BD4B-7211168095C3}"/>
          </ac:spMkLst>
        </pc:spChg>
        <pc:spChg chg="del">
          <ac:chgData name="Cristian Chilipirea" userId="34ab170da5908fc4" providerId="LiveId" clId="{7840C37D-FDDB-4314-A31E-446F31402874}" dt="2019-10-13T10:36:41.439" v="32" actId="478"/>
          <ac:spMkLst>
            <pc:docMk/>
            <pc:sldMk cId="4290695015" sldId="487"/>
            <ac:spMk id="3" creationId="{A083F2C7-8904-4A79-BDD2-3046405D4041}"/>
          </ac:spMkLst>
        </pc:spChg>
        <pc:spChg chg="add del mod">
          <ac:chgData name="Cristian Chilipirea" userId="34ab170da5908fc4" providerId="LiveId" clId="{7840C37D-FDDB-4314-A31E-446F31402874}" dt="2019-10-13T10:36:46.736" v="35"/>
          <ac:spMkLst>
            <pc:docMk/>
            <pc:sldMk cId="4290695015" sldId="487"/>
            <ac:spMk id="4" creationId="{C1A8B81B-218F-40C8-AA13-5DFDBC9C3F3D}"/>
          </ac:spMkLst>
        </pc:spChg>
        <pc:spChg chg="add">
          <ac:chgData name="Cristian Chilipirea" userId="34ab170da5908fc4" providerId="LiveId" clId="{7840C37D-FDDB-4314-A31E-446F31402874}" dt="2019-10-13T10:36:46.748" v="36"/>
          <ac:spMkLst>
            <pc:docMk/>
            <pc:sldMk cId="4290695015" sldId="487"/>
            <ac:spMk id="5" creationId="{7FBE6F44-C4FC-4B81-B15C-C6919665ED8B}"/>
          </ac:spMkLst>
        </pc:spChg>
      </pc:sldChg>
      <pc:sldChg chg="del">
        <pc:chgData name="Cristian Chilipirea" userId="34ab170da5908fc4" providerId="LiveId" clId="{7840C37D-FDDB-4314-A31E-446F31402874}" dt="2019-10-13T10:35:42.438" v="2" actId="2696"/>
        <pc:sldMkLst>
          <pc:docMk/>
          <pc:sldMk cId="2485176181" sldId="488"/>
        </pc:sldMkLst>
      </pc:sldChg>
      <pc:sldChg chg="addSp delSp modSp add">
        <pc:chgData name="Cristian Chilipirea" userId="34ab170da5908fc4" providerId="LiveId" clId="{7840C37D-FDDB-4314-A31E-446F31402874}" dt="2019-10-13T10:37:02.767" v="43" actId="1076"/>
        <pc:sldMkLst>
          <pc:docMk/>
          <pc:sldMk cId="3485697799" sldId="488"/>
        </pc:sldMkLst>
        <pc:spChg chg="mod">
          <ac:chgData name="Cristian Chilipirea" userId="34ab170da5908fc4" providerId="LiveId" clId="{7840C37D-FDDB-4314-A31E-446F31402874}" dt="2019-10-13T10:36:53.062" v="38"/>
          <ac:spMkLst>
            <pc:docMk/>
            <pc:sldMk cId="3485697799" sldId="488"/>
            <ac:spMk id="2" creationId="{992E9F12-ADC8-42C4-9670-C0F1CC638971}"/>
          </ac:spMkLst>
        </pc:spChg>
        <pc:spChg chg="del">
          <ac:chgData name="Cristian Chilipirea" userId="34ab170da5908fc4" providerId="LiveId" clId="{7840C37D-FDDB-4314-A31E-446F31402874}" dt="2019-10-13T10:36:55.326" v="39" actId="478"/>
          <ac:spMkLst>
            <pc:docMk/>
            <pc:sldMk cId="3485697799" sldId="488"/>
            <ac:spMk id="3" creationId="{84CD5C51-800A-4456-A248-3A30CA5F2F4A}"/>
          </ac:spMkLst>
        </pc:spChg>
        <pc:spChg chg="add del">
          <ac:chgData name="Cristian Chilipirea" userId="34ab170da5908fc4" providerId="LiveId" clId="{7840C37D-FDDB-4314-A31E-446F31402874}" dt="2019-10-13T10:37:00.665" v="41"/>
          <ac:spMkLst>
            <pc:docMk/>
            <pc:sldMk cId="3485697799" sldId="488"/>
            <ac:spMk id="4" creationId="{350FD90D-6501-46ED-90E7-ABDFE7D0179C}"/>
          </ac:spMkLst>
        </pc:spChg>
        <pc:spChg chg="add mod">
          <ac:chgData name="Cristian Chilipirea" userId="34ab170da5908fc4" providerId="LiveId" clId="{7840C37D-FDDB-4314-A31E-446F31402874}" dt="2019-10-13T10:37:02.767" v="43" actId="1076"/>
          <ac:spMkLst>
            <pc:docMk/>
            <pc:sldMk cId="3485697799" sldId="488"/>
            <ac:spMk id="5" creationId="{5E6E2C07-456B-45FC-BF37-15B265DAA3F5}"/>
          </ac:spMkLst>
        </pc:spChg>
      </pc:sldChg>
      <pc:sldChg chg="del">
        <pc:chgData name="Cristian Chilipirea" userId="34ab170da5908fc4" providerId="LiveId" clId="{7840C37D-FDDB-4314-A31E-446F31402874}" dt="2019-10-13T10:35:42.495" v="3" actId="2696"/>
        <pc:sldMkLst>
          <pc:docMk/>
          <pc:sldMk cId="153538803" sldId="489"/>
        </pc:sldMkLst>
      </pc:sldChg>
      <pc:sldChg chg="addSp delSp modSp add">
        <pc:chgData name="Cristian Chilipirea" userId="34ab170da5908fc4" providerId="LiveId" clId="{7840C37D-FDDB-4314-A31E-446F31402874}" dt="2019-10-13T10:37:19.241" v="50" actId="1076"/>
        <pc:sldMkLst>
          <pc:docMk/>
          <pc:sldMk cId="3198136285" sldId="489"/>
        </pc:sldMkLst>
        <pc:spChg chg="mod">
          <ac:chgData name="Cristian Chilipirea" userId="34ab170da5908fc4" providerId="LiveId" clId="{7840C37D-FDDB-4314-A31E-446F31402874}" dt="2019-10-13T10:37:09.628" v="45"/>
          <ac:spMkLst>
            <pc:docMk/>
            <pc:sldMk cId="3198136285" sldId="489"/>
            <ac:spMk id="2" creationId="{0756F962-085C-4450-B3F4-A28FE1E7D9C7}"/>
          </ac:spMkLst>
        </pc:spChg>
        <pc:spChg chg="del">
          <ac:chgData name="Cristian Chilipirea" userId="34ab170da5908fc4" providerId="LiveId" clId="{7840C37D-FDDB-4314-A31E-446F31402874}" dt="2019-10-13T10:37:11.859" v="46" actId="478"/>
          <ac:spMkLst>
            <pc:docMk/>
            <pc:sldMk cId="3198136285" sldId="489"/>
            <ac:spMk id="3" creationId="{FD4AFBD4-E0BA-4E02-9F1C-BF7A7281A907}"/>
          </ac:spMkLst>
        </pc:spChg>
        <pc:spChg chg="add del">
          <ac:chgData name="Cristian Chilipirea" userId="34ab170da5908fc4" providerId="LiveId" clId="{7840C37D-FDDB-4314-A31E-446F31402874}" dt="2019-10-13T10:37:17.336" v="48"/>
          <ac:spMkLst>
            <pc:docMk/>
            <pc:sldMk cId="3198136285" sldId="489"/>
            <ac:spMk id="4" creationId="{A24B5529-596D-4C4B-A1F0-FA311930D820}"/>
          </ac:spMkLst>
        </pc:spChg>
        <pc:spChg chg="add mod">
          <ac:chgData name="Cristian Chilipirea" userId="34ab170da5908fc4" providerId="LiveId" clId="{7840C37D-FDDB-4314-A31E-446F31402874}" dt="2019-10-13T10:37:19.241" v="50" actId="1076"/>
          <ac:spMkLst>
            <pc:docMk/>
            <pc:sldMk cId="3198136285" sldId="489"/>
            <ac:spMk id="5" creationId="{B56D60DB-6879-47B2-9A9D-58C280166BF2}"/>
          </ac:spMkLst>
        </pc:spChg>
      </pc:sldChg>
      <pc:sldChg chg="addSp delSp modSp add">
        <pc:chgData name="Cristian Chilipirea" userId="34ab170da5908fc4" providerId="LiveId" clId="{7840C37D-FDDB-4314-A31E-446F31402874}" dt="2019-10-13T10:37:34.146" v="57" actId="1076"/>
        <pc:sldMkLst>
          <pc:docMk/>
          <pc:sldMk cId="1494177774" sldId="490"/>
        </pc:sldMkLst>
        <pc:spChg chg="mod">
          <ac:chgData name="Cristian Chilipirea" userId="34ab170da5908fc4" providerId="LiveId" clId="{7840C37D-FDDB-4314-A31E-446F31402874}" dt="2019-10-13T10:37:25.231" v="52"/>
          <ac:spMkLst>
            <pc:docMk/>
            <pc:sldMk cId="1494177774" sldId="490"/>
            <ac:spMk id="2" creationId="{F069374C-B1F3-4B6E-B5D5-14D7C137A2BF}"/>
          </ac:spMkLst>
        </pc:spChg>
        <pc:spChg chg="del">
          <ac:chgData name="Cristian Chilipirea" userId="34ab170da5908fc4" providerId="LiveId" clId="{7840C37D-FDDB-4314-A31E-446F31402874}" dt="2019-10-13T10:37:26.894" v="53" actId="478"/>
          <ac:spMkLst>
            <pc:docMk/>
            <pc:sldMk cId="1494177774" sldId="490"/>
            <ac:spMk id="3" creationId="{5E9CC154-E823-4D26-B288-229A773D8A5F}"/>
          </ac:spMkLst>
        </pc:spChg>
        <pc:spChg chg="add del">
          <ac:chgData name="Cristian Chilipirea" userId="34ab170da5908fc4" providerId="LiveId" clId="{7840C37D-FDDB-4314-A31E-446F31402874}" dt="2019-10-13T10:37:32.155" v="55"/>
          <ac:spMkLst>
            <pc:docMk/>
            <pc:sldMk cId="1494177774" sldId="490"/>
            <ac:spMk id="4" creationId="{6909C5D7-AACB-40F6-9CAC-B23EDEA766DA}"/>
          </ac:spMkLst>
        </pc:spChg>
        <pc:spChg chg="add mod">
          <ac:chgData name="Cristian Chilipirea" userId="34ab170da5908fc4" providerId="LiveId" clId="{7840C37D-FDDB-4314-A31E-446F31402874}" dt="2019-10-13T10:37:34.146" v="57" actId="1076"/>
          <ac:spMkLst>
            <pc:docMk/>
            <pc:sldMk cId="1494177774" sldId="490"/>
            <ac:spMk id="5" creationId="{C451349E-F407-4642-9D52-9B2510FEFE3F}"/>
          </ac:spMkLst>
        </pc:spChg>
      </pc:sldChg>
      <pc:sldChg chg="del">
        <pc:chgData name="Cristian Chilipirea" userId="34ab170da5908fc4" providerId="LiveId" clId="{7840C37D-FDDB-4314-A31E-446F31402874}" dt="2019-10-13T10:35:42.555" v="4" actId="2696"/>
        <pc:sldMkLst>
          <pc:docMk/>
          <pc:sldMk cId="4285981982" sldId="490"/>
        </pc:sldMkLst>
      </pc:sldChg>
      <pc:sldChg chg="addSp delSp modSp add">
        <pc:chgData name="Cristian Chilipirea" userId="34ab170da5908fc4" providerId="LiveId" clId="{7840C37D-FDDB-4314-A31E-446F31402874}" dt="2019-10-13T10:37:50.852" v="64" actId="1076"/>
        <pc:sldMkLst>
          <pc:docMk/>
          <pc:sldMk cId="504263197" sldId="491"/>
        </pc:sldMkLst>
        <pc:spChg chg="mod">
          <ac:chgData name="Cristian Chilipirea" userId="34ab170da5908fc4" providerId="LiveId" clId="{7840C37D-FDDB-4314-A31E-446F31402874}" dt="2019-10-13T10:37:40.299" v="59"/>
          <ac:spMkLst>
            <pc:docMk/>
            <pc:sldMk cId="504263197" sldId="491"/>
            <ac:spMk id="2" creationId="{8DD6C092-F0CB-4029-82ED-0C3298402A05}"/>
          </ac:spMkLst>
        </pc:spChg>
        <pc:spChg chg="del">
          <ac:chgData name="Cristian Chilipirea" userId="34ab170da5908fc4" providerId="LiveId" clId="{7840C37D-FDDB-4314-A31E-446F31402874}" dt="2019-10-13T10:37:42.235" v="60" actId="478"/>
          <ac:spMkLst>
            <pc:docMk/>
            <pc:sldMk cId="504263197" sldId="491"/>
            <ac:spMk id="3" creationId="{BBAEB694-7238-44AF-8379-6E3F9F621A2E}"/>
          </ac:spMkLst>
        </pc:spChg>
        <pc:spChg chg="add del">
          <ac:chgData name="Cristian Chilipirea" userId="34ab170da5908fc4" providerId="LiveId" clId="{7840C37D-FDDB-4314-A31E-446F31402874}" dt="2019-10-13T10:37:47.055" v="62"/>
          <ac:spMkLst>
            <pc:docMk/>
            <pc:sldMk cId="504263197" sldId="491"/>
            <ac:spMk id="4" creationId="{57EA311B-2E1A-4AC8-B0EC-DB1DD276F9DC}"/>
          </ac:spMkLst>
        </pc:spChg>
        <pc:spChg chg="add mod">
          <ac:chgData name="Cristian Chilipirea" userId="34ab170da5908fc4" providerId="LiveId" clId="{7840C37D-FDDB-4314-A31E-446F31402874}" dt="2019-10-13T10:37:50.852" v="64" actId="1076"/>
          <ac:spMkLst>
            <pc:docMk/>
            <pc:sldMk cId="504263197" sldId="491"/>
            <ac:spMk id="5" creationId="{7BA8441A-59DE-48FB-87E5-8DA7FA2C1129}"/>
          </ac:spMkLst>
        </pc:spChg>
      </pc:sldChg>
      <pc:sldChg chg="del">
        <pc:chgData name="Cristian Chilipirea" userId="34ab170da5908fc4" providerId="LiveId" clId="{7840C37D-FDDB-4314-A31E-446F31402874}" dt="2019-10-13T10:35:42.581" v="5" actId="2696"/>
        <pc:sldMkLst>
          <pc:docMk/>
          <pc:sldMk cId="568663443" sldId="491"/>
        </pc:sldMkLst>
      </pc:sldChg>
      <pc:sldChg chg="addSp delSp modSp add">
        <pc:chgData name="Cristian Chilipirea" userId="34ab170da5908fc4" providerId="LiveId" clId="{7840C37D-FDDB-4314-A31E-446F31402874}" dt="2019-10-13T10:38:04.998" v="71" actId="1076"/>
        <pc:sldMkLst>
          <pc:docMk/>
          <pc:sldMk cId="3412107781" sldId="492"/>
        </pc:sldMkLst>
        <pc:spChg chg="mod">
          <ac:chgData name="Cristian Chilipirea" userId="34ab170da5908fc4" providerId="LiveId" clId="{7840C37D-FDDB-4314-A31E-446F31402874}" dt="2019-10-13T10:37:56.283" v="66"/>
          <ac:spMkLst>
            <pc:docMk/>
            <pc:sldMk cId="3412107781" sldId="492"/>
            <ac:spMk id="2" creationId="{4983DA10-4C36-4C02-BA39-E8F832E166FD}"/>
          </ac:spMkLst>
        </pc:spChg>
        <pc:spChg chg="del">
          <ac:chgData name="Cristian Chilipirea" userId="34ab170da5908fc4" providerId="LiveId" clId="{7840C37D-FDDB-4314-A31E-446F31402874}" dt="2019-10-13T10:37:58.270" v="67" actId="478"/>
          <ac:spMkLst>
            <pc:docMk/>
            <pc:sldMk cId="3412107781" sldId="492"/>
            <ac:spMk id="3" creationId="{45649686-E1C1-475E-A2A6-55592DDDA63A}"/>
          </ac:spMkLst>
        </pc:spChg>
        <pc:spChg chg="add del">
          <ac:chgData name="Cristian Chilipirea" userId="34ab170da5908fc4" providerId="LiveId" clId="{7840C37D-FDDB-4314-A31E-446F31402874}" dt="2019-10-13T10:38:03.353" v="69"/>
          <ac:spMkLst>
            <pc:docMk/>
            <pc:sldMk cId="3412107781" sldId="492"/>
            <ac:spMk id="4" creationId="{3A0C54A6-1AC4-4751-862A-A0969DF80B7F}"/>
          </ac:spMkLst>
        </pc:spChg>
        <pc:spChg chg="add mod">
          <ac:chgData name="Cristian Chilipirea" userId="34ab170da5908fc4" providerId="LiveId" clId="{7840C37D-FDDB-4314-A31E-446F31402874}" dt="2019-10-13T10:38:04.998" v="71" actId="1076"/>
          <ac:spMkLst>
            <pc:docMk/>
            <pc:sldMk cId="3412107781" sldId="492"/>
            <ac:spMk id="5" creationId="{4E12F6DA-CACB-4010-92C9-84E96D247C9D}"/>
          </ac:spMkLst>
        </pc:spChg>
      </pc:sldChg>
      <pc:sldChg chg="del">
        <pc:chgData name="Cristian Chilipirea" userId="34ab170da5908fc4" providerId="LiveId" clId="{7840C37D-FDDB-4314-A31E-446F31402874}" dt="2019-10-13T10:35:42.617" v="6" actId="2696"/>
        <pc:sldMkLst>
          <pc:docMk/>
          <pc:sldMk cId="3792123901" sldId="492"/>
        </pc:sldMkLst>
      </pc:sldChg>
      <pc:sldChg chg="del">
        <pc:chgData name="Cristian Chilipirea" userId="34ab170da5908fc4" providerId="LiveId" clId="{7840C37D-FDDB-4314-A31E-446F31402874}" dt="2019-10-13T10:35:42.634" v="7" actId="2696"/>
        <pc:sldMkLst>
          <pc:docMk/>
          <pc:sldMk cId="1273241336" sldId="493"/>
        </pc:sldMkLst>
      </pc:sldChg>
      <pc:sldChg chg="addSp delSp modSp add">
        <pc:chgData name="Cristian Chilipirea" userId="34ab170da5908fc4" providerId="LiveId" clId="{7840C37D-FDDB-4314-A31E-446F31402874}" dt="2019-10-13T10:38:22.705" v="79" actId="1076"/>
        <pc:sldMkLst>
          <pc:docMk/>
          <pc:sldMk cId="1656319771" sldId="493"/>
        </pc:sldMkLst>
        <pc:spChg chg="mod">
          <ac:chgData name="Cristian Chilipirea" userId="34ab170da5908fc4" providerId="LiveId" clId="{7840C37D-FDDB-4314-A31E-446F31402874}" dt="2019-10-13T10:38:11.916" v="73"/>
          <ac:spMkLst>
            <pc:docMk/>
            <pc:sldMk cId="1656319771" sldId="493"/>
            <ac:spMk id="2" creationId="{1ABA2D4A-C3C8-44C9-8F5E-F9FD5EE2469E}"/>
          </ac:spMkLst>
        </pc:spChg>
        <pc:spChg chg="del">
          <ac:chgData name="Cristian Chilipirea" userId="34ab170da5908fc4" providerId="LiveId" clId="{7840C37D-FDDB-4314-A31E-446F31402874}" dt="2019-10-13T10:38:14.306" v="74" actId="478"/>
          <ac:spMkLst>
            <pc:docMk/>
            <pc:sldMk cId="1656319771" sldId="493"/>
            <ac:spMk id="3" creationId="{5F8A318E-453C-421B-949C-5F5D40B341A5}"/>
          </ac:spMkLst>
        </pc:spChg>
        <pc:spChg chg="add del">
          <ac:chgData name="Cristian Chilipirea" userId="34ab170da5908fc4" providerId="LiveId" clId="{7840C37D-FDDB-4314-A31E-446F31402874}" dt="2019-10-13T10:38:19.450" v="76"/>
          <ac:spMkLst>
            <pc:docMk/>
            <pc:sldMk cId="1656319771" sldId="493"/>
            <ac:spMk id="4" creationId="{92177670-26E8-486D-B048-57708FE16804}"/>
          </ac:spMkLst>
        </pc:spChg>
        <pc:spChg chg="add mod">
          <ac:chgData name="Cristian Chilipirea" userId="34ab170da5908fc4" providerId="LiveId" clId="{7840C37D-FDDB-4314-A31E-446F31402874}" dt="2019-10-13T10:38:22.705" v="79" actId="1076"/>
          <ac:spMkLst>
            <pc:docMk/>
            <pc:sldMk cId="1656319771" sldId="493"/>
            <ac:spMk id="5" creationId="{D0D67A6C-51AD-4E9E-8133-5DCC38B52A1E}"/>
          </ac:spMkLst>
        </pc:spChg>
      </pc:sldChg>
      <pc:sldChg chg="del">
        <pc:chgData name="Cristian Chilipirea" userId="34ab170da5908fc4" providerId="LiveId" clId="{7840C37D-FDDB-4314-A31E-446F31402874}" dt="2019-10-13T10:35:42.658" v="8" actId="2696"/>
        <pc:sldMkLst>
          <pc:docMk/>
          <pc:sldMk cId="3442169" sldId="494"/>
        </pc:sldMkLst>
      </pc:sldChg>
      <pc:sldChg chg="addSp delSp modSp add">
        <pc:chgData name="Cristian Chilipirea" userId="34ab170da5908fc4" providerId="LiveId" clId="{7840C37D-FDDB-4314-A31E-446F31402874}" dt="2019-10-13T10:38:38.457" v="85"/>
        <pc:sldMkLst>
          <pc:docMk/>
          <pc:sldMk cId="795707886" sldId="494"/>
        </pc:sldMkLst>
        <pc:spChg chg="mod">
          <ac:chgData name="Cristian Chilipirea" userId="34ab170da5908fc4" providerId="LiveId" clId="{7840C37D-FDDB-4314-A31E-446F31402874}" dt="2019-10-13T10:38:30.411" v="81"/>
          <ac:spMkLst>
            <pc:docMk/>
            <pc:sldMk cId="795707886" sldId="494"/>
            <ac:spMk id="2" creationId="{25231550-A2AE-4D2A-AEEF-F9162BD4F508}"/>
          </ac:spMkLst>
        </pc:spChg>
        <pc:spChg chg="del">
          <ac:chgData name="Cristian Chilipirea" userId="34ab170da5908fc4" providerId="LiveId" clId="{7840C37D-FDDB-4314-A31E-446F31402874}" dt="2019-10-13T10:38:32.666" v="82" actId="478"/>
          <ac:spMkLst>
            <pc:docMk/>
            <pc:sldMk cId="795707886" sldId="494"/>
            <ac:spMk id="3" creationId="{591CBCBE-C566-431F-B31B-4BFEB718761C}"/>
          </ac:spMkLst>
        </pc:spChg>
        <pc:spChg chg="add del">
          <ac:chgData name="Cristian Chilipirea" userId="34ab170da5908fc4" providerId="LiveId" clId="{7840C37D-FDDB-4314-A31E-446F31402874}" dt="2019-10-13T10:38:38.446" v="84"/>
          <ac:spMkLst>
            <pc:docMk/>
            <pc:sldMk cId="795707886" sldId="494"/>
            <ac:spMk id="4" creationId="{5B8AEF1F-A38C-4776-9736-0A158180F19C}"/>
          </ac:spMkLst>
        </pc:spChg>
        <pc:spChg chg="add">
          <ac:chgData name="Cristian Chilipirea" userId="34ab170da5908fc4" providerId="LiveId" clId="{7840C37D-FDDB-4314-A31E-446F31402874}" dt="2019-10-13T10:38:38.457" v="85"/>
          <ac:spMkLst>
            <pc:docMk/>
            <pc:sldMk cId="795707886" sldId="494"/>
            <ac:spMk id="5" creationId="{F57A2641-542F-4BB7-BC24-23965B96327A}"/>
          </ac:spMkLst>
        </pc:spChg>
      </pc:sldChg>
      <pc:sldChg chg="del">
        <pc:chgData name="Cristian Chilipirea" userId="34ab170da5908fc4" providerId="LiveId" clId="{7840C37D-FDDB-4314-A31E-446F31402874}" dt="2019-10-13T10:35:42.795" v="9" actId="2696"/>
        <pc:sldMkLst>
          <pc:docMk/>
          <pc:sldMk cId="83170459" sldId="495"/>
        </pc:sldMkLst>
      </pc:sldChg>
      <pc:sldChg chg="addSp delSp modSp add">
        <pc:chgData name="Cristian Chilipirea" userId="34ab170da5908fc4" providerId="LiveId" clId="{7840C37D-FDDB-4314-A31E-446F31402874}" dt="2019-10-13T10:38:54.340" v="91"/>
        <pc:sldMkLst>
          <pc:docMk/>
          <pc:sldMk cId="749517494" sldId="495"/>
        </pc:sldMkLst>
        <pc:spChg chg="mod">
          <ac:chgData name="Cristian Chilipirea" userId="34ab170da5908fc4" providerId="LiveId" clId="{7840C37D-FDDB-4314-A31E-446F31402874}" dt="2019-10-13T10:38:46.956" v="87"/>
          <ac:spMkLst>
            <pc:docMk/>
            <pc:sldMk cId="749517494" sldId="495"/>
            <ac:spMk id="2" creationId="{236A4D13-C8DF-42FE-B962-47411C924062}"/>
          </ac:spMkLst>
        </pc:spChg>
        <pc:spChg chg="del">
          <ac:chgData name="Cristian Chilipirea" userId="34ab170da5908fc4" providerId="LiveId" clId="{7840C37D-FDDB-4314-A31E-446F31402874}" dt="2019-10-13T10:38:48.922" v="88" actId="478"/>
          <ac:spMkLst>
            <pc:docMk/>
            <pc:sldMk cId="749517494" sldId="495"/>
            <ac:spMk id="3" creationId="{981CF91F-01D2-42EF-A2BC-01812B7F30F3}"/>
          </ac:spMkLst>
        </pc:spChg>
        <pc:spChg chg="add del">
          <ac:chgData name="Cristian Chilipirea" userId="34ab170da5908fc4" providerId="LiveId" clId="{7840C37D-FDDB-4314-A31E-446F31402874}" dt="2019-10-13T10:38:54.326" v="90"/>
          <ac:spMkLst>
            <pc:docMk/>
            <pc:sldMk cId="749517494" sldId="495"/>
            <ac:spMk id="4" creationId="{5DC2F815-7C4D-4DCC-867E-7FAD9122AD91}"/>
          </ac:spMkLst>
        </pc:spChg>
        <pc:spChg chg="add del">
          <ac:chgData name="Cristian Chilipirea" userId="34ab170da5908fc4" providerId="LiveId" clId="{7840C37D-FDDB-4314-A31E-446F31402874}" dt="2019-10-13T10:38:54.326" v="90"/>
          <ac:spMkLst>
            <pc:docMk/>
            <pc:sldMk cId="749517494" sldId="495"/>
            <ac:spMk id="5" creationId="{0B45776B-D3A1-4313-84A3-343D15DBA9CD}"/>
          </ac:spMkLst>
        </pc:spChg>
        <pc:spChg chg="add del">
          <ac:chgData name="Cristian Chilipirea" userId="34ab170da5908fc4" providerId="LiveId" clId="{7840C37D-FDDB-4314-A31E-446F31402874}" dt="2019-10-13T10:38:54.326" v="90"/>
          <ac:spMkLst>
            <pc:docMk/>
            <pc:sldMk cId="749517494" sldId="495"/>
            <ac:spMk id="7" creationId="{06266510-DFF6-4E90-A271-DBE4B7526BF1}"/>
          </ac:spMkLst>
        </pc:spChg>
        <pc:spChg chg="add del">
          <ac:chgData name="Cristian Chilipirea" userId="34ab170da5908fc4" providerId="LiveId" clId="{7840C37D-FDDB-4314-A31E-446F31402874}" dt="2019-10-13T10:38:54.326" v="90"/>
          <ac:spMkLst>
            <pc:docMk/>
            <pc:sldMk cId="749517494" sldId="495"/>
            <ac:spMk id="8" creationId="{34172BD6-503F-461A-A282-7A5A39DC39E9}"/>
          </ac:spMkLst>
        </pc:spChg>
        <pc:spChg chg="add del">
          <ac:chgData name="Cristian Chilipirea" userId="34ab170da5908fc4" providerId="LiveId" clId="{7840C37D-FDDB-4314-A31E-446F31402874}" dt="2019-10-13T10:38:54.326" v="90"/>
          <ac:spMkLst>
            <pc:docMk/>
            <pc:sldMk cId="749517494" sldId="495"/>
            <ac:spMk id="9" creationId="{A74806F9-8D8D-4C71-9F6A-2E576665FC57}"/>
          </ac:spMkLst>
        </pc:spChg>
        <pc:spChg chg="add del">
          <ac:chgData name="Cristian Chilipirea" userId="34ab170da5908fc4" providerId="LiveId" clId="{7840C37D-FDDB-4314-A31E-446F31402874}" dt="2019-10-13T10:38:54.326" v="90"/>
          <ac:spMkLst>
            <pc:docMk/>
            <pc:sldMk cId="749517494" sldId="495"/>
            <ac:spMk id="10" creationId="{56D8C2E8-1CF0-4BD4-B107-FCDF939E639E}"/>
          </ac:spMkLst>
        </pc:spChg>
        <pc:spChg chg="add del">
          <ac:chgData name="Cristian Chilipirea" userId="34ab170da5908fc4" providerId="LiveId" clId="{7840C37D-FDDB-4314-A31E-446F31402874}" dt="2019-10-13T10:38:54.326" v="90"/>
          <ac:spMkLst>
            <pc:docMk/>
            <pc:sldMk cId="749517494" sldId="495"/>
            <ac:spMk id="16" creationId="{6F167C53-959B-429F-A555-BA31FA5AF2EE}"/>
          </ac:spMkLst>
        </pc:spChg>
        <pc:spChg chg="add del">
          <ac:chgData name="Cristian Chilipirea" userId="34ab170da5908fc4" providerId="LiveId" clId="{7840C37D-FDDB-4314-A31E-446F31402874}" dt="2019-10-13T10:38:54.326" v="90"/>
          <ac:spMkLst>
            <pc:docMk/>
            <pc:sldMk cId="749517494" sldId="495"/>
            <ac:spMk id="17" creationId="{69134C06-C0FF-44FA-B629-495FDD55A219}"/>
          </ac:spMkLst>
        </pc:spChg>
        <pc:spChg chg="add del">
          <ac:chgData name="Cristian Chilipirea" userId="34ab170da5908fc4" providerId="LiveId" clId="{7840C37D-FDDB-4314-A31E-446F31402874}" dt="2019-10-13T10:38:54.326" v="90"/>
          <ac:spMkLst>
            <pc:docMk/>
            <pc:sldMk cId="749517494" sldId="495"/>
            <ac:spMk id="18" creationId="{F9AE13F8-4B4D-4AE8-B1AA-F7617D71E167}"/>
          </ac:spMkLst>
        </pc:spChg>
        <pc:spChg chg="add del">
          <ac:chgData name="Cristian Chilipirea" userId="34ab170da5908fc4" providerId="LiveId" clId="{7840C37D-FDDB-4314-A31E-446F31402874}" dt="2019-10-13T10:38:54.326" v="90"/>
          <ac:spMkLst>
            <pc:docMk/>
            <pc:sldMk cId="749517494" sldId="495"/>
            <ac:spMk id="19" creationId="{DFB64739-6320-4DC8-BB65-F6FA30B1D30C}"/>
          </ac:spMkLst>
        </pc:spChg>
        <pc:spChg chg="add del">
          <ac:chgData name="Cristian Chilipirea" userId="34ab170da5908fc4" providerId="LiveId" clId="{7840C37D-FDDB-4314-A31E-446F31402874}" dt="2019-10-13T10:38:54.326" v="90"/>
          <ac:spMkLst>
            <pc:docMk/>
            <pc:sldMk cId="749517494" sldId="495"/>
            <ac:spMk id="20" creationId="{08297447-4EE4-4C20-B17A-BEB908C4DD8B}"/>
          </ac:spMkLst>
        </pc:spChg>
        <pc:spChg chg="add">
          <ac:chgData name="Cristian Chilipirea" userId="34ab170da5908fc4" providerId="LiveId" clId="{7840C37D-FDDB-4314-A31E-446F31402874}" dt="2019-10-13T10:38:54.340" v="91"/>
          <ac:spMkLst>
            <pc:docMk/>
            <pc:sldMk cId="749517494" sldId="495"/>
            <ac:spMk id="21" creationId="{9EE33095-A6B5-438E-A81F-19906765626C}"/>
          </ac:spMkLst>
        </pc:spChg>
        <pc:spChg chg="add">
          <ac:chgData name="Cristian Chilipirea" userId="34ab170da5908fc4" providerId="LiveId" clId="{7840C37D-FDDB-4314-A31E-446F31402874}" dt="2019-10-13T10:38:54.340" v="91"/>
          <ac:spMkLst>
            <pc:docMk/>
            <pc:sldMk cId="749517494" sldId="495"/>
            <ac:spMk id="22" creationId="{075DBDDF-F510-40F4-96EC-8E566D1182D9}"/>
          </ac:spMkLst>
        </pc:spChg>
        <pc:spChg chg="add">
          <ac:chgData name="Cristian Chilipirea" userId="34ab170da5908fc4" providerId="LiveId" clId="{7840C37D-FDDB-4314-A31E-446F31402874}" dt="2019-10-13T10:38:54.340" v="91"/>
          <ac:spMkLst>
            <pc:docMk/>
            <pc:sldMk cId="749517494" sldId="495"/>
            <ac:spMk id="24" creationId="{BC702D62-AF4C-4D53-9719-1DAF7153C159}"/>
          </ac:spMkLst>
        </pc:spChg>
        <pc:spChg chg="add">
          <ac:chgData name="Cristian Chilipirea" userId="34ab170da5908fc4" providerId="LiveId" clId="{7840C37D-FDDB-4314-A31E-446F31402874}" dt="2019-10-13T10:38:54.340" v="91"/>
          <ac:spMkLst>
            <pc:docMk/>
            <pc:sldMk cId="749517494" sldId="495"/>
            <ac:spMk id="25" creationId="{5E415570-E7E4-4191-88D1-300ADDA577B6}"/>
          </ac:spMkLst>
        </pc:spChg>
        <pc:spChg chg="add">
          <ac:chgData name="Cristian Chilipirea" userId="34ab170da5908fc4" providerId="LiveId" clId="{7840C37D-FDDB-4314-A31E-446F31402874}" dt="2019-10-13T10:38:54.340" v="91"/>
          <ac:spMkLst>
            <pc:docMk/>
            <pc:sldMk cId="749517494" sldId="495"/>
            <ac:spMk id="26" creationId="{B5AE4EB9-65F2-40C7-8559-EA0CEB22B89E}"/>
          </ac:spMkLst>
        </pc:spChg>
        <pc:spChg chg="add">
          <ac:chgData name="Cristian Chilipirea" userId="34ab170da5908fc4" providerId="LiveId" clId="{7840C37D-FDDB-4314-A31E-446F31402874}" dt="2019-10-13T10:38:54.340" v="91"/>
          <ac:spMkLst>
            <pc:docMk/>
            <pc:sldMk cId="749517494" sldId="495"/>
            <ac:spMk id="27" creationId="{1ADCFC61-29A6-449A-A722-571824B8C6CC}"/>
          </ac:spMkLst>
        </pc:spChg>
        <pc:spChg chg="add">
          <ac:chgData name="Cristian Chilipirea" userId="34ab170da5908fc4" providerId="LiveId" clId="{7840C37D-FDDB-4314-A31E-446F31402874}" dt="2019-10-13T10:38:54.340" v="91"/>
          <ac:spMkLst>
            <pc:docMk/>
            <pc:sldMk cId="749517494" sldId="495"/>
            <ac:spMk id="33" creationId="{D734C4D0-188F-403E-8BAE-1EFEBD1C58C7}"/>
          </ac:spMkLst>
        </pc:spChg>
        <pc:spChg chg="add">
          <ac:chgData name="Cristian Chilipirea" userId="34ab170da5908fc4" providerId="LiveId" clId="{7840C37D-FDDB-4314-A31E-446F31402874}" dt="2019-10-13T10:38:54.340" v="91"/>
          <ac:spMkLst>
            <pc:docMk/>
            <pc:sldMk cId="749517494" sldId="495"/>
            <ac:spMk id="34" creationId="{1D86F3E4-5409-4960-9591-F858B9DC4F5A}"/>
          </ac:spMkLst>
        </pc:spChg>
        <pc:spChg chg="add">
          <ac:chgData name="Cristian Chilipirea" userId="34ab170da5908fc4" providerId="LiveId" clId="{7840C37D-FDDB-4314-A31E-446F31402874}" dt="2019-10-13T10:38:54.340" v="91"/>
          <ac:spMkLst>
            <pc:docMk/>
            <pc:sldMk cId="749517494" sldId="495"/>
            <ac:spMk id="35" creationId="{3671ED7E-6274-4050-9B53-97F4B92110D5}"/>
          </ac:spMkLst>
        </pc:spChg>
        <pc:spChg chg="add">
          <ac:chgData name="Cristian Chilipirea" userId="34ab170da5908fc4" providerId="LiveId" clId="{7840C37D-FDDB-4314-A31E-446F31402874}" dt="2019-10-13T10:38:54.340" v="91"/>
          <ac:spMkLst>
            <pc:docMk/>
            <pc:sldMk cId="749517494" sldId="495"/>
            <ac:spMk id="36" creationId="{3BACB218-D8BB-4150-A426-B19DFC20C7D6}"/>
          </ac:spMkLst>
        </pc:spChg>
        <pc:spChg chg="add">
          <ac:chgData name="Cristian Chilipirea" userId="34ab170da5908fc4" providerId="LiveId" clId="{7840C37D-FDDB-4314-A31E-446F31402874}" dt="2019-10-13T10:38:54.340" v="91"/>
          <ac:spMkLst>
            <pc:docMk/>
            <pc:sldMk cId="749517494" sldId="495"/>
            <ac:spMk id="37" creationId="{870825C0-3B06-405D-9484-032B54FBB2B2}"/>
          </ac:spMkLst>
        </pc:spChg>
        <pc:cxnChg chg="add del">
          <ac:chgData name="Cristian Chilipirea" userId="34ab170da5908fc4" providerId="LiveId" clId="{7840C37D-FDDB-4314-A31E-446F31402874}" dt="2019-10-13T10:38:54.326" v="90"/>
          <ac:cxnSpMkLst>
            <pc:docMk/>
            <pc:sldMk cId="749517494" sldId="495"/>
            <ac:cxnSpMk id="6" creationId="{FAECB82A-E57A-4DE5-9DE4-F1D076987457}"/>
          </ac:cxnSpMkLst>
        </pc:cxnChg>
        <pc:cxnChg chg="add del">
          <ac:chgData name="Cristian Chilipirea" userId="34ab170da5908fc4" providerId="LiveId" clId="{7840C37D-FDDB-4314-A31E-446F31402874}" dt="2019-10-13T10:38:54.326" v="90"/>
          <ac:cxnSpMkLst>
            <pc:docMk/>
            <pc:sldMk cId="749517494" sldId="495"/>
            <ac:cxnSpMk id="11" creationId="{3845C756-EDD7-4BDD-916D-DC099735B8B8}"/>
          </ac:cxnSpMkLst>
        </pc:cxnChg>
        <pc:cxnChg chg="add del">
          <ac:chgData name="Cristian Chilipirea" userId="34ab170da5908fc4" providerId="LiveId" clId="{7840C37D-FDDB-4314-A31E-446F31402874}" dt="2019-10-13T10:38:54.326" v="90"/>
          <ac:cxnSpMkLst>
            <pc:docMk/>
            <pc:sldMk cId="749517494" sldId="495"/>
            <ac:cxnSpMk id="12" creationId="{DFA5A400-4B5E-481F-B9B6-15F9CC20ABC0}"/>
          </ac:cxnSpMkLst>
        </pc:cxnChg>
        <pc:cxnChg chg="add del">
          <ac:chgData name="Cristian Chilipirea" userId="34ab170da5908fc4" providerId="LiveId" clId="{7840C37D-FDDB-4314-A31E-446F31402874}" dt="2019-10-13T10:38:54.326" v="90"/>
          <ac:cxnSpMkLst>
            <pc:docMk/>
            <pc:sldMk cId="749517494" sldId="495"/>
            <ac:cxnSpMk id="13" creationId="{9C582B8B-229B-4AFC-BCF6-1BD4B7DFFEDD}"/>
          </ac:cxnSpMkLst>
        </pc:cxnChg>
        <pc:cxnChg chg="add del">
          <ac:chgData name="Cristian Chilipirea" userId="34ab170da5908fc4" providerId="LiveId" clId="{7840C37D-FDDB-4314-A31E-446F31402874}" dt="2019-10-13T10:38:54.326" v="90"/>
          <ac:cxnSpMkLst>
            <pc:docMk/>
            <pc:sldMk cId="749517494" sldId="495"/>
            <ac:cxnSpMk id="14" creationId="{CD5CC683-1EAA-491D-A081-599314CB7493}"/>
          </ac:cxnSpMkLst>
        </pc:cxnChg>
        <pc:cxnChg chg="add del">
          <ac:chgData name="Cristian Chilipirea" userId="34ab170da5908fc4" providerId="LiveId" clId="{7840C37D-FDDB-4314-A31E-446F31402874}" dt="2019-10-13T10:38:54.326" v="90"/>
          <ac:cxnSpMkLst>
            <pc:docMk/>
            <pc:sldMk cId="749517494" sldId="495"/>
            <ac:cxnSpMk id="15" creationId="{FBCE4B8D-E6A2-4F39-BA3D-8BEE5A2D3EED}"/>
          </ac:cxnSpMkLst>
        </pc:cxnChg>
        <pc:cxnChg chg="add">
          <ac:chgData name="Cristian Chilipirea" userId="34ab170da5908fc4" providerId="LiveId" clId="{7840C37D-FDDB-4314-A31E-446F31402874}" dt="2019-10-13T10:38:54.340" v="91"/>
          <ac:cxnSpMkLst>
            <pc:docMk/>
            <pc:sldMk cId="749517494" sldId="495"/>
            <ac:cxnSpMk id="23" creationId="{43817789-E127-41C7-8B95-7F5425ED1F70}"/>
          </ac:cxnSpMkLst>
        </pc:cxnChg>
        <pc:cxnChg chg="add">
          <ac:chgData name="Cristian Chilipirea" userId="34ab170da5908fc4" providerId="LiveId" clId="{7840C37D-FDDB-4314-A31E-446F31402874}" dt="2019-10-13T10:38:54.340" v="91"/>
          <ac:cxnSpMkLst>
            <pc:docMk/>
            <pc:sldMk cId="749517494" sldId="495"/>
            <ac:cxnSpMk id="28" creationId="{344A531C-09BF-404C-A495-B1C453F11122}"/>
          </ac:cxnSpMkLst>
        </pc:cxnChg>
        <pc:cxnChg chg="add">
          <ac:chgData name="Cristian Chilipirea" userId="34ab170da5908fc4" providerId="LiveId" clId="{7840C37D-FDDB-4314-A31E-446F31402874}" dt="2019-10-13T10:38:54.340" v="91"/>
          <ac:cxnSpMkLst>
            <pc:docMk/>
            <pc:sldMk cId="749517494" sldId="495"/>
            <ac:cxnSpMk id="29" creationId="{DBF24BED-6BA1-4D43-B037-E5D5BD9EF08E}"/>
          </ac:cxnSpMkLst>
        </pc:cxnChg>
        <pc:cxnChg chg="add">
          <ac:chgData name="Cristian Chilipirea" userId="34ab170da5908fc4" providerId="LiveId" clId="{7840C37D-FDDB-4314-A31E-446F31402874}" dt="2019-10-13T10:38:54.340" v="91"/>
          <ac:cxnSpMkLst>
            <pc:docMk/>
            <pc:sldMk cId="749517494" sldId="495"/>
            <ac:cxnSpMk id="30" creationId="{C53C69BC-F46B-4723-A7F8-8DAA2D67AFBC}"/>
          </ac:cxnSpMkLst>
        </pc:cxnChg>
        <pc:cxnChg chg="add">
          <ac:chgData name="Cristian Chilipirea" userId="34ab170da5908fc4" providerId="LiveId" clId="{7840C37D-FDDB-4314-A31E-446F31402874}" dt="2019-10-13T10:38:54.340" v="91"/>
          <ac:cxnSpMkLst>
            <pc:docMk/>
            <pc:sldMk cId="749517494" sldId="495"/>
            <ac:cxnSpMk id="31" creationId="{603BAA6B-7240-4965-9AD1-3C942EA7C414}"/>
          </ac:cxnSpMkLst>
        </pc:cxnChg>
        <pc:cxnChg chg="add">
          <ac:chgData name="Cristian Chilipirea" userId="34ab170da5908fc4" providerId="LiveId" clId="{7840C37D-FDDB-4314-A31E-446F31402874}" dt="2019-10-13T10:38:54.340" v="91"/>
          <ac:cxnSpMkLst>
            <pc:docMk/>
            <pc:sldMk cId="749517494" sldId="495"/>
            <ac:cxnSpMk id="32" creationId="{FA6A0BAB-D7BC-42E5-B52D-380D85A31487}"/>
          </ac:cxnSpMkLst>
        </pc:cxnChg>
      </pc:sldChg>
      <pc:sldChg chg="del">
        <pc:chgData name="Cristian Chilipirea" userId="34ab170da5908fc4" providerId="LiveId" clId="{7840C37D-FDDB-4314-A31E-446F31402874}" dt="2019-10-13T10:35:42.851" v="10" actId="2696"/>
        <pc:sldMkLst>
          <pc:docMk/>
          <pc:sldMk cId="1630810243" sldId="496"/>
        </pc:sldMkLst>
      </pc:sldChg>
      <pc:sldChg chg="addSp delSp modSp add">
        <pc:chgData name="Cristian Chilipirea" userId="34ab170da5908fc4" providerId="LiveId" clId="{7840C37D-FDDB-4314-A31E-446F31402874}" dt="2019-10-13T10:40:32.427" v="123" actId="14100"/>
        <pc:sldMkLst>
          <pc:docMk/>
          <pc:sldMk cId="3721453940" sldId="496"/>
        </pc:sldMkLst>
        <pc:spChg chg="mod">
          <ac:chgData name="Cristian Chilipirea" userId="34ab170da5908fc4" providerId="LiveId" clId="{7840C37D-FDDB-4314-A31E-446F31402874}" dt="2019-10-13T10:38:59.968" v="93"/>
          <ac:spMkLst>
            <pc:docMk/>
            <pc:sldMk cId="3721453940" sldId="496"/>
            <ac:spMk id="2" creationId="{936A426B-680E-4B12-A181-3C5866398B75}"/>
          </ac:spMkLst>
        </pc:spChg>
        <pc:spChg chg="del">
          <ac:chgData name="Cristian Chilipirea" userId="34ab170da5908fc4" providerId="LiveId" clId="{7840C37D-FDDB-4314-A31E-446F31402874}" dt="2019-10-13T10:39:01.983" v="94" actId="478"/>
          <ac:spMkLst>
            <pc:docMk/>
            <pc:sldMk cId="3721453940" sldId="496"/>
            <ac:spMk id="3" creationId="{BE0F95DB-0D16-4829-A666-A909AA919F3C}"/>
          </ac:spMkLst>
        </pc:spChg>
        <pc:spChg chg="add del mod">
          <ac:chgData name="Cristian Chilipirea" userId="34ab170da5908fc4" providerId="LiveId" clId="{7840C37D-FDDB-4314-A31E-446F31402874}" dt="2019-10-13T10:39:13.371" v="98"/>
          <ac:spMkLst>
            <pc:docMk/>
            <pc:sldMk cId="3721453940" sldId="496"/>
            <ac:spMk id="19" creationId="{EA3271A5-B28D-45C6-AE1F-55EC23E0DC42}"/>
          </ac:spMkLst>
        </pc:spChg>
        <pc:spChg chg="add del mod">
          <ac:chgData name="Cristian Chilipirea" userId="34ab170da5908fc4" providerId="LiveId" clId="{7840C37D-FDDB-4314-A31E-446F31402874}" dt="2019-10-13T10:39:13.371" v="98"/>
          <ac:spMkLst>
            <pc:docMk/>
            <pc:sldMk cId="3721453940" sldId="496"/>
            <ac:spMk id="20" creationId="{F4E98286-B0D3-4177-BD34-8BE714CAF691}"/>
          </ac:spMkLst>
        </pc:spChg>
        <pc:spChg chg="add del mod">
          <ac:chgData name="Cristian Chilipirea" userId="34ab170da5908fc4" providerId="LiveId" clId="{7840C37D-FDDB-4314-A31E-446F31402874}" dt="2019-10-13T10:39:13.371" v="98"/>
          <ac:spMkLst>
            <pc:docMk/>
            <pc:sldMk cId="3721453940" sldId="496"/>
            <ac:spMk id="21" creationId="{AAFCD839-7B2A-4683-BED9-BD0FC63C6C8F}"/>
          </ac:spMkLst>
        </pc:spChg>
        <pc:spChg chg="add del mod">
          <ac:chgData name="Cristian Chilipirea" userId="34ab170da5908fc4" providerId="LiveId" clId="{7840C37D-FDDB-4314-A31E-446F31402874}" dt="2019-10-13T10:39:13.371" v="98"/>
          <ac:spMkLst>
            <pc:docMk/>
            <pc:sldMk cId="3721453940" sldId="496"/>
            <ac:spMk id="22" creationId="{FE4DE6C4-7F6C-4A52-8F36-1A42F6961935}"/>
          </ac:spMkLst>
        </pc:spChg>
        <pc:spChg chg="add del mod">
          <ac:chgData name="Cristian Chilipirea" userId="34ab170da5908fc4" providerId="LiveId" clId="{7840C37D-FDDB-4314-A31E-446F31402874}" dt="2019-10-13T10:39:13.371" v="98"/>
          <ac:spMkLst>
            <pc:docMk/>
            <pc:sldMk cId="3721453940" sldId="496"/>
            <ac:spMk id="23" creationId="{A861C047-3F94-4F91-83FF-492B3CC823B1}"/>
          </ac:spMkLst>
        </pc:spChg>
        <pc:spChg chg="add del mod">
          <ac:chgData name="Cristian Chilipirea" userId="34ab170da5908fc4" providerId="LiveId" clId="{7840C37D-FDDB-4314-A31E-446F31402874}" dt="2019-10-13T10:39:13.371" v="98"/>
          <ac:spMkLst>
            <pc:docMk/>
            <pc:sldMk cId="3721453940" sldId="496"/>
            <ac:spMk id="24" creationId="{2E18CB15-1975-4D3D-8C52-C2B89F9D59D9}"/>
          </ac:spMkLst>
        </pc:spChg>
        <pc:spChg chg="add del mod">
          <ac:chgData name="Cristian Chilipirea" userId="34ab170da5908fc4" providerId="LiveId" clId="{7840C37D-FDDB-4314-A31E-446F31402874}" dt="2019-10-13T10:39:13.371" v="98"/>
          <ac:spMkLst>
            <pc:docMk/>
            <pc:sldMk cId="3721453940" sldId="496"/>
            <ac:spMk id="25" creationId="{7FEE96AB-501C-4903-A8A8-EE56F361BFBC}"/>
          </ac:spMkLst>
        </pc:spChg>
        <pc:spChg chg="add del mod">
          <ac:chgData name="Cristian Chilipirea" userId="34ab170da5908fc4" providerId="LiveId" clId="{7840C37D-FDDB-4314-A31E-446F31402874}" dt="2019-10-13T10:39:13.371" v="98"/>
          <ac:spMkLst>
            <pc:docMk/>
            <pc:sldMk cId="3721453940" sldId="496"/>
            <ac:spMk id="26" creationId="{3EF05F3D-5282-4E70-8AD5-B7F6785DF402}"/>
          </ac:spMkLst>
        </pc:spChg>
        <pc:spChg chg="add del mod">
          <ac:chgData name="Cristian Chilipirea" userId="34ab170da5908fc4" providerId="LiveId" clId="{7840C37D-FDDB-4314-A31E-446F31402874}" dt="2019-10-13T10:39:13.371" v="98"/>
          <ac:spMkLst>
            <pc:docMk/>
            <pc:sldMk cId="3721453940" sldId="496"/>
            <ac:spMk id="27" creationId="{98532E44-45CF-42D7-A9CF-31356F801D52}"/>
          </ac:spMkLst>
        </pc:spChg>
        <pc:spChg chg="add del mod">
          <ac:chgData name="Cristian Chilipirea" userId="34ab170da5908fc4" providerId="LiveId" clId="{7840C37D-FDDB-4314-A31E-446F31402874}" dt="2019-10-13T10:39:13.371" v="98"/>
          <ac:spMkLst>
            <pc:docMk/>
            <pc:sldMk cId="3721453940" sldId="496"/>
            <ac:spMk id="28" creationId="{3C754473-1969-4F57-8838-A4A5735CC886}"/>
          </ac:spMkLst>
        </pc:spChg>
        <pc:spChg chg="add del mod">
          <ac:chgData name="Cristian Chilipirea" userId="34ab170da5908fc4" providerId="LiveId" clId="{7840C37D-FDDB-4314-A31E-446F31402874}" dt="2019-10-13T10:39:13.371" v="98"/>
          <ac:spMkLst>
            <pc:docMk/>
            <pc:sldMk cId="3721453940" sldId="496"/>
            <ac:spMk id="29" creationId="{936C5C68-853C-4891-ACF5-13C400C57296}"/>
          </ac:spMkLst>
        </pc:spChg>
        <pc:spChg chg="add del mod">
          <ac:chgData name="Cristian Chilipirea" userId="34ab170da5908fc4" providerId="LiveId" clId="{7840C37D-FDDB-4314-A31E-446F31402874}" dt="2019-10-13T10:39:13.371" v="98"/>
          <ac:spMkLst>
            <pc:docMk/>
            <pc:sldMk cId="3721453940" sldId="496"/>
            <ac:spMk id="30" creationId="{C957512D-D179-4CA7-81CE-F0F8C7EDD93A}"/>
          </ac:spMkLst>
        </pc:spChg>
        <pc:spChg chg="add del mod">
          <ac:chgData name="Cristian Chilipirea" userId="34ab170da5908fc4" providerId="LiveId" clId="{7840C37D-FDDB-4314-A31E-446F31402874}" dt="2019-10-13T10:39:13.371" v="98"/>
          <ac:spMkLst>
            <pc:docMk/>
            <pc:sldMk cId="3721453940" sldId="496"/>
            <ac:spMk id="31" creationId="{82246BF2-2FFE-4130-AC07-9826D9C18E4A}"/>
          </ac:spMkLst>
        </pc:spChg>
        <pc:spChg chg="add del mod">
          <ac:chgData name="Cristian Chilipirea" userId="34ab170da5908fc4" providerId="LiveId" clId="{7840C37D-FDDB-4314-A31E-446F31402874}" dt="2019-10-13T10:39:13.371" v="98"/>
          <ac:spMkLst>
            <pc:docMk/>
            <pc:sldMk cId="3721453940" sldId="496"/>
            <ac:spMk id="32" creationId="{652955F8-B336-4D5A-8FB7-6A43A12E909A}"/>
          </ac:spMkLst>
        </pc:spChg>
        <pc:spChg chg="add del mod">
          <ac:chgData name="Cristian Chilipirea" userId="34ab170da5908fc4" providerId="LiveId" clId="{7840C37D-FDDB-4314-A31E-446F31402874}" dt="2019-10-13T10:39:13.371" v="98"/>
          <ac:spMkLst>
            <pc:docMk/>
            <pc:sldMk cId="3721453940" sldId="496"/>
            <ac:spMk id="33" creationId="{5E89BE69-761F-4E26-97C3-9BC2557FC25C}"/>
          </ac:spMkLst>
        </pc:spChg>
        <pc:spChg chg="add del mod">
          <ac:chgData name="Cristian Chilipirea" userId="34ab170da5908fc4" providerId="LiveId" clId="{7840C37D-FDDB-4314-A31E-446F31402874}" dt="2019-10-13T10:39:13.371" v="98"/>
          <ac:spMkLst>
            <pc:docMk/>
            <pc:sldMk cId="3721453940" sldId="496"/>
            <ac:spMk id="34" creationId="{675EDC26-5046-4172-A153-94BDB1DC5FE7}"/>
          </ac:spMkLst>
        </pc:spChg>
        <pc:spChg chg="add del mod">
          <ac:chgData name="Cristian Chilipirea" userId="34ab170da5908fc4" providerId="LiveId" clId="{7840C37D-FDDB-4314-A31E-446F31402874}" dt="2019-10-13T10:39:13.371" v="98"/>
          <ac:spMkLst>
            <pc:docMk/>
            <pc:sldMk cId="3721453940" sldId="496"/>
            <ac:spMk id="35" creationId="{99D7830D-30BC-493A-926D-E554A5723AFF}"/>
          </ac:spMkLst>
        </pc:spChg>
        <pc:spChg chg="add del mod">
          <ac:chgData name="Cristian Chilipirea" userId="34ab170da5908fc4" providerId="LiveId" clId="{7840C37D-FDDB-4314-A31E-446F31402874}" dt="2019-10-13T10:39:13.371" v="98"/>
          <ac:spMkLst>
            <pc:docMk/>
            <pc:sldMk cId="3721453940" sldId="496"/>
            <ac:spMk id="36" creationId="{26B15C54-0397-4259-9D20-B88C613D23B2}"/>
          </ac:spMkLst>
        </pc:spChg>
        <pc:spChg chg="add del mod">
          <ac:chgData name="Cristian Chilipirea" userId="34ab170da5908fc4" providerId="LiveId" clId="{7840C37D-FDDB-4314-A31E-446F31402874}" dt="2019-10-13T10:39:13.371" v="98"/>
          <ac:spMkLst>
            <pc:docMk/>
            <pc:sldMk cId="3721453940" sldId="496"/>
            <ac:spMk id="37" creationId="{993B682F-9FE6-4346-8AE5-9A17E19DA5DE}"/>
          </ac:spMkLst>
        </pc:spChg>
        <pc:spChg chg="add del mod">
          <ac:chgData name="Cristian Chilipirea" userId="34ab170da5908fc4" providerId="LiveId" clId="{7840C37D-FDDB-4314-A31E-446F31402874}" dt="2019-10-13T10:39:13.371" v="98"/>
          <ac:spMkLst>
            <pc:docMk/>
            <pc:sldMk cId="3721453940" sldId="496"/>
            <ac:spMk id="38" creationId="{B1B09177-2D6E-47AA-BD3E-EC7BEE662C08}"/>
          </ac:spMkLst>
        </pc:spChg>
        <pc:spChg chg="add del mod">
          <ac:chgData name="Cristian Chilipirea" userId="34ab170da5908fc4" providerId="LiveId" clId="{7840C37D-FDDB-4314-A31E-446F31402874}" dt="2019-10-13T10:39:13.371" v="98"/>
          <ac:spMkLst>
            <pc:docMk/>
            <pc:sldMk cId="3721453940" sldId="496"/>
            <ac:spMk id="39" creationId="{6575E4B6-1AC0-47C7-8C8F-48145516CB20}"/>
          </ac:spMkLst>
        </pc:spChg>
        <pc:spChg chg="add del mod">
          <ac:chgData name="Cristian Chilipirea" userId="34ab170da5908fc4" providerId="LiveId" clId="{7840C37D-FDDB-4314-A31E-446F31402874}" dt="2019-10-13T10:39:13.371" v="98"/>
          <ac:spMkLst>
            <pc:docMk/>
            <pc:sldMk cId="3721453940" sldId="496"/>
            <ac:spMk id="40" creationId="{8CB4F762-E014-453A-9EAD-9F802F3AD10C}"/>
          </ac:spMkLst>
        </pc:spChg>
        <pc:spChg chg="add del mod">
          <ac:chgData name="Cristian Chilipirea" userId="34ab170da5908fc4" providerId="LiveId" clId="{7840C37D-FDDB-4314-A31E-446F31402874}" dt="2019-10-13T10:39:13.371" v="98"/>
          <ac:spMkLst>
            <pc:docMk/>
            <pc:sldMk cId="3721453940" sldId="496"/>
            <ac:spMk id="41" creationId="{34CDD7C8-2FA9-4B77-9402-101174D4AA15}"/>
          </ac:spMkLst>
        </pc:spChg>
        <pc:spChg chg="add del mod">
          <ac:chgData name="Cristian Chilipirea" userId="34ab170da5908fc4" providerId="LiveId" clId="{7840C37D-FDDB-4314-A31E-446F31402874}" dt="2019-10-13T10:39:13.371" v="98"/>
          <ac:spMkLst>
            <pc:docMk/>
            <pc:sldMk cId="3721453940" sldId="496"/>
            <ac:spMk id="42" creationId="{3E104B94-1046-4DE0-91B4-8D9D78AC1784}"/>
          </ac:spMkLst>
        </pc:spChg>
        <pc:spChg chg="add del mod">
          <ac:chgData name="Cristian Chilipirea" userId="34ab170da5908fc4" providerId="LiveId" clId="{7840C37D-FDDB-4314-A31E-446F31402874}" dt="2019-10-13T10:39:13.371" v="98"/>
          <ac:spMkLst>
            <pc:docMk/>
            <pc:sldMk cId="3721453940" sldId="496"/>
            <ac:spMk id="43" creationId="{C2CB256B-9676-4629-A737-07EAD2275680}"/>
          </ac:spMkLst>
        </pc:spChg>
        <pc:spChg chg="add del mod">
          <ac:chgData name="Cristian Chilipirea" userId="34ab170da5908fc4" providerId="LiveId" clId="{7840C37D-FDDB-4314-A31E-446F31402874}" dt="2019-10-13T10:39:13.371" v="98"/>
          <ac:spMkLst>
            <pc:docMk/>
            <pc:sldMk cId="3721453940" sldId="496"/>
            <ac:spMk id="44" creationId="{BF6B5B46-079F-4414-9750-A40E155A1A56}"/>
          </ac:spMkLst>
        </pc:spChg>
        <pc:spChg chg="add del mod">
          <ac:chgData name="Cristian Chilipirea" userId="34ab170da5908fc4" providerId="LiveId" clId="{7840C37D-FDDB-4314-A31E-446F31402874}" dt="2019-10-13T10:39:13.371" v="98"/>
          <ac:spMkLst>
            <pc:docMk/>
            <pc:sldMk cId="3721453940" sldId="496"/>
            <ac:spMk id="45" creationId="{FCA9281B-F29F-41DA-A7AB-545F22D56C4B}"/>
          </ac:spMkLst>
        </pc:spChg>
        <pc:spChg chg="add del mod">
          <ac:chgData name="Cristian Chilipirea" userId="34ab170da5908fc4" providerId="LiveId" clId="{7840C37D-FDDB-4314-A31E-446F31402874}" dt="2019-10-13T10:39:13.371" v="98"/>
          <ac:spMkLst>
            <pc:docMk/>
            <pc:sldMk cId="3721453940" sldId="496"/>
            <ac:spMk id="46" creationId="{C9529D11-54A2-4050-8A0A-F3B90BA277F9}"/>
          </ac:spMkLst>
        </pc:spChg>
        <pc:spChg chg="add del mod">
          <ac:chgData name="Cristian Chilipirea" userId="34ab170da5908fc4" providerId="LiveId" clId="{7840C37D-FDDB-4314-A31E-446F31402874}" dt="2019-10-13T10:39:13.371" v="98"/>
          <ac:spMkLst>
            <pc:docMk/>
            <pc:sldMk cId="3721453940" sldId="496"/>
            <ac:spMk id="47" creationId="{B6AFEBB2-B6C4-434F-B5A1-B608B6A40E69}"/>
          </ac:spMkLst>
        </pc:spChg>
        <pc:spChg chg="add del mod">
          <ac:chgData name="Cristian Chilipirea" userId="34ab170da5908fc4" providerId="LiveId" clId="{7840C37D-FDDB-4314-A31E-446F31402874}" dt="2019-10-13T10:39:13.371" v="98"/>
          <ac:spMkLst>
            <pc:docMk/>
            <pc:sldMk cId="3721453940" sldId="496"/>
            <ac:spMk id="48" creationId="{B6287254-3659-4EEE-B131-AA18EC400222}"/>
          </ac:spMkLst>
        </pc:spChg>
        <pc:spChg chg="add del mod">
          <ac:chgData name="Cristian Chilipirea" userId="34ab170da5908fc4" providerId="LiveId" clId="{7840C37D-FDDB-4314-A31E-446F31402874}" dt="2019-10-13T10:39:13.371" v="98"/>
          <ac:spMkLst>
            <pc:docMk/>
            <pc:sldMk cId="3721453940" sldId="496"/>
            <ac:spMk id="49" creationId="{A7CECAEE-B0A3-49E1-BB5D-B262C043B44E}"/>
          </ac:spMkLst>
        </pc:spChg>
        <pc:spChg chg="add del mod">
          <ac:chgData name="Cristian Chilipirea" userId="34ab170da5908fc4" providerId="LiveId" clId="{7840C37D-FDDB-4314-A31E-446F31402874}" dt="2019-10-13T10:39:13.371" v="98"/>
          <ac:spMkLst>
            <pc:docMk/>
            <pc:sldMk cId="3721453940" sldId="496"/>
            <ac:spMk id="50" creationId="{039C7F73-89C3-47CF-9B4A-066D22449C34}"/>
          </ac:spMkLst>
        </pc:spChg>
        <pc:spChg chg="add del mod">
          <ac:chgData name="Cristian Chilipirea" userId="34ab170da5908fc4" providerId="LiveId" clId="{7840C37D-FDDB-4314-A31E-446F31402874}" dt="2019-10-13T10:39:13.371" v="98"/>
          <ac:spMkLst>
            <pc:docMk/>
            <pc:sldMk cId="3721453940" sldId="496"/>
            <ac:spMk id="51" creationId="{D33DA36D-313C-4AA4-849E-9C1A2A214EFE}"/>
          </ac:spMkLst>
        </pc:spChg>
        <pc:spChg chg="add del">
          <ac:chgData name="Cristian Chilipirea" userId="34ab170da5908fc4" providerId="LiveId" clId="{7840C37D-FDDB-4314-A31E-446F31402874}" dt="2019-10-13T10:39:21.803" v="100"/>
          <ac:spMkLst>
            <pc:docMk/>
            <pc:sldMk cId="3721453940" sldId="496"/>
            <ac:spMk id="67" creationId="{7E0B9644-F9B8-4051-8C44-77D120EC6A1F}"/>
          </ac:spMkLst>
        </pc:spChg>
        <pc:spChg chg="add del">
          <ac:chgData name="Cristian Chilipirea" userId="34ab170da5908fc4" providerId="LiveId" clId="{7840C37D-FDDB-4314-A31E-446F31402874}" dt="2019-10-13T10:39:21.803" v="100"/>
          <ac:spMkLst>
            <pc:docMk/>
            <pc:sldMk cId="3721453940" sldId="496"/>
            <ac:spMk id="68" creationId="{53E2F7A3-D859-4FF5-A201-FB642D14FE0C}"/>
          </ac:spMkLst>
        </pc:spChg>
        <pc:spChg chg="add del">
          <ac:chgData name="Cristian Chilipirea" userId="34ab170da5908fc4" providerId="LiveId" clId="{7840C37D-FDDB-4314-A31E-446F31402874}" dt="2019-10-13T10:39:21.803" v="100"/>
          <ac:spMkLst>
            <pc:docMk/>
            <pc:sldMk cId="3721453940" sldId="496"/>
            <ac:spMk id="69" creationId="{8D537317-C6E2-43C2-883F-E95D3F6279FD}"/>
          </ac:spMkLst>
        </pc:spChg>
        <pc:spChg chg="add del">
          <ac:chgData name="Cristian Chilipirea" userId="34ab170da5908fc4" providerId="LiveId" clId="{7840C37D-FDDB-4314-A31E-446F31402874}" dt="2019-10-13T10:39:21.803" v="100"/>
          <ac:spMkLst>
            <pc:docMk/>
            <pc:sldMk cId="3721453940" sldId="496"/>
            <ac:spMk id="70" creationId="{1350307C-82D9-4C50-A880-D18AA00685D8}"/>
          </ac:spMkLst>
        </pc:spChg>
        <pc:spChg chg="add del">
          <ac:chgData name="Cristian Chilipirea" userId="34ab170da5908fc4" providerId="LiveId" clId="{7840C37D-FDDB-4314-A31E-446F31402874}" dt="2019-10-13T10:39:21.803" v="100"/>
          <ac:spMkLst>
            <pc:docMk/>
            <pc:sldMk cId="3721453940" sldId="496"/>
            <ac:spMk id="71" creationId="{ACE45BA8-DFFF-44EB-AAD5-2ABE3DCC3F38}"/>
          </ac:spMkLst>
        </pc:spChg>
        <pc:spChg chg="add del">
          <ac:chgData name="Cristian Chilipirea" userId="34ab170da5908fc4" providerId="LiveId" clId="{7840C37D-FDDB-4314-A31E-446F31402874}" dt="2019-10-13T10:39:21.803" v="100"/>
          <ac:spMkLst>
            <pc:docMk/>
            <pc:sldMk cId="3721453940" sldId="496"/>
            <ac:spMk id="72" creationId="{6BC3DF19-F918-4D5E-9CDC-4C3F38ED6639}"/>
          </ac:spMkLst>
        </pc:spChg>
        <pc:spChg chg="add del">
          <ac:chgData name="Cristian Chilipirea" userId="34ab170da5908fc4" providerId="LiveId" clId="{7840C37D-FDDB-4314-A31E-446F31402874}" dt="2019-10-13T10:39:21.803" v="100"/>
          <ac:spMkLst>
            <pc:docMk/>
            <pc:sldMk cId="3721453940" sldId="496"/>
            <ac:spMk id="73" creationId="{109CD476-D29D-4A13-AB7A-46AA3AE9587A}"/>
          </ac:spMkLst>
        </pc:spChg>
        <pc:spChg chg="add del">
          <ac:chgData name="Cristian Chilipirea" userId="34ab170da5908fc4" providerId="LiveId" clId="{7840C37D-FDDB-4314-A31E-446F31402874}" dt="2019-10-13T10:39:21.803" v="100"/>
          <ac:spMkLst>
            <pc:docMk/>
            <pc:sldMk cId="3721453940" sldId="496"/>
            <ac:spMk id="74" creationId="{34077488-9EC5-4225-B602-D946B22891C6}"/>
          </ac:spMkLst>
        </pc:spChg>
        <pc:spChg chg="add del">
          <ac:chgData name="Cristian Chilipirea" userId="34ab170da5908fc4" providerId="LiveId" clId="{7840C37D-FDDB-4314-A31E-446F31402874}" dt="2019-10-13T10:39:21.803" v="100"/>
          <ac:spMkLst>
            <pc:docMk/>
            <pc:sldMk cId="3721453940" sldId="496"/>
            <ac:spMk id="75" creationId="{D03DAFB7-B2FB-409B-9A96-069DE2CEACF5}"/>
          </ac:spMkLst>
        </pc:spChg>
        <pc:spChg chg="add del">
          <ac:chgData name="Cristian Chilipirea" userId="34ab170da5908fc4" providerId="LiveId" clId="{7840C37D-FDDB-4314-A31E-446F31402874}" dt="2019-10-13T10:39:21.803" v="100"/>
          <ac:spMkLst>
            <pc:docMk/>
            <pc:sldMk cId="3721453940" sldId="496"/>
            <ac:spMk id="76" creationId="{D0B528DF-14AC-45DB-9970-3434652E0D19}"/>
          </ac:spMkLst>
        </pc:spChg>
        <pc:spChg chg="add del">
          <ac:chgData name="Cristian Chilipirea" userId="34ab170da5908fc4" providerId="LiveId" clId="{7840C37D-FDDB-4314-A31E-446F31402874}" dt="2019-10-13T10:39:21.803" v="100"/>
          <ac:spMkLst>
            <pc:docMk/>
            <pc:sldMk cId="3721453940" sldId="496"/>
            <ac:spMk id="77" creationId="{98EDC578-C83F-406C-82F5-ED7DF197A139}"/>
          </ac:spMkLst>
        </pc:spChg>
        <pc:spChg chg="add del">
          <ac:chgData name="Cristian Chilipirea" userId="34ab170da5908fc4" providerId="LiveId" clId="{7840C37D-FDDB-4314-A31E-446F31402874}" dt="2019-10-13T10:39:21.803" v="100"/>
          <ac:spMkLst>
            <pc:docMk/>
            <pc:sldMk cId="3721453940" sldId="496"/>
            <ac:spMk id="78" creationId="{0B85ED3E-DC8A-4E30-A86A-C5E250DED684}"/>
          </ac:spMkLst>
        </pc:spChg>
        <pc:spChg chg="add del">
          <ac:chgData name="Cristian Chilipirea" userId="34ab170da5908fc4" providerId="LiveId" clId="{7840C37D-FDDB-4314-A31E-446F31402874}" dt="2019-10-13T10:39:21.803" v="100"/>
          <ac:spMkLst>
            <pc:docMk/>
            <pc:sldMk cId="3721453940" sldId="496"/>
            <ac:spMk id="79" creationId="{078FA66E-D00C-410E-B228-B0312C1A09E6}"/>
          </ac:spMkLst>
        </pc:spChg>
        <pc:spChg chg="add del">
          <ac:chgData name="Cristian Chilipirea" userId="34ab170da5908fc4" providerId="LiveId" clId="{7840C37D-FDDB-4314-A31E-446F31402874}" dt="2019-10-13T10:39:21.803" v="100"/>
          <ac:spMkLst>
            <pc:docMk/>
            <pc:sldMk cId="3721453940" sldId="496"/>
            <ac:spMk id="80" creationId="{2D370626-75B1-4C72-9453-3A6BE7E06F9E}"/>
          </ac:spMkLst>
        </pc:spChg>
        <pc:spChg chg="add del">
          <ac:chgData name="Cristian Chilipirea" userId="34ab170da5908fc4" providerId="LiveId" clId="{7840C37D-FDDB-4314-A31E-446F31402874}" dt="2019-10-13T10:39:21.803" v="100"/>
          <ac:spMkLst>
            <pc:docMk/>
            <pc:sldMk cId="3721453940" sldId="496"/>
            <ac:spMk id="81" creationId="{8BD23938-D941-4494-9A3C-35E633D553BE}"/>
          </ac:spMkLst>
        </pc:spChg>
        <pc:spChg chg="add del">
          <ac:chgData name="Cristian Chilipirea" userId="34ab170da5908fc4" providerId="LiveId" clId="{7840C37D-FDDB-4314-A31E-446F31402874}" dt="2019-10-13T10:39:21.803" v="100"/>
          <ac:spMkLst>
            <pc:docMk/>
            <pc:sldMk cId="3721453940" sldId="496"/>
            <ac:spMk id="82" creationId="{BB7F4513-4156-495D-BB1D-2AB430C84D55}"/>
          </ac:spMkLst>
        </pc:spChg>
        <pc:spChg chg="add del">
          <ac:chgData name="Cristian Chilipirea" userId="34ab170da5908fc4" providerId="LiveId" clId="{7840C37D-FDDB-4314-A31E-446F31402874}" dt="2019-10-13T10:39:21.803" v="100"/>
          <ac:spMkLst>
            <pc:docMk/>
            <pc:sldMk cId="3721453940" sldId="496"/>
            <ac:spMk id="83" creationId="{98C92547-E5AE-4D7B-9D64-32BFBD08714A}"/>
          </ac:spMkLst>
        </pc:spChg>
        <pc:spChg chg="add del">
          <ac:chgData name="Cristian Chilipirea" userId="34ab170da5908fc4" providerId="LiveId" clId="{7840C37D-FDDB-4314-A31E-446F31402874}" dt="2019-10-13T10:39:21.803" v="100"/>
          <ac:spMkLst>
            <pc:docMk/>
            <pc:sldMk cId="3721453940" sldId="496"/>
            <ac:spMk id="84" creationId="{16D84B81-B8B5-4EDF-88D3-30CF4AB3D838}"/>
          </ac:spMkLst>
        </pc:spChg>
        <pc:spChg chg="add del">
          <ac:chgData name="Cristian Chilipirea" userId="34ab170da5908fc4" providerId="LiveId" clId="{7840C37D-FDDB-4314-A31E-446F31402874}" dt="2019-10-13T10:39:21.803" v="100"/>
          <ac:spMkLst>
            <pc:docMk/>
            <pc:sldMk cId="3721453940" sldId="496"/>
            <ac:spMk id="85" creationId="{EE995609-A2B3-47F8-98B5-6D0A9D920966}"/>
          </ac:spMkLst>
        </pc:spChg>
        <pc:spChg chg="add del">
          <ac:chgData name="Cristian Chilipirea" userId="34ab170da5908fc4" providerId="LiveId" clId="{7840C37D-FDDB-4314-A31E-446F31402874}" dt="2019-10-13T10:39:21.803" v="100"/>
          <ac:spMkLst>
            <pc:docMk/>
            <pc:sldMk cId="3721453940" sldId="496"/>
            <ac:spMk id="86" creationId="{B49BDFB4-E3A0-4470-BCDC-84E5A696211D}"/>
          </ac:spMkLst>
        </pc:spChg>
        <pc:spChg chg="add del">
          <ac:chgData name="Cristian Chilipirea" userId="34ab170da5908fc4" providerId="LiveId" clId="{7840C37D-FDDB-4314-A31E-446F31402874}" dt="2019-10-13T10:39:21.803" v="100"/>
          <ac:spMkLst>
            <pc:docMk/>
            <pc:sldMk cId="3721453940" sldId="496"/>
            <ac:spMk id="87" creationId="{ECAC7F64-FADE-4F0D-B210-72E6602F9191}"/>
          </ac:spMkLst>
        </pc:spChg>
        <pc:spChg chg="add del">
          <ac:chgData name="Cristian Chilipirea" userId="34ab170da5908fc4" providerId="LiveId" clId="{7840C37D-FDDB-4314-A31E-446F31402874}" dt="2019-10-13T10:39:21.803" v="100"/>
          <ac:spMkLst>
            <pc:docMk/>
            <pc:sldMk cId="3721453940" sldId="496"/>
            <ac:spMk id="88" creationId="{BF63C7FF-C9E1-4992-B63C-4997EA4674FA}"/>
          </ac:spMkLst>
        </pc:spChg>
        <pc:spChg chg="add del">
          <ac:chgData name="Cristian Chilipirea" userId="34ab170da5908fc4" providerId="LiveId" clId="{7840C37D-FDDB-4314-A31E-446F31402874}" dt="2019-10-13T10:39:21.803" v="100"/>
          <ac:spMkLst>
            <pc:docMk/>
            <pc:sldMk cId="3721453940" sldId="496"/>
            <ac:spMk id="89" creationId="{FA8EFF2C-81C5-4E61-B2A2-8F6062CC888C}"/>
          </ac:spMkLst>
        </pc:spChg>
        <pc:spChg chg="add del">
          <ac:chgData name="Cristian Chilipirea" userId="34ab170da5908fc4" providerId="LiveId" clId="{7840C37D-FDDB-4314-A31E-446F31402874}" dt="2019-10-13T10:39:21.803" v="100"/>
          <ac:spMkLst>
            <pc:docMk/>
            <pc:sldMk cId="3721453940" sldId="496"/>
            <ac:spMk id="90" creationId="{52A77362-65FF-4206-9FCE-4AB0E63BF4CB}"/>
          </ac:spMkLst>
        </pc:spChg>
        <pc:spChg chg="add del">
          <ac:chgData name="Cristian Chilipirea" userId="34ab170da5908fc4" providerId="LiveId" clId="{7840C37D-FDDB-4314-A31E-446F31402874}" dt="2019-10-13T10:39:21.803" v="100"/>
          <ac:spMkLst>
            <pc:docMk/>
            <pc:sldMk cId="3721453940" sldId="496"/>
            <ac:spMk id="91" creationId="{F3828FF5-610C-435A-969C-AE892356FA7A}"/>
          </ac:spMkLst>
        </pc:spChg>
        <pc:spChg chg="add del">
          <ac:chgData name="Cristian Chilipirea" userId="34ab170da5908fc4" providerId="LiveId" clId="{7840C37D-FDDB-4314-A31E-446F31402874}" dt="2019-10-13T10:39:21.803" v="100"/>
          <ac:spMkLst>
            <pc:docMk/>
            <pc:sldMk cId="3721453940" sldId="496"/>
            <ac:spMk id="92" creationId="{FC246976-1893-4D25-B090-CDD8E4556168}"/>
          </ac:spMkLst>
        </pc:spChg>
        <pc:spChg chg="add del">
          <ac:chgData name="Cristian Chilipirea" userId="34ab170da5908fc4" providerId="LiveId" clId="{7840C37D-FDDB-4314-A31E-446F31402874}" dt="2019-10-13T10:39:21.803" v="100"/>
          <ac:spMkLst>
            <pc:docMk/>
            <pc:sldMk cId="3721453940" sldId="496"/>
            <ac:spMk id="93" creationId="{F668F3CB-EC4C-408C-9C3B-B220A2048C4C}"/>
          </ac:spMkLst>
        </pc:spChg>
        <pc:spChg chg="add del">
          <ac:chgData name="Cristian Chilipirea" userId="34ab170da5908fc4" providerId="LiveId" clId="{7840C37D-FDDB-4314-A31E-446F31402874}" dt="2019-10-13T10:39:21.803" v="100"/>
          <ac:spMkLst>
            <pc:docMk/>
            <pc:sldMk cId="3721453940" sldId="496"/>
            <ac:spMk id="94" creationId="{1C6E5228-AD87-41F2-9AD3-FFB350CA217F}"/>
          </ac:spMkLst>
        </pc:spChg>
        <pc:spChg chg="add del">
          <ac:chgData name="Cristian Chilipirea" userId="34ab170da5908fc4" providerId="LiveId" clId="{7840C37D-FDDB-4314-A31E-446F31402874}" dt="2019-10-13T10:39:21.803" v="100"/>
          <ac:spMkLst>
            <pc:docMk/>
            <pc:sldMk cId="3721453940" sldId="496"/>
            <ac:spMk id="95" creationId="{2AFFDF47-3115-40C2-A370-75E27FB5054A}"/>
          </ac:spMkLst>
        </pc:spChg>
        <pc:spChg chg="add del">
          <ac:chgData name="Cristian Chilipirea" userId="34ab170da5908fc4" providerId="LiveId" clId="{7840C37D-FDDB-4314-A31E-446F31402874}" dt="2019-10-13T10:39:21.803" v="100"/>
          <ac:spMkLst>
            <pc:docMk/>
            <pc:sldMk cId="3721453940" sldId="496"/>
            <ac:spMk id="96" creationId="{A5B4CD34-A461-4A24-9726-499339CA8550}"/>
          </ac:spMkLst>
        </pc:spChg>
        <pc:spChg chg="add del">
          <ac:chgData name="Cristian Chilipirea" userId="34ab170da5908fc4" providerId="LiveId" clId="{7840C37D-FDDB-4314-A31E-446F31402874}" dt="2019-10-13T10:39:21.803" v="100"/>
          <ac:spMkLst>
            <pc:docMk/>
            <pc:sldMk cId="3721453940" sldId="496"/>
            <ac:spMk id="97" creationId="{09BBBC47-3EF8-4514-B923-817A9E1B62C1}"/>
          </ac:spMkLst>
        </pc:spChg>
        <pc:spChg chg="add del">
          <ac:chgData name="Cristian Chilipirea" userId="34ab170da5908fc4" providerId="LiveId" clId="{7840C37D-FDDB-4314-A31E-446F31402874}" dt="2019-10-13T10:39:21.803" v="100"/>
          <ac:spMkLst>
            <pc:docMk/>
            <pc:sldMk cId="3721453940" sldId="496"/>
            <ac:spMk id="98" creationId="{413737D7-02A1-4D15-BE38-626DD261C17A}"/>
          </ac:spMkLst>
        </pc:spChg>
        <pc:spChg chg="add del">
          <ac:chgData name="Cristian Chilipirea" userId="34ab170da5908fc4" providerId="LiveId" clId="{7840C37D-FDDB-4314-A31E-446F31402874}" dt="2019-10-13T10:39:21.803" v="100"/>
          <ac:spMkLst>
            <pc:docMk/>
            <pc:sldMk cId="3721453940" sldId="496"/>
            <ac:spMk id="99" creationId="{0617EF0E-315B-4D28-9DB8-1F5DFC29CFEF}"/>
          </ac:spMkLst>
        </pc:spChg>
        <pc:spChg chg="add del">
          <ac:chgData name="Cristian Chilipirea" userId="34ab170da5908fc4" providerId="LiveId" clId="{7840C37D-FDDB-4314-A31E-446F31402874}" dt="2019-10-13T10:39:26.746" v="102"/>
          <ac:spMkLst>
            <pc:docMk/>
            <pc:sldMk cId="3721453940" sldId="496"/>
            <ac:spMk id="100" creationId="{8B88FE8B-1E62-4BBB-A07A-3122BB839A8C}"/>
          </ac:spMkLst>
        </pc:spChg>
        <pc:spChg chg="add mod">
          <ac:chgData name="Cristian Chilipirea" userId="34ab170da5908fc4" providerId="LiveId" clId="{7840C37D-FDDB-4314-A31E-446F31402874}" dt="2019-10-13T10:39:28.658" v="104" actId="1076"/>
          <ac:spMkLst>
            <pc:docMk/>
            <pc:sldMk cId="3721453940" sldId="496"/>
            <ac:spMk id="101" creationId="{C13A43DA-1734-4315-A91C-B1F4344721B3}"/>
          </ac:spMkLst>
        </pc:spChg>
        <pc:spChg chg="add del">
          <ac:chgData name="Cristian Chilipirea" userId="34ab170da5908fc4" providerId="LiveId" clId="{7840C37D-FDDB-4314-A31E-446F31402874}" dt="2019-10-13T10:39:45.139" v="106"/>
          <ac:spMkLst>
            <pc:docMk/>
            <pc:sldMk cId="3721453940" sldId="496"/>
            <ac:spMk id="117" creationId="{6EAC2950-BB3C-4119-95FC-A84041EE9678}"/>
          </ac:spMkLst>
        </pc:spChg>
        <pc:spChg chg="add del">
          <ac:chgData name="Cristian Chilipirea" userId="34ab170da5908fc4" providerId="LiveId" clId="{7840C37D-FDDB-4314-A31E-446F31402874}" dt="2019-10-13T10:39:45.139" v="106"/>
          <ac:spMkLst>
            <pc:docMk/>
            <pc:sldMk cId="3721453940" sldId="496"/>
            <ac:spMk id="118" creationId="{C3E2ABC4-E1CA-4C68-8A38-16CC5DB2219A}"/>
          </ac:spMkLst>
        </pc:spChg>
        <pc:spChg chg="add del">
          <ac:chgData name="Cristian Chilipirea" userId="34ab170da5908fc4" providerId="LiveId" clId="{7840C37D-FDDB-4314-A31E-446F31402874}" dt="2019-10-13T10:39:45.139" v="106"/>
          <ac:spMkLst>
            <pc:docMk/>
            <pc:sldMk cId="3721453940" sldId="496"/>
            <ac:spMk id="119" creationId="{976113ED-8340-4C0C-99F5-428031A005A7}"/>
          </ac:spMkLst>
        </pc:spChg>
        <pc:spChg chg="add del">
          <ac:chgData name="Cristian Chilipirea" userId="34ab170da5908fc4" providerId="LiveId" clId="{7840C37D-FDDB-4314-A31E-446F31402874}" dt="2019-10-13T10:39:45.139" v="106"/>
          <ac:spMkLst>
            <pc:docMk/>
            <pc:sldMk cId="3721453940" sldId="496"/>
            <ac:spMk id="120" creationId="{3F77BF76-CE63-4459-AA52-4199C5BE8EA6}"/>
          </ac:spMkLst>
        </pc:spChg>
        <pc:spChg chg="add del">
          <ac:chgData name="Cristian Chilipirea" userId="34ab170da5908fc4" providerId="LiveId" clId="{7840C37D-FDDB-4314-A31E-446F31402874}" dt="2019-10-13T10:39:45.139" v="106"/>
          <ac:spMkLst>
            <pc:docMk/>
            <pc:sldMk cId="3721453940" sldId="496"/>
            <ac:spMk id="121" creationId="{206AC448-5AF6-48CA-9AC1-0379FB0E0247}"/>
          </ac:spMkLst>
        </pc:spChg>
        <pc:spChg chg="add del">
          <ac:chgData name="Cristian Chilipirea" userId="34ab170da5908fc4" providerId="LiveId" clId="{7840C37D-FDDB-4314-A31E-446F31402874}" dt="2019-10-13T10:39:45.139" v="106"/>
          <ac:spMkLst>
            <pc:docMk/>
            <pc:sldMk cId="3721453940" sldId="496"/>
            <ac:spMk id="122" creationId="{1AC17CF0-A2FE-4231-8B5A-177D7D513780}"/>
          </ac:spMkLst>
        </pc:spChg>
        <pc:spChg chg="add del">
          <ac:chgData name="Cristian Chilipirea" userId="34ab170da5908fc4" providerId="LiveId" clId="{7840C37D-FDDB-4314-A31E-446F31402874}" dt="2019-10-13T10:39:45.139" v="106"/>
          <ac:spMkLst>
            <pc:docMk/>
            <pc:sldMk cId="3721453940" sldId="496"/>
            <ac:spMk id="123" creationId="{A40EC460-7640-4C5B-AE91-A06D1002E376}"/>
          </ac:spMkLst>
        </pc:spChg>
        <pc:spChg chg="add del">
          <ac:chgData name="Cristian Chilipirea" userId="34ab170da5908fc4" providerId="LiveId" clId="{7840C37D-FDDB-4314-A31E-446F31402874}" dt="2019-10-13T10:39:45.139" v="106"/>
          <ac:spMkLst>
            <pc:docMk/>
            <pc:sldMk cId="3721453940" sldId="496"/>
            <ac:spMk id="124" creationId="{0F464EA2-42D7-411A-88EC-1C80A4713779}"/>
          </ac:spMkLst>
        </pc:spChg>
        <pc:spChg chg="add del">
          <ac:chgData name="Cristian Chilipirea" userId="34ab170da5908fc4" providerId="LiveId" clId="{7840C37D-FDDB-4314-A31E-446F31402874}" dt="2019-10-13T10:39:45.139" v="106"/>
          <ac:spMkLst>
            <pc:docMk/>
            <pc:sldMk cId="3721453940" sldId="496"/>
            <ac:spMk id="125" creationId="{5F474A0D-5381-4355-83B1-3ED24B7E5621}"/>
          </ac:spMkLst>
        </pc:spChg>
        <pc:spChg chg="add del">
          <ac:chgData name="Cristian Chilipirea" userId="34ab170da5908fc4" providerId="LiveId" clId="{7840C37D-FDDB-4314-A31E-446F31402874}" dt="2019-10-13T10:39:45.139" v="106"/>
          <ac:spMkLst>
            <pc:docMk/>
            <pc:sldMk cId="3721453940" sldId="496"/>
            <ac:spMk id="126" creationId="{324A0D4C-5497-4F4C-B778-6BC8852B250C}"/>
          </ac:spMkLst>
        </pc:spChg>
        <pc:spChg chg="add del">
          <ac:chgData name="Cristian Chilipirea" userId="34ab170da5908fc4" providerId="LiveId" clId="{7840C37D-FDDB-4314-A31E-446F31402874}" dt="2019-10-13T10:39:45.139" v="106"/>
          <ac:spMkLst>
            <pc:docMk/>
            <pc:sldMk cId="3721453940" sldId="496"/>
            <ac:spMk id="127" creationId="{3905AEA6-2381-42F9-88A0-76F9B5708DD6}"/>
          </ac:spMkLst>
        </pc:spChg>
        <pc:spChg chg="add del">
          <ac:chgData name="Cristian Chilipirea" userId="34ab170da5908fc4" providerId="LiveId" clId="{7840C37D-FDDB-4314-A31E-446F31402874}" dt="2019-10-13T10:39:45.139" v="106"/>
          <ac:spMkLst>
            <pc:docMk/>
            <pc:sldMk cId="3721453940" sldId="496"/>
            <ac:spMk id="128" creationId="{8BA23C8C-6445-4581-8A0A-96E66A44705F}"/>
          </ac:spMkLst>
        </pc:spChg>
        <pc:spChg chg="add del">
          <ac:chgData name="Cristian Chilipirea" userId="34ab170da5908fc4" providerId="LiveId" clId="{7840C37D-FDDB-4314-A31E-446F31402874}" dt="2019-10-13T10:39:45.139" v="106"/>
          <ac:spMkLst>
            <pc:docMk/>
            <pc:sldMk cId="3721453940" sldId="496"/>
            <ac:spMk id="129" creationId="{7ACD031F-3A11-4FF2-9220-7A74E778C00E}"/>
          </ac:spMkLst>
        </pc:spChg>
        <pc:spChg chg="add del">
          <ac:chgData name="Cristian Chilipirea" userId="34ab170da5908fc4" providerId="LiveId" clId="{7840C37D-FDDB-4314-A31E-446F31402874}" dt="2019-10-13T10:39:45.139" v="106"/>
          <ac:spMkLst>
            <pc:docMk/>
            <pc:sldMk cId="3721453940" sldId="496"/>
            <ac:spMk id="130" creationId="{72F62E1F-5B00-419F-8688-9D793F82BF51}"/>
          </ac:spMkLst>
        </pc:spChg>
        <pc:spChg chg="add del">
          <ac:chgData name="Cristian Chilipirea" userId="34ab170da5908fc4" providerId="LiveId" clId="{7840C37D-FDDB-4314-A31E-446F31402874}" dt="2019-10-13T10:39:45.139" v="106"/>
          <ac:spMkLst>
            <pc:docMk/>
            <pc:sldMk cId="3721453940" sldId="496"/>
            <ac:spMk id="131" creationId="{5D301A31-76B1-4CC2-ADEF-4B743CC60DE3}"/>
          </ac:spMkLst>
        </pc:spChg>
        <pc:spChg chg="add del">
          <ac:chgData name="Cristian Chilipirea" userId="34ab170da5908fc4" providerId="LiveId" clId="{7840C37D-FDDB-4314-A31E-446F31402874}" dt="2019-10-13T10:39:45.139" v="106"/>
          <ac:spMkLst>
            <pc:docMk/>
            <pc:sldMk cId="3721453940" sldId="496"/>
            <ac:spMk id="132" creationId="{46EFA18F-A46B-4815-816F-CCFAE0B678E3}"/>
          </ac:spMkLst>
        </pc:spChg>
        <pc:spChg chg="add del">
          <ac:chgData name="Cristian Chilipirea" userId="34ab170da5908fc4" providerId="LiveId" clId="{7840C37D-FDDB-4314-A31E-446F31402874}" dt="2019-10-13T10:39:45.139" v="106"/>
          <ac:spMkLst>
            <pc:docMk/>
            <pc:sldMk cId="3721453940" sldId="496"/>
            <ac:spMk id="133" creationId="{557889DC-56C4-4E43-B1A1-3A40F4E37B74}"/>
          </ac:spMkLst>
        </pc:spChg>
        <pc:spChg chg="add del">
          <ac:chgData name="Cristian Chilipirea" userId="34ab170da5908fc4" providerId="LiveId" clId="{7840C37D-FDDB-4314-A31E-446F31402874}" dt="2019-10-13T10:39:45.139" v="106"/>
          <ac:spMkLst>
            <pc:docMk/>
            <pc:sldMk cId="3721453940" sldId="496"/>
            <ac:spMk id="134" creationId="{AEE1B100-BC73-46AC-B7F4-BB7E756C707F}"/>
          </ac:spMkLst>
        </pc:spChg>
        <pc:spChg chg="add del">
          <ac:chgData name="Cristian Chilipirea" userId="34ab170da5908fc4" providerId="LiveId" clId="{7840C37D-FDDB-4314-A31E-446F31402874}" dt="2019-10-13T10:39:45.139" v="106"/>
          <ac:spMkLst>
            <pc:docMk/>
            <pc:sldMk cId="3721453940" sldId="496"/>
            <ac:spMk id="135" creationId="{F2D16860-E7F8-4AB7-8536-BF3EBAF990DC}"/>
          </ac:spMkLst>
        </pc:spChg>
        <pc:spChg chg="add del">
          <ac:chgData name="Cristian Chilipirea" userId="34ab170da5908fc4" providerId="LiveId" clId="{7840C37D-FDDB-4314-A31E-446F31402874}" dt="2019-10-13T10:39:45.139" v="106"/>
          <ac:spMkLst>
            <pc:docMk/>
            <pc:sldMk cId="3721453940" sldId="496"/>
            <ac:spMk id="136" creationId="{2EF48C7A-F654-4E84-BBAC-36D059EF4A4D}"/>
          </ac:spMkLst>
        </pc:spChg>
        <pc:spChg chg="add del">
          <ac:chgData name="Cristian Chilipirea" userId="34ab170da5908fc4" providerId="LiveId" clId="{7840C37D-FDDB-4314-A31E-446F31402874}" dt="2019-10-13T10:39:45.139" v="106"/>
          <ac:spMkLst>
            <pc:docMk/>
            <pc:sldMk cId="3721453940" sldId="496"/>
            <ac:spMk id="137" creationId="{87EC8C3E-AD20-4327-9B62-5CDEC81E558F}"/>
          </ac:spMkLst>
        </pc:spChg>
        <pc:spChg chg="add del">
          <ac:chgData name="Cristian Chilipirea" userId="34ab170da5908fc4" providerId="LiveId" clId="{7840C37D-FDDB-4314-A31E-446F31402874}" dt="2019-10-13T10:39:45.139" v="106"/>
          <ac:spMkLst>
            <pc:docMk/>
            <pc:sldMk cId="3721453940" sldId="496"/>
            <ac:spMk id="138" creationId="{88A45067-D0FC-46B3-A282-F55303514B9B}"/>
          </ac:spMkLst>
        </pc:spChg>
        <pc:spChg chg="add del">
          <ac:chgData name="Cristian Chilipirea" userId="34ab170da5908fc4" providerId="LiveId" clId="{7840C37D-FDDB-4314-A31E-446F31402874}" dt="2019-10-13T10:39:45.139" v="106"/>
          <ac:spMkLst>
            <pc:docMk/>
            <pc:sldMk cId="3721453940" sldId="496"/>
            <ac:spMk id="139" creationId="{25568BE0-14FB-419E-B20E-6D02C16A61C3}"/>
          </ac:spMkLst>
        </pc:spChg>
        <pc:spChg chg="add del">
          <ac:chgData name="Cristian Chilipirea" userId="34ab170da5908fc4" providerId="LiveId" clId="{7840C37D-FDDB-4314-A31E-446F31402874}" dt="2019-10-13T10:39:45.139" v="106"/>
          <ac:spMkLst>
            <pc:docMk/>
            <pc:sldMk cId="3721453940" sldId="496"/>
            <ac:spMk id="140" creationId="{204B86B3-6AA0-49C3-8DFF-756D52A48341}"/>
          </ac:spMkLst>
        </pc:spChg>
        <pc:spChg chg="add del">
          <ac:chgData name="Cristian Chilipirea" userId="34ab170da5908fc4" providerId="LiveId" clId="{7840C37D-FDDB-4314-A31E-446F31402874}" dt="2019-10-13T10:39:45.139" v="106"/>
          <ac:spMkLst>
            <pc:docMk/>
            <pc:sldMk cId="3721453940" sldId="496"/>
            <ac:spMk id="141" creationId="{897D764E-FD69-4AFA-8935-61B4A3E28F74}"/>
          </ac:spMkLst>
        </pc:spChg>
        <pc:spChg chg="add del">
          <ac:chgData name="Cristian Chilipirea" userId="34ab170da5908fc4" providerId="LiveId" clId="{7840C37D-FDDB-4314-A31E-446F31402874}" dt="2019-10-13T10:39:45.139" v="106"/>
          <ac:spMkLst>
            <pc:docMk/>
            <pc:sldMk cId="3721453940" sldId="496"/>
            <ac:spMk id="142" creationId="{174245D5-32CE-40C8-90B0-0A12A61979D5}"/>
          </ac:spMkLst>
        </pc:spChg>
        <pc:spChg chg="add del">
          <ac:chgData name="Cristian Chilipirea" userId="34ab170da5908fc4" providerId="LiveId" clId="{7840C37D-FDDB-4314-A31E-446F31402874}" dt="2019-10-13T10:39:45.139" v="106"/>
          <ac:spMkLst>
            <pc:docMk/>
            <pc:sldMk cId="3721453940" sldId="496"/>
            <ac:spMk id="143" creationId="{92DDAD38-B14D-4EA4-925C-7E8890286905}"/>
          </ac:spMkLst>
        </pc:spChg>
        <pc:spChg chg="add del">
          <ac:chgData name="Cristian Chilipirea" userId="34ab170da5908fc4" providerId="LiveId" clId="{7840C37D-FDDB-4314-A31E-446F31402874}" dt="2019-10-13T10:39:45.139" v="106"/>
          <ac:spMkLst>
            <pc:docMk/>
            <pc:sldMk cId="3721453940" sldId="496"/>
            <ac:spMk id="144" creationId="{D1E8AD14-2B78-441F-80B0-E352D1240FF7}"/>
          </ac:spMkLst>
        </pc:spChg>
        <pc:spChg chg="add del">
          <ac:chgData name="Cristian Chilipirea" userId="34ab170da5908fc4" providerId="LiveId" clId="{7840C37D-FDDB-4314-A31E-446F31402874}" dt="2019-10-13T10:39:45.139" v="106"/>
          <ac:spMkLst>
            <pc:docMk/>
            <pc:sldMk cId="3721453940" sldId="496"/>
            <ac:spMk id="145" creationId="{93A93858-58A3-4F05-9213-C71F5F356AA3}"/>
          </ac:spMkLst>
        </pc:spChg>
        <pc:spChg chg="add del">
          <ac:chgData name="Cristian Chilipirea" userId="34ab170da5908fc4" providerId="LiveId" clId="{7840C37D-FDDB-4314-A31E-446F31402874}" dt="2019-10-13T10:39:45.139" v="106"/>
          <ac:spMkLst>
            <pc:docMk/>
            <pc:sldMk cId="3721453940" sldId="496"/>
            <ac:spMk id="146" creationId="{32D9B905-3976-4813-AB93-930D30473B5B}"/>
          </ac:spMkLst>
        </pc:spChg>
        <pc:spChg chg="add del">
          <ac:chgData name="Cristian Chilipirea" userId="34ab170da5908fc4" providerId="LiveId" clId="{7840C37D-FDDB-4314-A31E-446F31402874}" dt="2019-10-13T10:39:45.139" v="106"/>
          <ac:spMkLst>
            <pc:docMk/>
            <pc:sldMk cId="3721453940" sldId="496"/>
            <ac:spMk id="147" creationId="{4FED5577-595B-4C5B-9E86-130D6A666265}"/>
          </ac:spMkLst>
        </pc:spChg>
        <pc:spChg chg="add del">
          <ac:chgData name="Cristian Chilipirea" userId="34ab170da5908fc4" providerId="LiveId" clId="{7840C37D-FDDB-4314-A31E-446F31402874}" dt="2019-10-13T10:39:45.139" v="106"/>
          <ac:spMkLst>
            <pc:docMk/>
            <pc:sldMk cId="3721453940" sldId="496"/>
            <ac:spMk id="148" creationId="{42A8DC26-3E69-487E-AD83-36BDC9C01236}"/>
          </ac:spMkLst>
        </pc:spChg>
        <pc:spChg chg="add del">
          <ac:chgData name="Cristian Chilipirea" userId="34ab170da5908fc4" providerId="LiveId" clId="{7840C37D-FDDB-4314-A31E-446F31402874}" dt="2019-10-13T10:39:53.291" v="108"/>
          <ac:spMkLst>
            <pc:docMk/>
            <pc:sldMk cId="3721453940" sldId="496"/>
            <ac:spMk id="164" creationId="{4925446B-4576-4571-8E91-042EEC928D50}"/>
          </ac:spMkLst>
        </pc:spChg>
        <pc:spChg chg="add del">
          <ac:chgData name="Cristian Chilipirea" userId="34ab170da5908fc4" providerId="LiveId" clId="{7840C37D-FDDB-4314-A31E-446F31402874}" dt="2019-10-13T10:39:53.291" v="108"/>
          <ac:spMkLst>
            <pc:docMk/>
            <pc:sldMk cId="3721453940" sldId="496"/>
            <ac:spMk id="165" creationId="{9EE5D242-983F-460D-9D16-317836D8FB0F}"/>
          </ac:spMkLst>
        </pc:spChg>
        <pc:spChg chg="add del">
          <ac:chgData name="Cristian Chilipirea" userId="34ab170da5908fc4" providerId="LiveId" clId="{7840C37D-FDDB-4314-A31E-446F31402874}" dt="2019-10-13T10:39:53.291" v="108"/>
          <ac:spMkLst>
            <pc:docMk/>
            <pc:sldMk cId="3721453940" sldId="496"/>
            <ac:spMk id="166" creationId="{38F3163C-8172-42B1-B6DF-14577C03FAF6}"/>
          </ac:spMkLst>
        </pc:spChg>
        <pc:spChg chg="add del">
          <ac:chgData name="Cristian Chilipirea" userId="34ab170da5908fc4" providerId="LiveId" clId="{7840C37D-FDDB-4314-A31E-446F31402874}" dt="2019-10-13T10:39:53.291" v="108"/>
          <ac:spMkLst>
            <pc:docMk/>
            <pc:sldMk cId="3721453940" sldId="496"/>
            <ac:spMk id="167" creationId="{A293593D-704E-4776-A3B1-CEBA1A1FA20A}"/>
          </ac:spMkLst>
        </pc:spChg>
        <pc:spChg chg="add del">
          <ac:chgData name="Cristian Chilipirea" userId="34ab170da5908fc4" providerId="LiveId" clId="{7840C37D-FDDB-4314-A31E-446F31402874}" dt="2019-10-13T10:39:53.291" v="108"/>
          <ac:spMkLst>
            <pc:docMk/>
            <pc:sldMk cId="3721453940" sldId="496"/>
            <ac:spMk id="168" creationId="{C5781D0C-E7D0-4759-99CD-18A6D1A01BB3}"/>
          </ac:spMkLst>
        </pc:spChg>
        <pc:spChg chg="add del">
          <ac:chgData name="Cristian Chilipirea" userId="34ab170da5908fc4" providerId="LiveId" clId="{7840C37D-FDDB-4314-A31E-446F31402874}" dt="2019-10-13T10:39:53.291" v="108"/>
          <ac:spMkLst>
            <pc:docMk/>
            <pc:sldMk cId="3721453940" sldId="496"/>
            <ac:spMk id="169" creationId="{E90DB490-82C4-45B9-B67C-750816C35C74}"/>
          </ac:spMkLst>
        </pc:spChg>
        <pc:spChg chg="add del">
          <ac:chgData name="Cristian Chilipirea" userId="34ab170da5908fc4" providerId="LiveId" clId="{7840C37D-FDDB-4314-A31E-446F31402874}" dt="2019-10-13T10:39:53.291" v="108"/>
          <ac:spMkLst>
            <pc:docMk/>
            <pc:sldMk cId="3721453940" sldId="496"/>
            <ac:spMk id="170" creationId="{67E12F95-DCA8-4C24-A127-8820F0B3C1AA}"/>
          </ac:spMkLst>
        </pc:spChg>
        <pc:spChg chg="add del">
          <ac:chgData name="Cristian Chilipirea" userId="34ab170da5908fc4" providerId="LiveId" clId="{7840C37D-FDDB-4314-A31E-446F31402874}" dt="2019-10-13T10:39:53.291" v="108"/>
          <ac:spMkLst>
            <pc:docMk/>
            <pc:sldMk cId="3721453940" sldId="496"/>
            <ac:spMk id="171" creationId="{EC9C1506-A313-4EE8-89D7-5E787D49BDAC}"/>
          </ac:spMkLst>
        </pc:spChg>
        <pc:spChg chg="add del">
          <ac:chgData name="Cristian Chilipirea" userId="34ab170da5908fc4" providerId="LiveId" clId="{7840C37D-FDDB-4314-A31E-446F31402874}" dt="2019-10-13T10:39:53.291" v="108"/>
          <ac:spMkLst>
            <pc:docMk/>
            <pc:sldMk cId="3721453940" sldId="496"/>
            <ac:spMk id="172" creationId="{FAFA8AE3-DC3E-4188-9EB2-80FAF9EA8D24}"/>
          </ac:spMkLst>
        </pc:spChg>
        <pc:spChg chg="add del">
          <ac:chgData name="Cristian Chilipirea" userId="34ab170da5908fc4" providerId="LiveId" clId="{7840C37D-FDDB-4314-A31E-446F31402874}" dt="2019-10-13T10:39:53.291" v="108"/>
          <ac:spMkLst>
            <pc:docMk/>
            <pc:sldMk cId="3721453940" sldId="496"/>
            <ac:spMk id="173" creationId="{B7BD52BC-2C60-404D-BF5D-25A09666A4A9}"/>
          </ac:spMkLst>
        </pc:spChg>
        <pc:spChg chg="add del">
          <ac:chgData name="Cristian Chilipirea" userId="34ab170da5908fc4" providerId="LiveId" clId="{7840C37D-FDDB-4314-A31E-446F31402874}" dt="2019-10-13T10:39:53.291" v="108"/>
          <ac:spMkLst>
            <pc:docMk/>
            <pc:sldMk cId="3721453940" sldId="496"/>
            <ac:spMk id="174" creationId="{9F1C95E9-8F57-47CB-B7C3-AC04915037B6}"/>
          </ac:spMkLst>
        </pc:spChg>
        <pc:spChg chg="add del">
          <ac:chgData name="Cristian Chilipirea" userId="34ab170da5908fc4" providerId="LiveId" clId="{7840C37D-FDDB-4314-A31E-446F31402874}" dt="2019-10-13T10:39:53.291" v="108"/>
          <ac:spMkLst>
            <pc:docMk/>
            <pc:sldMk cId="3721453940" sldId="496"/>
            <ac:spMk id="175" creationId="{EDE04925-0507-4986-AE72-040B5B925E3D}"/>
          </ac:spMkLst>
        </pc:spChg>
        <pc:spChg chg="add del">
          <ac:chgData name="Cristian Chilipirea" userId="34ab170da5908fc4" providerId="LiveId" clId="{7840C37D-FDDB-4314-A31E-446F31402874}" dt="2019-10-13T10:39:53.291" v="108"/>
          <ac:spMkLst>
            <pc:docMk/>
            <pc:sldMk cId="3721453940" sldId="496"/>
            <ac:spMk id="176" creationId="{DF0CF097-D72B-47E3-9CD6-DE3C602E066F}"/>
          </ac:spMkLst>
        </pc:spChg>
        <pc:spChg chg="add del">
          <ac:chgData name="Cristian Chilipirea" userId="34ab170da5908fc4" providerId="LiveId" clId="{7840C37D-FDDB-4314-A31E-446F31402874}" dt="2019-10-13T10:39:53.291" v="108"/>
          <ac:spMkLst>
            <pc:docMk/>
            <pc:sldMk cId="3721453940" sldId="496"/>
            <ac:spMk id="177" creationId="{07A2C5C8-4CA2-4A2F-8F6D-654367091B9F}"/>
          </ac:spMkLst>
        </pc:spChg>
        <pc:spChg chg="add del">
          <ac:chgData name="Cristian Chilipirea" userId="34ab170da5908fc4" providerId="LiveId" clId="{7840C37D-FDDB-4314-A31E-446F31402874}" dt="2019-10-13T10:39:53.291" v="108"/>
          <ac:spMkLst>
            <pc:docMk/>
            <pc:sldMk cId="3721453940" sldId="496"/>
            <ac:spMk id="178" creationId="{A64237D1-7AAC-40F3-9A54-56082A5609D4}"/>
          </ac:spMkLst>
        </pc:spChg>
        <pc:spChg chg="add del">
          <ac:chgData name="Cristian Chilipirea" userId="34ab170da5908fc4" providerId="LiveId" clId="{7840C37D-FDDB-4314-A31E-446F31402874}" dt="2019-10-13T10:39:53.291" v="108"/>
          <ac:spMkLst>
            <pc:docMk/>
            <pc:sldMk cId="3721453940" sldId="496"/>
            <ac:spMk id="179" creationId="{2054D4EE-FCB4-4B97-A34D-4D75A512CA77}"/>
          </ac:spMkLst>
        </pc:spChg>
        <pc:spChg chg="add del">
          <ac:chgData name="Cristian Chilipirea" userId="34ab170da5908fc4" providerId="LiveId" clId="{7840C37D-FDDB-4314-A31E-446F31402874}" dt="2019-10-13T10:39:53.291" v="108"/>
          <ac:spMkLst>
            <pc:docMk/>
            <pc:sldMk cId="3721453940" sldId="496"/>
            <ac:spMk id="180" creationId="{1417691C-9165-47AC-B0A9-D582EC941B57}"/>
          </ac:spMkLst>
        </pc:spChg>
        <pc:spChg chg="add del">
          <ac:chgData name="Cristian Chilipirea" userId="34ab170da5908fc4" providerId="LiveId" clId="{7840C37D-FDDB-4314-A31E-446F31402874}" dt="2019-10-13T10:39:53.291" v="108"/>
          <ac:spMkLst>
            <pc:docMk/>
            <pc:sldMk cId="3721453940" sldId="496"/>
            <ac:spMk id="181" creationId="{661760ED-88BE-4373-A039-5472CE3F7B88}"/>
          </ac:spMkLst>
        </pc:spChg>
        <pc:spChg chg="add del">
          <ac:chgData name="Cristian Chilipirea" userId="34ab170da5908fc4" providerId="LiveId" clId="{7840C37D-FDDB-4314-A31E-446F31402874}" dt="2019-10-13T10:39:53.291" v="108"/>
          <ac:spMkLst>
            <pc:docMk/>
            <pc:sldMk cId="3721453940" sldId="496"/>
            <ac:spMk id="182" creationId="{7F9D570D-E9FF-49FA-AA40-1D947509122D}"/>
          </ac:spMkLst>
        </pc:spChg>
        <pc:spChg chg="add del">
          <ac:chgData name="Cristian Chilipirea" userId="34ab170da5908fc4" providerId="LiveId" clId="{7840C37D-FDDB-4314-A31E-446F31402874}" dt="2019-10-13T10:39:53.291" v="108"/>
          <ac:spMkLst>
            <pc:docMk/>
            <pc:sldMk cId="3721453940" sldId="496"/>
            <ac:spMk id="183" creationId="{9631E5D6-4582-4BB4-A599-EB33BFCAF6EB}"/>
          </ac:spMkLst>
        </pc:spChg>
        <pc:spChg chg="add del">
          <ac:chgData name="Cristian Chilipirea" userId="34ab170da5908fc4" providerId="LiveId" clId="{7840C37D-FDDB-4314-A31E-446F31402874}" dt="2019-10-13T10:39:53.291" v="108"/>
          <ac:spMkLst>
            <pc:docMk/>
            <pc:sldMk cId="3721453940" sldId="496"/>
            <ac:spMk id="184" creationId="{011C1C22-8A34-4588-B169-8C046895484D}"/>
          </ac:spMkLst>
        </pc:spChg>
        <pc:spChg chg="add del">
          <ac:chgData name="Cristian Chilipirea" userId="34ab170da5908fc4" providerId="LiveId" clId="{7840C37D-FDDB-4314-A31E-446F31402874}" dt="2019-10-13T10:39:53.291" v="108"/>
          <ac:spMkLst>
            <pc:docMk/>
            <pc:sldMk cId="3721453940" sldId="496"/>
            <ac:spMk id="185" creationId="{7A86914A-E71B-49AE-8AE3-5EE5798390A7}"/>
          </ac:spMkLst>
        </pc:spChg>
        <pc:spChg chg="add del">
          <ac:chgData name="Cristian Chilipirea" userId="34ab170da5908fc4" providerId="LiveId" clId="{7840C37D-FDDB-4314-A31E-446F31402874}" dt="2019-10-13T10:39:53.291" v="108"/>
          <ac:spMkLst>
            <pc:docMk/>
            <pc:sldMk cId="3721453940" sldId="496"/>
            <ac:spMk id="186" creationId="{1FF95990-3019-4FE9-B59E-F432881D9905}"/>
          </ac:spMkLst>
        </pc:spChg>
        <pc:spChg chg="add del">
          <ac:chgData name="Cristian Chilipirea" userId="34ab170da5908fc4" providerId="LiveId" clId="{7840C37D-FDDB-4314-A31E-446F31402874}" dt="2019-10-13T10:39:53.291" v="108"/>
          <ac:spMkLst>
            <pc:docMk/>
            <pc:sldMk cId="3721453940" sldId="496"/>
            <ac:spMk id="187" creationId="{6A40ACC1-5350-4918-93AD-4CC5E7C3CB3A}"/>
          </ac:spMkLst>
        </pc:spChg>
        <pc:spChg chg="add del">
          <ac:chgData name="Cristian Chilipirea" userId="34ab170da5908fc4" providerId="LiveId" clId="{7840C37D-FDDB-4314-A31E-446F31402874}" dt="2019-10-13T10:39:53.291" v="108"/>
          <ac:spMkLst>
            <pc:docMk/>
            <pc:sldMk cId="3721453940" sldId="496"/>
            <ac:spMk id="188" creationId="{5BB46A71-854E-4282-BA96-2D5DC3B3961F}"/>
          </ac:spMkLst>
        </pc:spChg>
        <pc:spChg chg="add del">
          <ac:chgData name="Cristian Chilipirea" userId="34ab170da5908fc4" providerId="LiveId" clId="{7840C37D-FDDB-4314-A31E-446F31402874}" dt="2019-10-13T10:39:53.291" v="108"/>
          <ac:spMkLst>
            <pc:docMk/>
            <pc:sldMk cId="3721453940" sldId="496"/>
            <ac:spMk id="189" creationId="{52D60978-C690-4C6F-BE36-A5E773693356}"/>
          </ac:spMkLst>
        </pc:spChg>
        <pc:spChg chg="add del">
          <ac:chgData name="Cristian Chilipirea" userId="34ab170da5908fc4" providerId="LiveId" clId="{7840C37D-FDDB-4314-A31E-446F31402874}" dt="2019-10-13T10:39:53.291" v="108"/>
          <ac:spMkLst>
            <pc:docMk/>
            <pc:sldMk cId="3721453940" sldId="496"/>
            <ac:spMk id="190" creationId="{E25BAA9B-9CA2-426F-B566-BF30F78120A9}"/>
          </ac:spMkLst>
        </pc:spChg>
        <pc:spChg chg="add del">
          <ac:chgData name="Cristian Chilipirea" userId="34ab170da5908fc4" providerId="LiveId" clId="{7840C37D-FDDB-4314-A31E-446F31402874}" dt="2019-10-13T10:39:53.291" v="108"/>
          <ac:spMkLst>
            <pc:docMk/>
            <pc:sldMk cId="3721453940" sldId="496"/>
            <ac:spMk id="191" creationId="{2B27941E-1E41-40D8-980A-64982D2D248F}"/>
          </ac:spMkLst>
        </pc:spChg>
        <pc:spChg chg="add del">
          <ac:chgData name="Cristian Chilipirea" userId="34ab170da5908fc4" providerId="LiveId" clId="{7840C37D-FDDB-4314-A31E-446F31402874}" dt="2019-10-13T10:39:53.291" v="108"/>
          <ac:spMkLst>
            <pc:docMk/>
            <pc:sldMk cId="3721453940" sldId="496"/>
            <ac:spMk id="192" creationId="{E76FA27E-1AEE-4B2D-AFC1-C54DFEA2EA32}"/>
          </ac:spMkLst>
        </pc:spChg>
        <pc:spChg chg="add del">
          <ac:chgData name="Cristian Chilipirea" userId="34ab170da5908fc4" providerId="LiveId" clId="{7840C37D-FDDB-4314-A31E-446F31402874}" dt="2019-10-13T10:39:53.291" v="108"/>
          <ac:spMkLst>
            <pc:docMk/>
            <pc:sldMk cId="3721453940" sldId="496"/>
            <ac:spMk id="193" creationId="{3F274CA6-AA7C-46BE-9780-C2424CAAAA2E}"/>
          </ac:spMkLst>
        </pc:spChg>
        <pc:spChg chg="add del">
          <ac:chgData name="Cristian Chilipirea" userId="34ab170da5908fc4" providerId="LiveId" clId="{7840C37D-FDDB-4314-A31E-446F31402874}" dt="2019-10-13T10:39:53.291" v="108"/>
          <ac:spMkLst>
            <pc:docMk/>
            <pc:sldMk cId="3721453940" sldId="496"/>
            <ac:spMk id="194" creationId="{89FD82F6-F1B8-4B4F-A55D-60C0FFB3D3DB}"/>
          </ac:spMkLst>
        </pc:spChg>
        <pc:spChg chg="add del">
          <ac:chgData name="Cristian Chilipirea" userId="34ab170da5908fc4" providerId="LiveId" clId="{7840C37D-FDDB-4314-A31E-446F31402874}" dt="2019-10-13T10:39:53.291" v="108"/>
          <ac:spMkLst>
            <pc:docMk/>
            <pc:sldMk cId="3721453940" sldId="496"/>
            <ac:spMk id="195" creationId="{611C0649-2CEC-4855-8EE5-20F4D67688EC}"/>
          </ac:spMkLst>
        </pc:spChg>
        <pc:spChg chg="add del">
          <ac:chgData name="Cristian Chilipirea" userId="34ab170da5908fc4" providerId="LiveId" clId="{7840C37D-FDDB-4314-A31E-446F31402874}" dt="2019-10-13T10:39:55.655" v="110"/>
          <ac:spMkLst>
            <pc:docMk/>
            <pc:sldMk cId="3721453940" sldId="496"/>
            <ac:spMk id="211" creationId="{D26E2B15-7FDD-44C5-BDB1-68C09E61B016}"/>
          </ac:spMkLst>
        </pc:spChg>
        <pc:spChg chg="add del">
          <ac:chgData name="Cristian Chilipirea" userId="34ab170da5908fc4" providerId="LiveId" clId="{7840C37D-FDDB-4314-A31E-446F31402874}" dt="2019-10-13T10:39:55.655" v="110"/>
          <ac:spMkLst>
            <pc:docMk/>
            <pc:sldMk cId="3721453940" sldId="496"/>
            <ac:spMk id="212" creationId="{1B4EBB5A-3678-4ED1-B775-6AA2ED834956}"/>
          </ac:spMkLst>
        </pc:spChg>
        <pc:spChg chg="add del">
          <ac:chgData name="Cristian Chilipirea" userId="34ab170da5908fc4" providerId="LiveId" clId="{7840C37D-FDDB-4314-A31E-446F31402874}" dt="2019-10-13T10:39:55.655" v="110"/>
          <ac:spMkLst>
            <pc:docMk/>
            <pc:sldMk cId="3721453940" sldId="496"/>
            <ac:spMk id="213" creationId="{48D439A9-45F0-4269-9E63-B6680531FB39}"/>
          </ac:spMkLst>
        </pc:spChg>
        <pc:spChg chg="add del">
          <ac:chgData name="Cristian Chilipirea" userId="34ab170da5908fc4" providerId="LiveId" clId="{7840C37D-FDDB-4314-A31E-446F31402874}" dt="2019-10-13T10:39:55.655" v="110"/>
          <ac:spMkLst>
            <pc:docMk/>
            <pc:sldMk cId="3721453940" sldId="496"/>
            <ac:spMk id="214" creationId="{3B9F1129-B3D8-4568-A572-479772508F17}"/>
          </ac:spMkLst>
        </pc:spChg>
        <pc:spChg chg="add del">
          <ac:chgData name="Cristian Chilipirea" userId="34ab170da5908fc4" providerId="LiveId" clId="{7840C37D-FDDB-4314-A31E-446F31402874}" dt="2019-10-13T10:39:55.655" v="110"/>
          <ac:spMkLst>
            <pc:docMk/>
            <pc:sldMk cId="3721453940" sldId="496"/>
            <ac:spMk id="215" creationId="{9786D1B4-2C45-4D7E-8492-41614439AFD8}"/>
          </ac:spMkLst>
        </pc:spChg>
        <pc:spChg chg="add del">
          <ac:chgData name="Cristian Chilipirea" userId="34ab170da5908fc4" providerId="LiveId" clId="{7840C37D-FDDB-4314-A31E-446F31402874}" dt="2019-10-13T10:39:55.655" v="110"/>
          <ac:spMkLst>
            <pc:docMk/>
            <pc:sldMk cId="3721453940" sldId="496"/>
            <ac:spMk id="216" creationId="{A9E389F5-9A34-4B8A-86CB-2692A7663DC0}"/>
          </ac:spMkLst>
        </pc:spChg>
        <pc:spChg chg="add del">
          <ac:chgData name="Cristian Chilipirea" userId="34ab170da5908fc4" providerId="LiveId" clId="{7840C37D-FDDB-4314-A31E-446F31402874}" dt="2019-10-13T10:39:55.655" v="110"/>
          <ac:spMkLst>
            <pc:docMk/>
            <pc:sldMk cId="3721453940" sldId="496"/>
            <ac:spMk id="217" creationId="{4E1D54E1-9986-4F11-A1D9-8DCA8ED35289}"/>
          </ac:spMkLst>
        </pc:spChg>
        <pc:spChg chg="add del">
          <ac:chgData name="Cristian Chilipirea" userId="34ab170da5908fc4" providerId="LiveId" clId="{7840C37D-FDDB-4314-A31E-446F31402874}" dt="2019-10-13T10:39:55.655" v="110"/>
          <ac:spMkLst>
            <pc:docMk/>
            <pc:sldMk cId="3721453940" sldId="496"/>
            <ac:spMk id="218" creationId="{2C694C46-6154-4093-B9C5-1E514726F337}"/>
          </ac:spMkLst>
        </pc:spChg>
        <pc:spChg chg="add del">
          <ac:chgData name="Cristian Chilipirea" userId="34ab170da5908fc4" providerId="LiveId" clId="{7840C37D-FDDB-4314-A31E-446F31402874}" dt="2019-10-13T10:39:55.655" v="110"/>
          <ac:spMkLst>
            <pc:docMk/>
            <pc:sldMk cId="3721453940" sldId="496"/>
            <ac:spMk id="219" creationId="{0BC18EFD-85CC-4429-8C20-2AECF0571936}"/>
          </ac:spMkLst>
        </pc:spChg>
        <pc:spChg chg="add del">
          <ac:chgData name="Cristian Chilipirea" userId="34ab170da5908fc4" providerId="LiveId" clId="{7840C37D-FDDB-4314-A31E-446F31402874}" dt="2019-10-13T10:39:55.655" v="110"/>
          <ac:spMkLst>
            <pc:docMk/>
            <pc:sldMk cId="3721453940" sldId="496"/>
            <ac:spMk id="220" creationId="{BB525ED3-0422-4094-A0F3-66DE7126CBAD}"/>
          </ac:spMkLst>
        </pc:spChg>
        <pc:spChg chg="add del">
          <ac:chgData name="Cristian Chilipirea" userId="34ab170da5908fc4" providerId="LiveId" clId="{7840C37D-FDDB-4314-A31E-446F31402874}" dt="2019-10-13T10:39:55.655" v="110"/>
          <ac:spMkLst>
            <pc:docMk/>
            <pc:sldMk cId="3721453940" sldId="496"/>
            <ac:spMk id="221" creationId="{49EA8DE5-C0B0-44A2-9D7D-3BF25E12DCCA}"/>
          </ac:spMkLst>
        </pc:spChg>
        <pc:spChg chg="add del">
          <ac:chgData name="Cristian Chilipirea" userId="34ab170da5908fc4" providerId="LiveId" clId="{7840C37D-FDDB-4314-A31E-446F31402874}" dt="2019-10-13T10:39:55.655" v="110"/>
          <ac:spMkLst>
            <pc:docMk/>
            <pc:sldMk cId="3721453940" sldId="496"/>
            <ac:spMk id="222" creationId="{A0A3DCD9-819A-4532-8B1D-7A72023FF7DA}"/>
          </ac:spMkLst>
        </pc:spChg>
        <pc:spChg chg="add del">
          <ac:chgData name="Cristian Chilipirea" userId="34ab170da5908fc4" providerId="LiveId" clId="{7840C37D-FDDB-4314-A31E-446F31402874}" dt="2019-10-13T10:39:55.655" v="110"/>
          <ac:spMkLst>
            <pc:docMk/>
            <pc:sldMk cId="3721453940" sldId="496"/>
            <ac:spMk id="223" creationId="{9B06E13E-403E-4147-B8C0-73E73D536D89}"/>
          </ac:spMkLst>
        </pc:spChg>
        <pc:spChg chg="add del">
          <ac:chgData name="Cristian Chilipirea" userId="34ab170da5908fc4" providerId="LiveId" clId="{7840C37D-FDDB-4314-A31E-446F31402874}" dt="2019-10-13T10:39:55.655" v="110"/>
          <ac:spMkLst>
            <pc:docMk/>
            <pc:sldMk cId="3721453940" sldId="496"/>
            <ac:spMk id="224" creationId="{3749EC38-640A-4B4F-B1AA-97544F247E01}"/>
          </ac:spMkLst>
        </pc:spChg>
        <pc:spChg chg="add del">
          <ac:chgData name="Cristian Chilipirea" userId="34ab170da5908fc4" providerId="LiveId" clId="{7840C37D-FDDB-4314-A31E-446F31402874}" dt="2019-10-13T10:39:55.655" v="110"/>
          <ac:spMkLst>
            <pc:docMk/>
            <pc:sldMk cId="3721453940" sldId="496"/>
            <ac:spMk id="225" creationId="{59E52A24-798C-4A59-A8ED-ECE3AD3953F3}"/>
          </ac:spMkLst>
        </pc:spChg>
        <pc:spChg chg="add del">
          <ac:chgData name="Cristian Chilipirea" userId="34ab170da5908fc4" providerId="LiveId" clId="{7840C37D-FDDB-4314-A31E-446F31402874}" dt="2019-10-13T10:39:55.655" v="110"/>
          <ac:spMkLst>
            <pc:docMk/>
            <pc:sldMk cId="3721453940" sldId="496"/>
            <ac:spMk id="226" creationId="{C3B50E74-2433-433B-9BAA-B8F760D936D0}"/>
          </ac:spMkLst>
        </pc:spChg>
        <pc:spChg chg="add del">
          <ac:chgData name="Cristian Chilipirea" userId="34ab170da5908fc4" providerId="LiveId" clId="{7840C37D-FDDB-4314-A31E-446F31402874}" dt="2019-10-13T10:39:55.655" v="110"/>
          <ac:spMkLst>
            <pc:docMk/>
            <pc:sldMk cId="3721453940" sldId="496"/>
            <ac:spMk id="227" creationId="{0470FDB1-93A0-475E-9F98-1AF3CD04CBC0}"/>
          </ac:spMkLst>
        </pc:spChg>
        <pc:spChg chg="add del">
          <ac:chgData name="Cristian Chilipirea" userId="34ab170da5908fc4" providerId="LiveId" clId="{7840C37D-FDDB-4314-A31E-446F31402874}" dt="2019-10-13T10:39:55.655" v="110"/>
          <ac:spMkLst>
            <pc:docMk/>
            <pc:sldMk cId="3721453940" sldId="496"/>
            <ac:spMk id="228" creationId="{AC61042F-116C-4679-8E7E-A5A4FA91006E}"/>
          </ac:spMkLst>
        </pc:spChg>
        <pc:spChg chg="add del">
          <ac:chgData name="Cristian Chilipirea" userId="34ab170da5908fc4" providerId="LiveId" clId="{7840C37D-FDDB-4314-A31E-446F31402874}" dt="2019-10-13T10:39:55.655" v="110"/>
          <ac:spMkLst>
            <pc:docMk/>
            <pc:sldMk cId="3721453940" sldId="496"/>
            <ac:spMk id="229" creationId="{809EB148-4A3A-4520-9AF9-CA38765A9DA1}"/>
          </ac:spMkLst>
        </pc:spChg>
        <pc:spChg chg="add del">
          <ac:chgData name="Cristian Chilipirea" userId="34ab170da5908fc4" providerId="LiveId" clId="{7840C37D-FDDB-4314-A31E-446F31402874}" dt="2019-10-13T10:39:55.655" v="110"/>
          <ac:spMkLst>
            <pc:docMk/>
            <pc:sldMk cId="3721453940" sldId="496"/>
            <ac:spMk id="230" creationId="{A5416141-C56F-4C15-BBA8-0CA36C97605B}"/>
          </ac:spMkLst>
        </pc:spChg>
        <pc:spChg chg="add del">
          <ac:chgData name="Cristian Chilipirea" userId="34ab170da5908fc4" providerId="LiveId" clId="{7840C37D-FDDB-4314-A31E-446F31402874}" dt="2019-10-13T10:39:55.655" v="110"/>
          <ac:spMkLst>
            <pc:docMk/>
            <pc:sldMk cId="3721453940" sldId="496"/>
            <ac:spMk id="231" creationId="{F69321E0-DF0C-4AAB-88DD-0DBA315E9426}"/>
          </ac:spMkLst>
        </pc:spChg>
        <pc:spChg chg="add del">
          <ac:chgData name="Cristian Chilipirea" userId="34ab170da5908fc4" providerId="LiveId" clId="{7840C37D-FDDB-4314-A31E-446F31402874}" dt="2019-10-13T10:39:55.655" v="110"/>
          <ac:spMkLst>
            <pc:docMk/>
            <pc:sldMk cId="3721453940" sldId="496"/>
            <ac:spMk id="232" creationId="{0458FB88-4655-43FD-83BB-38BCA21BF794}"/>
          </ac:spMkLst>
        </pc:spChg>
        <pc:spChg chg="add del">
          <ac:chgData name="Cristian Chilipirea" userId="34ab170da5908fc4" providerId="LiveId" clId="{7840C37D-FDDB-4314-A31E-446F31402874}" dt="2019-10-13T10:39:55.655" v="110"/>
          <ac:spMkLst>
            <pc:docMk/>
            <pc:sldMk cId="3721453940" sldId="496"/>
            <ac:spMk id="233" creationId="{8B3046C3-E80B-4B5A-8731-083553F4E261}"/>
          </ac:spMkLst>
        </pc:spChg>
        <pc:spChg chg="add del">
          <ac:chgData name="Cristian Chilipirea" userId="34ab170da5908fc4" providerId="LiveId" clId="{7840C37D-FDDB-4314-A31E-446F31402874}" dt="2019-10-13T10:39:55.655" v="110"/>
          <ac:spMkLst>
            <pc:docMk/>
            <pc:sldMk cId="3721453940" sldId="496"/>
            <ac:spMk id="234" creationId="{56F6B5D7-B63F-4D0A-847E-9CEBAD299384}"/>
          </ac:spMkLst>
        </pc:spChg>
        <pc:spChg chg="add del">
          <ac:chgData name="Cristian Chilipirea" userId="34ab170da5908fc4" providerId="LiveId" clId="{7840C37D-FDDB-4314-A31E-446F31402874}" dt="2019-10-13T10:39:55.655" v="110"/>
          <ac:spMkLst>
            <pc:docMk/>
            <pc:sldMk cId="3721453940" sldId="496"/>
            <ac:spMk id="235" creationId="{90E363C7-B74B-4EEF-9DBF-7E1CC7A64ACB}"/>
          </ac:spMkLst>
        </pc:spChg>
        <pc:spChg chg="add del">
          <ac:chgData name="Cristian Chilipirea" userId="34ab170da5908fc4" providerId="LiveId" clId="{7840C37D-FDDB-4314-A31E-446F31402874}" dt="2019-10-13T10:39:55.655" v="110"/>
          <ac:spMkLst>
            <pc:docMk/>
            <pc:sldMk cId="3721453940" sldId="496"/>
            <ac:spMk id="236" creationId="{3E074107-31CD-4EE7-9CE5-C91305A6408B}"/>
          </ac:spMkLst>
        </pc:spChg>
        <pc:spChg chg="add del">
          <ac:chgData name="Cristian Chilipirea" userId="34ab170da5908fc4" providerId="LiveId" clId="{7840C37D-FDDB-4314-A31E-446F31402874}" dt="2019-10-13T10:39:55.655" v="110"/>
          <ac:spMkLst>
            <pc:docMk/>
            <pc:sldMk cId="3721453940" sldId="496"/>
            <ac:spMk id="237" creationId="{C149A054-9849-4496-B2C2-C026252E4BBE}"/>
          </ac:spMkLst>
        </pc:spChg>
        <pc:spChg chg="add del">
          <ac:chgData name="Cristian Chilipirea" userId="34ab170da5908fc4" providerId="LiveId" clId="{7840C37D-FDDB-4314-A31E-446F31402874}" dt="2019-10-13T10:39:55.655" v="110"/>
          <ac:spMkLst>
            <pc:docMk/>
            <pc:sldMk cId="3721453940" sldId="496"/>
            <ac:spMk id="238" creationId="{453C07A8-A8B7-4EEF-9713-CEB816ADA59E}"/>
          </ac:spMkLst>
        </pc:spChg>
        <pc:spChg chg="add del">
          <ac:chgData name="Cristian Chilipirea" userId="34ab170da5908fc4" providerId="LiveId" clId="{7840C37D-FDDB-4314-A31E-446F31402874}" dt="2019-10-13T10:39:55.655" v="110"/>
          <ac:spMkLst>
            <pc:docMk/>
            <pc:sldMk cId="3721453940" sldId="496"/>
            <ac:spMk id="239" creationId="{DCF226D4-C3DA-4AF4-AA34-8C01D80EC515}"/>
          </ac:spMkLst>
        </pc:spChg>
        <pc:spChg chg="add del">
          <ac:chgData name="Cristian Chilipirea" userId="34ab170da5908fc4" providerId="LiveId" clId="{7840C37D-FDDB-4314-A31E-446F31402874}" dt="2019-10-13T10:39:55.655" v="110"/>
          <ac:spMkLst>
            <pc:docMk/>
            <pc:sldMk cId="3721453940" sldId="496"/>
            <ac:spMk id="240" creationId="{B4AE48F3-904E-4E2B-A7E2-7F831D68C00C}"/>
          </ac:spMkLst>
        </pc:spChg>
        <pc:spChg chg="add del">
          <ac:chgData name="Cristian Chilipirea" userId="34ab170da5908fc4" providerId="LiveId" clId="{7840C37D-FDDB-4314-A31E-446F31402874}" dt="2019-10-13T10:39:55.655" v="110"/>
          <ac:spMkLst>
            <pc:docMk/>
            <pc:sldMk cId="3721453940" sldId="496"/>
            <ac:spMk id="241" creationId="{4FABB613-50E5-40F1-9C50-0846168C36C8}"/>
          </ac:spMkLst>
        </pc:spChg>
        <pc:spChg chg="add del">
          <ac:chgData name="Cristian Chilipirea" userId="34ab170da5908fc4" providerId="LiveId" clId="{7840C37D-FDDB-4314-A31E-446F31402874}" dt="2019-10-13T10:39:55.655" v="110"/>
          <ac:spMkLst>
            <pc:docMk/>
            <pc:sldMk cId="3721453940" sldId="496"/>
            <ac:spMk id="242" creationId="{B0025002-75D0-4257-84DE-E1BCFDF8604D}"/>
          </ac:spMkLst>
        </pc:spChg>
        <pc:spChg chg="add del">
          <ac:chgData name="Cristian Chilipirea" userId="34ab170da5908fc4" providerId="LiveId" clId="{7840C37D-FDDB-4314-A31E-446F31402874}" dt="2019-10-13T10:40:00.222" v="112"/>
          <ac:spMkLst>
            <pc:docMk/>
            <pc:sldMk cId="3721453940" sldId="496"/>
            <ac:spMk id="249" creationId="{B74F7EAC-DF39-46C2-8B55-AD5C71CE4D1B}"/>
          </ac:spMkLst>
        </pc:spChg>
        <pc:spChg chg="add del">
          <ac:chgData name="Cristian Chilipirea" userId="34ab170da5908fc4" providerId="LiveId" clId="{7840C37D-FDDB-4314-A31E-446F31402874}" dt="2019-10-13T10:40:00.222" v="112"/>
          <ac:spMkLst>
            <pc:docMk/>
            <pc:sldMk cId="3721453940" sldId="496"/>
            <ac:spMk id="250" creationId="{DFCC6203-ECF1-4A07-AF39-3C9A48CFE996}"/>
          </ac:spMkLst>
        </pc:spChg>
        <pc:spChg chg="add del">
          <ac:chgData name="Cristian Chilipirea" userId="34ab170da5908fc4" providerId="LiveId" clId="{7840C37D-FDDB-4314-A31E-446F31402874}" dt="2019-10-13T10:40:00.222" v="112"/>
          <ac:spMkLst>
            <pc:docMk/>
            <pc:sldMk cId="3721453940" sldId="496"/>
            <ac:spMk id="251" creationId="{BFD74609-FE1C-43EC-9FF7-9A47309DB91B}"/>
          </ac:spMkLst>
        </pc:spChg>
        <pc:spChg chg="add del">
          <ac:chgData name="Cristian Chilipirea" userId="34ab170da5908fc4" providerId="LiveId" clId="{7840C37D-FDDB-4314-A31E-446F31402874}" dt="2019-10-13T10:40:00.222" v="112"/>
          <ac:spMkLst>
            <pc:docMk/>
            <pc:sldMk cId="3721453940" sldId="496"/>
            <ac:spMk id="252" creationId="{4C810E71-9BE6-4493-BC4A-E8A2C91A68B6}"/>
          </ac:spMkLst>
        </pc:spChg>
        <pc:spChg chg="add del">
          <ac:chgData name="Cristian Chilipirea" userId="34ab170da5908fc4" providerId="LiveId" clId="{7840C37D-FDDB-4314-A31E-446F31402874}" dt="2019-10-13T10:40:00.222" v="112"/>
          <ac:spMkLst>
            <pc:docMk/>
            <pc:sldMk cId="3721453940" sldId="496"/>
            <ac:spMk id="253" creationId="{625191A1-D60D-471D-81F1-DE8FF3B6DA91}"/>
          </ac:spMkLst>
        </pc:spChg>
        <pc:spChg chg="add del">
          <ac:chgData name="Cristian Chilipirea" userId="34ab170da5908fc4" providerId="LiveId" clId="{7840C37D-FDDB-4314-A31E-446F31402874}" dt="2019-10-13T10:40:00.222" v="112"/>
          <ac:spMkLst>
            <pc:docMk/>
            <pc:sldMk cId="3721453940" sldId="496"/>
            <ac:spMk id="254" creationId="{082BFB48-533E-442A-931D-15DE64ED91EE}"/>
          </ac:spMkLst>
        </pc:spChg>
        <pc:spChg chg="add del">
          <ac:chgData name="Cristian Chilipirea" userId="34ab170da5908fc4" providerId="LiveId" clId="{7840C37D-FDDB-4314-A31E-446F31402874}" dt="2019-10-13T10:40:00.222" v="112"/>
          <ac:spMkLst>
            <pc:docMk/>
            <pc:sldMk cId="3721453940" sldId="496"/>
            <ac:spMk id="255" creationId="{859A4DE9-8B75-43AE-9ABB-479BE322DB8B}"/>
          </ac:spMkLst>
        </pc:spChg>
        <pc:spChg chg="add del">
          <ac:chgData name="Cristian Chilipirea" userId="34ab170da5908fc4" providerId="LiveId" clId="{7840C37D-FDDB-4314-A31E-446F31402874}" dt="2019-10-13T10:40:00.222" v="112"/>
          <ac:spMkLst>
            <pc:docMk/>
            <pc:sldMk cId="3721453940" sldId="496"/>
            <ac:spMk id="256" creationId="{20F73F92-5237-4CB3-92F5-60F7F9E49DB2}"/>
          </ac:spMkLst>
        </pc:spChg>
        <pc:spChg chg="add del">
          <ac:chgData name="Cristian Chilipirea" userId="34ab170da5908fc4" providerId="LiveId" clId="{7840C37D-FDDB-4314-A31E-446F31402874}" dt="2019-10-13T10:40:00.222" v="112"/>
          <ac:spMkLst>
            <pc:docMk/>
            <pc:sldMk cId="3721453940" sldId="496"/>
            <ac:spMk id="257" creationId="{11E15B19-A558-45BD-AAB1-987DEE105758}"/>
          </ac:spMkLst>
        </pc:spChg>
        <pc:spChg chg="add del">
          <ac:chgData name="Cristian Chilipirea" userId="34ab170da5908fc4" providerId="LiveId" clId="{7840C37D-FDDB-4314-A31E-446F31402874}" dt="2019-10-13T10:40:00.222" v="112"/>
          <ac:spMkLst>
            <pc:docMk/>
            <pc:sldMk cId="3721453940" sldId="496"/>
            <ac:spMk id="258" creationId="{0A6D7E05-5526-4BB5-8B9D-922E72C3D93D}"/>
          </ac:spMkLst>
        </pc:spChg>
        <pc:spChg chg="add del">
          <ac:chgData name="Cristian Chilipirea" userId="34ab170da5908fc4" providerId="LiveId" clId="{7840C37D-FDDB-4314-A31E-446F31402874}" dt="2019-10-13T10:40:00.222" v="112"/>
          <ac:spMkLst>
            <pc:docMk/>
            <pc:sldMk cId="3721453940" sldId="496"/>
            <ac:spMk id="259" creationId="{75BACB52-59F8-46DC-9515-FFEA26080566}"/>
          </ac:spMkLst>
        </pc:spChg>
        <pc:spChg chg="add del">
          <ac:chgData name="Cristian Chilipirea" userId="34ab170da5908fc4" providerId="LiveId" clId="{7840C37D-FDDB-4314-A31E-446F31402874}" dt="2019-10-13T10:40:00.222" v="112"/>
          <ac:spMkLst>
            <pc:docMk/>
            <pc:sldMk cId="3721453940" sldId="496"/>
            <ac:spMk id="260" creationId="{35F7D3E3-6099-4B3B-8D57-171BD58F5FDF}"/>
          </ac:spMkLst>
        </pc:spChg>
        <pc:spChg chg="add del">
          <ac:chgData name="Cristian Chilipirea" userId="34ab170da5908fc4" providerId="LiveId" clId="{7840C37D-FDDB-4314-A31E-446F31402874}" dt="2019-10-13T10:40:00.222" v="112"/>
          <ac:spMkLst>
            <pc:docMk/>
            <pc:sldMk cId="3721453940" sldId="496"/>
            <ac:spMk id="261" creationId="{ED25EEBA-C634-426A-86CB-72589FCFA8DB}"/>
          </ac:spMkLst>
        </pc:spChg>
        <pc:spChg chg="add del">
          <ac:chgData name="Cristian Chilipirea" userId="34ab170da5908fc4" providerId="LiveId" clId="{7840C37D-FDDB-4314-A31E-446F31402874}" dt="2019-10-13T10:40:00.222" v="112"/>
          <ac:spMkLst>
            <pc:docMk/>
            <pc:sldMk cId="3721453940" sldId="496"/>
            <ac:spMk id="262" creationId="{25964C65-FEC7-4A30-ADCF-FB4DF68D30DC}"/>
          </ac:spMkLst>
        </pc:spChg>
        <pc:spChg chg="add del">
          <ac:chgData name="Cristian Chilipirea" userId="34ab170da5908fc4" providerId="LiveId" clId="{7840C37D-FDDB-4314-A31E-446F31402874}" dt="2019-10-13T10:40:00.222" v="112"/>
          <ac:spMkLst>
            <pc:docMk/>
            <pc:sldMk cId="3721453940" sldId="496"/>
            <ac:spMk id="263" creationId="{0A8959CD-76FF-4C93-B45B-BA0805F6B5E7}"/>
          </ac:spMkLst>
        </pc:spChg>
        <pc:spChg chg="add del">
          <ac:chgData name="Cristian Chilipirea" userId="34ab170da5908fc4" providerId="LiveId" clId="{7840C37D-FDDB-4314-A31E-446F31402874}" dt="2019-10-13T10:40:00.222" v="112"/>
          <ac:spMkLst>
            <pc:docMk/>
            <pc:sldMk cId="3721453940" sldId="496"/>
            <ac:spMk id="264" creationId="{C709225B-B22C-4FD4-8EFB-B77542D27FDF}"/>
          </ac:spMkLst>
        </pc:spChg>
        <pc:spChg chg="add del">
          <ac:chgData name="Cristian Chilipirea" userId="34ab170da5908fc4" providerId="LiveId" clId="{7840C37D-FDDB-4314-A31E-446F31402874}" dt="2019-10-13T10:40:00.222" v="112"/>
          <ac:spMkLst>
            <pc:docMk/>
            <pc:sldMk cId="3721453940" sldId="496"/>
            <ac:spMk id="265" creationId="{EB0B7F20-E752-4C61-B313-921EA0350492}"/>
          </ac:spMkLst>
        </pc:spChg>
        <pc:spChg chg="add del">
          <ac:chgData name="Cristian Chilipirea" userId="34ab170da5908fc4" providerId="LiveId" clId="{7840C37D-FDDB-4314-A31E-446F31402874}" dt="2019-10-13T10:40:00.222" v="112"/>
          <ac:spMkLst>
            <pc:docMk/>
            <pc:sldMk cId="3721453940" sldId="496"/>
            <ac:spMk id="266" creationId="{62A7614C-16A7-4EC6-BF49-74A58BC3EB59}"/>
          </ac:spMkLst>
        </pc:spChg>
        <pc:spChg chg="add del">
          <ac:chgData name="Cristian Chilipirea" userId="34ab170da5908fc4" providerId="LiveId" clId="{7840C37D-FDDB-4314-A31E-446F31402874}" dt="2019-10-13T10:40:00.222" v="112"/>
          <ac:spMkLst>
            <pc:docMk/>
            <pc:sldMk cId="3721453940" sldId="496"/>
            <ac:spMk id="267" creationId="{B0540401-91F9-4DA7-9FBB-47AACBB72161}"/>
          </ac:spMkLst>
        </pc:spChg>
        <pc:spChg chg="add del">
          <ac:chgData name="Cristian Chilipirea" userId="34ab170da5908fc4" providerId="LiveId" clId="{7840C37D-FDDB-4314-A31E-446F31402874}" dt="2019-10-13T10:40:00.222" v="112"/>
          <ac:spMkLst>
            <pc:docMk/>
            <pc:sldMk cId="3721453940" sldId="496"/>
            <ac:spMk id="268" creationId="{4E4EA786-AF16-4671-AEE7-C358B1ECB1AC}"/>
          </ac:spMkLst>
        </pc:spChg>
        <pc:spChg chg="add del">
          <ac:chgData name="Cristian Chilipirea" userId="34ab170da5908fc4" providerId="LiveId" clId="{7840C37D-FDDB-4314-A31E-446F31402874}" dt="2019-10-13T10:40:00.222" v="112"/>
          <ac:spMkLst>
            <pc:docMk/>
            <pc:sldMk cId="3721453940" sldId="496"/>
            <ac:spMk id="269" creationId="{73B2F7D1-3820-46A7-A8F1-7D5149CACD9A}"/>
          </ac:spMkLst>
        </pc:spChg>
        <pc:spChg chg="add del">
          <ac:chgData name="Cristian Chilipirea" userId="34ab170da5908fc4" providerId="LiveId" clId="{7840C37D-FDDB-4314-A31E-446F31402874}" dt="2019-10-13T10:40:00.222" v="112"/>
          <ac:spMkLst>
            <pc:docMk/>
            <pc:sldMk cId="3721453940" sldId="496"/>
            <ac:spMk id="270" creationId="{E8F04833-DFA7-4E3A-8A87-7D21D7B1CD17}"/>
          </ac:spMkLst>
        </pc:spChg>
        <pc:spChg chg="add del">
          <ac:chgData name="Cristian Chilipirea" userId="34ab170da5908fc4" providerId="LiveId" clId="{7840C37D-FDDB-4314-A31E-446F31402874}" dt="2019-10-13T10:40:00.222" v="112"/>
          <ac:spMkLst>
            <pc:docMk/>
            <pc:sldMk cId="3721453940" sldId="496"/>
            <ac:spMk id="271" creationId="{A6CF4EA9-AA8C-4069-ABC8-D9F9F298CC88}"/>
          </ac:spMkLst>
        </pc:spChg>
        <pc:spChg chg="add del">
          <ac:chgData name="Cristian Chilipirea" userId="34ab170da5908fc4" providerId="LiveId" clId="{7840C37D-FDDB-4314-A31E-446F31402874}" dt="2019-10-13T10:40:00.222" v="112"/>
          <ac:spMkLst>
            <pc:docMk/>
            <pc:sldMk cId="3721453940" sldId="496"/>
            <ac:spMk id="272" creationId="{694E6AE5-28C4-4AE6-9E79-7B726E9324DF}"/>
          </ac:spMkLst>
        </pc:spChg>
        <pc:spChg chg="add del">
          <ac:chgData name="Cristian Chilipirea" userId="34ab170da5908fc4" providerId="LiveId" clId="{7840C37D-FDDB-4314-A31E-446F31402874}" dt="2019-10-13T10:40:00.222" v="112"/>
          <ac:spMkLst>
            <pc:docMk/>
            <pc:sldMk cId="3721453940" sldId="496"/>
            <ac:spMk id="273" creationId="{54C141A2-F3B4-44D4-B054-2720265C3DB6}"/>
          </ac:spMkLst>
        </pc:spChg>
        <pc:spChg chg="add del">
          <ac:chgData name="Cristian Chilipirea" userId="34ab170da5908fc4" providerId="LiveId" clId="{7840C37D-FDDB-4314-A31E-446F31402874}" dt="2019-10-13T10:40:00.222" v="112"/>
          <ac:spMkLst>
            <pc:docMk/>
            <pc:sldMk cId="3721453940" sldId="496"/>
            <ac:spMk id="274" creationId="{F08616E2-B22B-4EC6-906B-959BF95D9807}"/>
          </ac:spMkLst>
        </pc:spChg>
        <pc:spChg chg="add del mod">
          <ac:chgData name="Cristian Chilipirea" userId="34ab170da5908fc4" providerId="LiveId" clId="{7840C37D-FDDB-4314-A31E-446F31402874}" dt="2019-10-13T10:40:16.374" v="116"/>
          <ac:spMkLst>
            <pc:docMk/>
            <pc:sldMk cId="3721453940" sldId="496"/>
            <ac:spMk id="290" creationId="{496E7F73-29BE-4744-9B5B-2CB6875FF5D9}"/>
          </ac:spMkLst>
        </pc:spChg>
        <pc:spChg chg="add del mod">
          <ac:chgData name="Cristian Chilipirea" userId="34ab170da5908fc4" providerId="LiveId" clId="{7840C37D-FDDB-4314-A31E-446F31402874}" dt="2019-10-13T10:40:16.374" v="116"/>
          <ac:spMkLst>
            <pc:docMk/>
            <pc:sldMk cId="3721453940" sldId="496"/>
            <ac:spMk id="291" creationId="{36D4CB45-B581-4FD4-B295-5BF4B07912E9}"/>
          </ac:spMkLst>
        </pc:spChg>
        <pc:spChg chg="add del mod">
          <ac:chgData name="Cristian Chilipirea" userId="34ab170da5908fc4" providerId="LiveId" clId="{7840C37D-FDDB-4314-A31E-446F31402874}" dt="2019-10-13T10:40:16.374" v="116"/>
          <ac:spMkLst>
            <pc:docMk/>
            <pc:sldMk cId="3721453940" sldId="496"/>
            <ac:spMk id="292" creationId="{08FF2DAB-FC4D-4578-A573-B5094F36D4BE}"/>
          </ac:spMkLst>
        </pc:spChg>
        <pc:spChg chg="add del mod">
          <ac:chgData name="Cristian Chilipirea" userId="34ab170da5908fc4" providerId="LiveId" clId="{7840C37D-FDDB-4314-A31E-446F31402874}" dt="2019-10-13T10:40:16.374" v="116"/>
          <ac:spMkLst>
            <pc:docMk/>
            <pc:sldMk cId="3721453940" sldId="496"/>
            <ac:spMk id="293" creationId="{C39F9163-7BCB-498E-90B5-B9FE8E510EB7}"/>
          </ac:spMkLst>
        </pc:spChg>
        <pc:spChg chg="add del mod">
          <ac:chgData name="Cristian Chilipirea" userId="34ab170da5908fc4" providerId="LiveId" clId="{7840C37D-FDDB-4314-A31E-446F31402874}" dt="2019-10-13T10:40:16.374" v="116"/>
          <ac:spMkLst>
            <pc:docMk/>
            <pc:sldMk cId="3721453940" sldId="496"/>
            <ac:spMk id="294" creationId="{F0310B07-C0E8-4359-9944-262D967C6D29}"/>
          </ac:spMkLst>
        </pc:spChg>
        <pc:spChg chg="add del mod">
          <ac:chgData name="Cristian Chilipirea" userId="34ab170da5908fc4" providerId="LiveId" clId="{7840C37D-FDDB-4314-A31E-446F31402874}" dt="2019-10-13T10:40:16.374" v="116"/>
          <ac:spMkLst>
            <pc:docMk/>
            <pc:sldMk cId="3721453940" sldId="496"/>
            <ac:spMk id="295" creationId="{D0454316-8C73-456F-94D9-07C23E225CE1}"/>
          </ac:spMkLst>
        </pc:spChg>
        <pc:spChg chg="add del mod">
          <ac:chgData name="Cristian Chilipirea" userId="34ab170da5908fc4" providerId="LiveId" clId="{7840C37D-FDDB-4314-A31E-446F31402874}" dt="2019-10-13T10:40:16.374" v="116"/>
          <ac:spMkLst>
            <pc:docMk/>
            <pc:sldMk cId="3721453940" sldId="496"/>
            <ac:spMk id="296" creationId="{B5B11F10-DA10-4CD1-82F1-4DCF0DEF8DC9}"/>
          </ac:spMkLst>
        </pc:spChg>
        <pc:spChg chg="add del mod">
          <ac:chgData name="Cristian Chilipirea" userId="34ab170da5908fc4" providerId="LiveId" clId="{7840C37D-FDDB-4314-A31E-446F31402874}" dt="2019-10-13T10:40:16.374" v="116"/>
          <ac:spMkLst>
            <pc:docMk/>
            <pc:sldMk cId="3721453940" sldId="496"/>
            <ac:spMk id="297" creationId="{234AD0DA-B5CD-4CC5-83E4-84043D6D1751}"/>
          </ac:spMkLst>
        </pc:spChg>
        <pc:spChg chg="add del mod">
          <ac:chgData name="Cristian Chilipirea" userId="34ab170da5908fc4" providerId="LiveId" clId="{7840C37D-FDDB-4314-A31E-446F31402874}" dt="2019-10-13T10:40:16.374" v="116"/>
          <ac:spMkLst>
            <pc:docMk/>
            <pc:sldMk cId="3721453940" sldId="496"/>
            <ac:spMk id="298" creationId="{B1CDDC4C-8108-4728-97E4-E6A5EFE1714D}"/>
          </ac:spMkLst>
        </pc:spChg>
        <pc:spChg chg="add del mod">
          <ac:chgData name="Cristian Chilipirea" userId="34ab170da5908fc4" providerId="LiveId" clId="{7840C37D-FDDB-4314-A31E-446F31402874}" dt="2019-10-13T10:40:16.374" v="116"/>
          <ac:spMkLst>
            <pc:docMk/>
            <pc:sldMk cId="3721453940" sldId="496"/>
            <ac:spMk id="299" creationId="{ECADD4C1-59B7-4334-822F-C0D955B95B23}"/>
          </ac:spMkLst>
        </pc:spChg>
        <pc:spChg chg="add del mod">
          <ac:chgData name="Cristian Chilipirea" userId="34ab170da5908fc4" providerId="LiveId" clId="{7840C37D-FDDB-4314-A31E-446F31402874}" dt="2019-10-13T10:40:16.374" v="116"/>
          <ac:spMkLst>
            <pc:docMk/>
            <pc:sldMk cId="3721453940" sldId="496"/>
            <ac:spMk id="300" creationId="{655BEF0C-3933-4000-9639-130069116C42}"/>
          </ac:spMkLst>
        </pc:spChg>
        <pc:spChg chg="add del mod">
          <ac:chgData name="Cristian Chilipirea" userId="34ab170da5908fc4" providerId="LiveId" clId="{7840C37D-FDDB-4314-A31E-446F31402874}" dt="2019-10-13T10:40:16.374" v="116"/>
          <ac:spMkLst>
            <pc:docMk/>
            <pc:sldMk cId="3721453940" sldId="496"/>
            <ac:spMk id="301" creationId="{FB803923-AE07-4956-9762-5E19E2D51730}"/>
          </ac:spMkLst>
        </pc:spChg>
        <pc:spChg chg="add del mod">
          <ac:chgData name="Cristian Chilipirea" userId="34ab170da5908fc4" providerId="LiveId" clId="{7840C37D-FDDB-4314-A31E-446F31402874}" dt="2019-10-13T10:40:16.374" v="116"/>
          <ac:spMkLst>
            <pc:docMk/>
            <pc:sldMk cId="3721453940" sldId="496"/>
            <ac:spMk id="302" creationId="{71417C89-2FD4-4079-9A4B-8B3C04B9CBFE}"/>
          </ac:spMkLst>
        </pc:spChg>
        <pc:spChg chg="add del mod">
          <ac:chgData name="Cristian Chilipirea" userId="34ab170da5908fc4" providerId="LiveId" clId="{7840C37D-FDDB-4314-A31E-446F31402874}" dt="2019-10-13T10:40:16.374" v="116"/>
          <ac:spMkLst>
            <pc:docMk/>
            <pc:sldMk cId="3721453940" sldId="496"/>
            <ac:spMk id="303" creationId="{D9B402F7-7FCB-4F2F-A8FB-851B83F2864A}"/>
          </ac:spMkLst>
        </pc:spChg>
        <pc:spChg chg="add del mod">
          <ac:chgData name="Cristian Chilipirea" userId="34ab170da5908fc4" providerId="LiveId" clId="{7840C37D-FDDB-4314-A31E-446F31402874}" dt="2019-10-13T10:40:16.374" v="116"/>
          <ac:spMkLst>
            <pc:docMk/>
            <pc:sldMk cId="3721453940" sldId="496"/>
            <ac:spMk id="304" creationId="{8BE97BC1-BEB5-4098-8822-E50CF2D37957}"/>
          </ac:spMkLst>
        </pc:spChg>
        <pc:spChg chg="add del mod">
          <ac:chgData name="Cristian Chilipirea" userId="34ab170da5908fc4" providerId="LiveId" clId="{7840C37D-FDDB-4314-A31E-446F31402874}" dt="2019-10-13T10:40:16.374" v="116"/>
          <ac:spMkLst>
            <pc:docMk/>
            <pc:sldMk cId="3721453940" sldId="496"/>
            <ac:spMk id="305" creationId="{4797B6AA-DE02-499B-8FC2-E4E9CB38FEB6}"/>
          </ac:spMkLst>
        </pc:spChg>
        <pc:spChg chg="add del mod">
          <ac:chgData name="Cristian Chilipirea" userId="34ab170da5908fc4" providerId="LiveId" clId="{7840C37D-FDDB-4314-A31E-446F31402874}" dt="2019-10-13T10:40:16.374" v="116"/>
          <ac:spMkLst>
            <pc:docMk/>
            <pc:sldMk cId="3721453940" sldId="496"/>
            <ac:spMk id="306" creationId="{61DA3869-9DDC-4421-B1D2-EBE347F0A8C4}"/>
          </ac:spMkLst>
        </pc:spChg>
        <pc:spChg chg="add del mod">
          <ac:chgData name="Cristian Chilipirea" userId="34ab170da5908fc4" providerId="LiveId" clId="{7840C37D-FDDB-4314-A31E-446F31402874}" dt="2019-10-13T10:40:16.374" v="116"/>
          <ac:spMkLst>
            <pc:docMk/>
            <pc:sldMk cId="3721453940" sldId="496"/>
            <ac:spMk id="307" creationId="{46F83F36-D40B-4AD9-B811-667F6E939B63}"/>
          </ac:spMkLst>
        </pc:spChg>
        <pc:spChg chg="add del mod">
          <ac:chgData name="Cristian Chilipirea" userId="34ab170da5908fc4" providerId="LiveId" clId="{7840C37D-FDDB-4314-A31E-446F31402874}" dt="2019-10-13T10:40:16.374" v="116"/>
          <ac:spMkLst>
            <pc:docMk/>
            <pc:sldMk cId="3721453940" sldId="496"/>
            <ac:spMk id="308" creationId="{AA120A81-513C-48ED-AE8A-7B9668B8A410}"/>
          </ac:spMkLst>
        </pc:spChg>
        <pc:spChg chg="add del mod">
          <ac:chgData name="Cristian Chilipirea" userId="34ab170da5908fc4" providerId="LiveId" clId="{7840C37D-FDDB-4314-A31E-446F31402874}" dt="2019-10-13T10:40:16.374" v="116"/>
          <ac:spMkLst>
            <pc:docMk/>
            <pc:sldMk cId="3721453940" sldId="496"/>
            <ac:spMk id="309" creationId="{9A25B34B-CAAC-48E6-933A-AD1C6237C08F}"/>
          </ac:spMkLst>
        </pc:spChg>
        <pc:spChg chg="add del mod">
          <ac:chgData name="Cristian Chilipirea" userId="34ab170da5908fc4" providerId="LiveId" clId="{7840C37D-FDDB-4314-A31E-446F31402874}" dt="2019-10-13T10:40:16.374" v="116"/>
          <ac:spMkLst>
            <pc:docMk/>
            <pc:sldMk cId="3721453940" sldId="496"/>
            <ac:spMk id="310" creationId="{894F6F22-A469-40D9-A5D5-393E3A258A68}"/>
          </ac:spMkLst>
        </pc:spChg>
        <pc:spChg chg="add del mod">
          <ac:chgData name="Cristian Chilipirea" userId="34ab170da5908fc4" providerId="LiveId" clId="{7840C37D-FDDB-4314-A31E-446F31402874}" dt="2019-10-13T10:40:16.374" v="116"/>
          <ac:spMkLst>
            <pc:docMk/>
            <pc:sldMk cId="3721453940" sldId="496"/>
            <ac:spMk id="311" creationId="{D373A849-ECC8-459E-ABD2-137E95007468}"/>
          </ac:spMkLst>
        </pc:spChg>
        <pc:spChg chg="add del mod">
          <ac:chgData name="Cristian Chilipirea" userId="34ab170da5908fc4" providerId="LiveId" clId="{7840C37D-FDDB-4314-A31E-446F31402874}" dt="2019-10-13T10:40:16.374" v="116"/>
          <ac:spMkLst>
            <pc:docMk/>
            <pc:sldMk cId="3721453940" sldId="496"/>
            <ac:spMk id="312" creationId="{8CC0B279-48E3-419E-AC1F-16132BD48528}"/>
          </ac:spMkLst>
        </pc:spChg>
        <pc:spChg chg="add del mod">
          <ac:chgData name="Cristian Chilipirea" userId="34ab170da5908fc4" providerId="LiveId" clId="{7840C37D-FDDB-4314-A31E-446F31402874}" dt="2019-10-13T10:40:16.374" v="116"/>
          <ac:spMkLst>
            <pc:docMk/>
            <pc:sldMk cId="3721453940" sldId="496"/>
            <ac:spMk id="313" creationId="{A75F6737-46AF-4A6A-8E68-0B70E316BECB}"/>
          </ac:spMkLst>
        </pc:spChg>
        <pc:spChg chg="add del mod">
          <ac:chgData name="Cristian Chilipirea" userId="34ab170da5908fc4" providerId="LiveId" clId="{7840C37D-FDDB-4314-A31E-446F31402874}" dt="2019-10-13T10:40:16.374" v="116"/>
          <ac:spMkLst>
            <pc:docMk/>
            <pc:sldMk cId="3721453940" sldId="496"/>
            <ac:spMk id="314" creationId="{77859769-A8A7-4240-A4C1-C732AAA93CC6}"/>
          </ac:spMkLst>
        </pc:spChg>
        <pc:spChg chg="add del mod">
          <ac:chgData name="Cristian Chilipirea" userId="34ab170da5908fc4" providerId="LiveId" clId="{7840C37D-FDDB-4314-A31E-446F31402874}" dt="2019-10-13T10:40:16.374" v="116"/>
          <ac:spMkLst>
            <pc:docMk/>
            <pc:sldMk cId="3721453940" sldId="496"/>
            <ac:spMk id="315" creationId="{6CB2507A-AF3B-4898-940B-4C4BCB0BBD6B}"/>
          </ac:spMkLst>
        </pc:spChg>
        <pc:spChg chg="add del mod">
          <ac:chgData name="Cristian Chilipirea" userId="34ab170da5908fc4" providerId="LiveId" clId="{7840C37D-FDDB-4314-A31E-446F31402874}" dt="2019-10-13T10:40:16.374" v="116"/>
          <ac:spMkLst>
            <pc:docMk/>
            <pc:sldMk cId="3721453940" sldId="496"/>
            <ac:spMk id="316" creationId="{7EE2BAFB-9054-4708-8A0E-2016088B3B2F}"/>
          </ac:spMkLst>
        </pc:spChg>
        <pc:spChg chg="add del mod">
          <ac:chgData name="Cristian Chilipirea" userId="34ab170da5908fc4" providerId="LiveId" clId="{7840C37D-FDDB-4314-A31E-446F31402874}" dt="2019-10-13T10:40:16.374" v="116"/>
          <ac:spMkLst>
            <pc:docMk/>
            <pc:sldMk cId="3721453940" sldId="496"/>
            <ac:spMk id="317" creationId="{1AD170A9-C666-4FB3-9CD7-C0665A30A9FB}"/>
          </ac:spMkLst>
        </pc:spChg>
        <pc:spChg chg="add del mod">
          <ac:chgData name="Cristian Chilipirea" userId="34ab170da5908fc4" providerId="LiveId" clId="{7840C37D-FDDB-4314-A31E-446F31402874}" dt="2019-10-13T10:40:16.374" v="116"/>
          <ac:spMkLst>
            <pc:docMk/>
            <pc:sldMk cId="3721453940" sldId="496"/>
            <ac:spMk id="318" creationId="{2BD8F9CF-EE68-4660-B0EB-C7F2D0B779EF}"/>
          </ac:spMkLst>
        </pc:spChg>
        <pc:spChg chg="add del mod">
          <ac:chgData name="Cristian Chilipirea" userId="34ab170da5908fc4" providerId="LiveId" clId="{7840C37D-FDDB-4314-A31E-446F31402874}" dt="2019-10-13T10:40:16.374" v="116"/>
          <ac:spMkLst>
            <pc:docMk/>
            <pc:sldMk cId="3721453940" sldId="496"/>
            <ac:spMk id="319" creationId="{9ADE167B-A6DB-45CE-AB34-C802980354FF}"/>
          </ac:spMkLst>
        </pc:spChg>
        <pc:spChg chg="add del mod">
          <ac:chgData name="Cristian Chilipirea" userId="34ab170da5908fc4" providerId="LiveId" clId="{7840C37D-FDDB-4314-A31E-446F31402874}" dt="2019-10-13T10:40:16.374" v="116"/>
          <ac:spMkLst>
            <pc:docMk/>
            <pc:sldMk cId="3721453940" sldId="496"/>
            <ac:spMk id="320" creationId="{EB384F37-5462-4B0E-B005-50247E49E587}"/>
          </ac:spMkLst>
        </pc:spChg>
        <pc:spChg chg="add del mod">
          <ac:chgData name="Cristian Chilipirea" userId="34ab170da5908fc4" providerId="LiveId" clId="{7840C37D-FDDB-4314-A31E-446F31402874}" dt="2019-10-13T10:40:16.374" v="116"/>
          <ac:spMkLst>
            <pc:docMk/>
            <pc:sldMk cId="3721453940" sldId="496"/>
            <ac:spMk id="321" creationId="{1F7C92B2-FD17-4BC7-BA1C-3B86A89000AA}"/>
          </ac:spMkLst>
        </pc:spChg>
        <pc:picChg chg="add mod">
          <ac:chgData name="Cristian Chilipirea" userId="34ab170da5908fc4" providerId="LiveId" clId="{7840C37D-FDDB-4314-A31E-446F31402874}" dt="2019-10-13T10:40:32.427" v="123" actId="14100"/>
          <ac:picMkLst>
            <pc:docMk/>
            <pc:sldMk cId="3721453940" sldId="496"/>
            <ac:picMk id="323" creationId="{96C69CB7-60E6-48AE-A8DF-281C95CA74C6}"/>
          </ac:picMkLst>
        </pc:picChg>
        <pc:cxnChg chg="add del mod">
          <ac:chgData name="Cristian Chilipirea" userId="34ab170da5908fc4" providerId="LiveId" clId="{7840C37D-FDDB-4314-A31E-446F31402874}" dt="2019-10-13T10:39:13.371" v="98"/>
          <ac:cxnSpMkLst>
            <pc:docMk/>
            <pc:sldMk cId="3721453940" sldId="496"/>
            <ac:cxnSpMk id="4" creationId="{186666B7-1355-463B-9E32-4DB2930CC442}"/>
          </ac:cxnSpMkLst>
        </pc:cxnChg>
        <pc:cxnChg chg="add del mod">
          <ac:chgData name="Cristian Chilipirea" userId="34ab170da5908fc4" providerId="LiveId" clId="{7840C37D-FDDB-4314-A31E-446F31402874}" dt="2019-10-13T10:39:13.371" v="98"/>
          <ac:cxnSpMkLst>
            <pc:docMk/>
            <pc:sldMk cId="3721453940" sldId="496"/>
            <ac:cxnSpMk id="5" creationId="{365D922F-F8B8-4B80-A45F-8AAEF131DE75}"/>
          </ac:cxnSpMkLst>
        </pc:cxnChg>
        <pc:cxnChg chg="add del mod">
          <ac:chgData name="Cristian Chilipirea" userId="34ab170da5908fc4" providerId="LiveId" clId="{7840C37D-FDDB-4314-A31E-446F31402874}" dt="2019-10-13T10:39:13.371" v="98"/>
          <ac:cxnSpMkLst>
            <pc:docMk/>
            <pc:sldMk cId="3721453940" sldId="496"/>
            <ac:cxnSpMk id="6" creationId="{D8F0D1BC-5DEF-44C2-A2A9-D4D66B6A54D8}"/>
          </ac:cxnSpMkLst>
        </pc:cxnChg>
        <pc:cxnChg chg="add del mod">
          <ac:chgData name="Cristian Chilipirea" userId="34ab170da5908fc4" providerId="LiveId" clId="{7840C37D-FDDB-4314-A31E-446F31402874}" dt="2019-10-13T10:39:13.371" v="98"/>
          <ac:cxnSpMkLst>
            <pc:docMk/>
            <pc:sldMk cId="3721453940" sldId="496"/>
            <ac:cxnSpMk id="7" creationId="{7B05C855-0BA8-44B1-A189-40599D302CFC}"/>
          </ac:cxnSpMkLst>
        </pc:cxnChg>
        <pc:cxnChg chg="add del mod">
          <ac:chgData name="Cristian Chilipirea" userId="34ab170da5908fc4" providerId="LiveId" clId="{7840C37D-FDDB-4314-A31E-446F31402874}" dt="2019-10-13T10:39:13.371" v="98"/>
          <ac:cxnSpMkLst>
            <pc:docMk/>
            <pc:sldMk cId="3721453940" sldId="496"/>
            <ac:cxnSpMk id="8" creationId="{05332599-200F-4583-9C2E-31A68F76CC88}"/>
          </ac:cxnSpMkLst>
        </pc:cxnChg>
        <pc:cxnChg chg="add del mod">
          <ac:chgData name="Cristian Chilipirea" userId="34ab170da5908fc4" providerId="LiveId" clId="{7840C37D-FDDB-4314-A31E-446F31402874}" dt="2019-10-13T10:39:13.371" v="98"/>
          <ac:cxnSpMkLst>
            <pc:docMk/>
            <pc:sldMk cId="3721453940" sldId="496"/>
            <ac:cxnSpMk id="9" creationId="{67292DB6-E970-452C-BAAB-9B502383B0F0}"/>
          </ac:cxnSpMkLst>
        </pc:cxnChg>
        <pc:cxnChg chg="add del mod">
          <ac:chgData name="Cristian Chilipirea" userId="34ab170da5908fc4" providerId="LiveId" clId="{7840C37D-FDDB-4314-A31E-446F31402874}" dt="2019-10-13T10:39:13.371" v="98"/>
          <ac:cxnSpMkLst>
            <pc:docMk/>
            <pc:sldMk cId="3721453940" sldId="496"/>
            <ac:cxnSpMk id="10" creationId="{05E7CBA1-13BA-4815-84A6-9DFDEDB695A1}"/>
          </ac:cxnSpMkLst>
        </pc:cxnChg>
        <pc:cxnChg chg="add del mod">
          <ac:chgData name="Cristian Chilipirea" userId="34ab170da5908fc4" providerId="LiveId" clId="{7840C37D-FDDB-4314-A31E-446F31402874}" dt="2019-10-13T10:39:13.371" v="98"/>
          <ac:cxnSpMkLst>
            <pc:docMk/>
            <pc:sldMk cId="3721453940" sldId="496"/>
            <ac:cxnSpMk id="11" creationId="{4C3AE525-44BB-4834-ABED-E57F520C7C1B}"/>
          </ac:cxnSpMkLst>
        </pc:cxnChg>
        <pc:cxnChg chg="add del mod">
          <ac:chgData name="Cristian Chilipirea" userId="34ab170da5908fc4" providerId="LiveId" clId="{7840C37D-FDDB-4314-A31E-446F31402874}" dt="2019-10-13T10:39:13.371" v="98"/>
          <ac:cxnSpMkLst>
            <pc:docMk/>
            <pc:sldMk cId="3721453940" sldId="496"/>
            <ac:cxnSpMk id="12" creationId="{3B41F9B3-8D89-4A61-9570-200960CE820E}"/>
          </ac:cxnSpMkLst>
        </pc:cxnChg>
        <pc:cxnChg chg="add del mod">
          <ac:chgData name="Cristian Chilipirea" userId="34ab170da5908fc4" providerId="LiveId" clId="{7840C37D-FDDB-4314-A31E-446F31402874}" dt="2019-10-13T10:39:13.371" v="98"/>
          <ac:cxnSpMkLst>
            <pc:docMk/>
            <pc:sldMk cId="3721453940" sldId="496"/>
            <ac:cxnSpMk id="13" creationId="{FEF315D8-4502-4B2B-AA8E-597583BAC210}"/>
          </ac:cxnSpMkLst>
        </pc:cxnChg>
        <pc:cxnChg chg="add del mod">
          <ac:chgData name="Cristian Chilipirea" userId="34ab170da5908fc4" providerId="LiveId" clId="{7840C37D-FDDB-4314-A31E-446F31402874}" dt="2019-10-13T10:39:13.371" v="98"/>
          <ac:cxnSpMkLst>
            <pc:docMk/>
            <pc:sldMk cId="3721453940" sldId="496"/>
            <ac:cxnSpMk id="14" creationId="{AEA1AB04-9A8C-4122-968D-7B45443C8206}"/>
          </ac:cxnSpMkLst>
        </pc:cxnChg>
        <pc:cxnChg chg="add del mod">
          <ac:chgData name="Cristian Chilipirea" userId="34ab170da5908fc4" providerId="LiveId" clId="{7840C37D-FDDB-4314-A31E-446F31402874}" dt="2019-10-13T10:39:13.371" v="98"/>
          <ac:cxnSpMkLst>
            <pc:docMk/>
            <pc:sldMk cId="3721453940" sldId="496"/>
            <ac:cxnSpMk id="15" creationId="{9381DC22-B5B3-4230-BEF5-25892047A029}"/>
          </ac:cxnSpMkLst>
        </pc:cxnChg>
        <pc:cxnChg chg="add del mod">
          <ac:chgData name="Cristian Chilipirea" userId="34ab170da5908fc4" providerId="LiveId" clId="{7840C37D-FDDB-4314-A31E-446F31402874}" dt="2019-10-13T10:39:13.371" v="98"/>
          <ac:cxnSpMkLst>
            <pc:docMk/>
            <pc:sldMk cId="3721453940" sldId="496"/>
            <ac:cxnSpMk id="16" creationId="{FF5A11DA-9C90-4912-88EA-F8553FA14AC9}"/>
          </ac:cxnSpMkLst>
        </pc:cxnChg>
        <pc:cxnChg chg="add del mod">
          <ac:chgData name="Cristian Chilipirea" userId="34ab170da5908fc4" providerId="LiveId" clId="{7840C37D-FDDB-4314-A31E-446F31402874}" dt="2019-10-13T10:39:13.371" v="98"/>
          <ac:cxnSpMkLst>
            <pc:docMk/>
            <pc:sldMk cId="3721453940" sldId="496"/>
            <ac:cxnSpMk id="17" creationId="{4B462168-C621-470F-801D-2EE6AFEB554D}"/>
          </ac:cxnSpMkLst>
        </pc:cxnChg>
        <pc:cxnChg chg="add del mod">
          <ac:chgData name="Cristian Chilipirea" userId="34ab170da5908fc4" providerId="LiveId" clId="{7840C37D-FDDB-4314-A31E-446F31402874}" dt="2019-10-13T10:39:13.371" v="98"/>
          <ac:cxnSpMkLst>
            <pc:docMk/>
            <pc:sldMk cId="3721453940" sldId="496"/>
            <ac:cxnSpMk id="18" creationId="{362DB53B-C632-4CDF-BFC4-BB5A26B480CD}"/>
          </ac:cxnSpMkLst>
        </pc:cxnChg>
        <pc:cxnChg chg="add del">
          <ac:chgData name="Cristian Chilipirea" userId="34ab170da5908fc4" providerId="LiveId" clId="{7840C37D-FDDB-4314-A31E-446F31402874}" dt="2019-10-13T10:39:21.803" v="100"/>
          <ac:cxnSpMkLst>
            <pc:docMk/>
            <pc:sldMk cId="3721453940" sldId="496"/>
            <ac:cxnSpMk id="52" creationId="{EB1373DC-F236-4212-9197-006167BC6DEA}"/>
          </ac:cxnSpMkLst>
        </pc:cxnChg>
        <pc:cxnChg chg="add del">
          <ac:chgData name="Cristian Chilipirea" userId="34ab170da5908fc4" providerId="LiveId" clId="{7840C37D-FDDB-4314-A31E-446F31402874}" dt="2019-10-13T10:39:21.803" v="100"/>
          <ac:cxnSpMkLst>
            <pc:docMk/>
            <pc:sldMk cId="3721453940" sldId="496"/>
            <ac:cxnSpMk id="53" creationId="{37F36749-F4C6-4702-8035-32A13633A773}"/>
          </ac:cxnSpMkLst>
        </pc:cxnChg>
        <pc:cxnChg chg="add del">
          <ac:chgData name="Cristian Chilipirea" userId="34ab170da5908fc4" providerId="LiveId" clId="{7840C37D-FDDB-4314-A31E-446F31402874}" dt="2019-10-13T10:39:21.803" v="100"/>
          <ac:cxnSpMkLst>
            <pc:docMk/>
            <pc:sldMk cId="3721453940" sldId="496"/>
            <ac:cxnSpMk id="54" creationId="{AC679754-CCF3-4083-9998-9792E5CB20F3}"/>
          </ac:cxnSpMkLst>
        </pc:cxnChg>
        <pc:cxnChg chg="add del">
          <ac:chgData name="Cristian Chilipirea" userId="34ab170da5908fc4" providerId="LiveId" clId="{7840C37D-FDDB-4314-A31E-446F31402874}" dt="2019-10-13T10:39:21.803" v="100"/>
          <ac:cxnSpMkLst>
            <pc:docMk/>
            <pc:sldMk cId="3721453940" sldId="496"/>
            <ac:cxnSpMk id="55" creationId="{5BD612EC-DBFB-46B3-B50B-ACEE0C9A6BB3}"/>
          </ac:cxnSpMkLst>
        </pc:cxnChg>
        <pc:cxnChg chg="add del">
          <ac:chgData name="Cristian Chilipirea" userId="34ab170da5908fc4" providerId="LiveId" clId="{7840C37D-FDDB-4314-A31E-446F31402874}" dt="2019-10-13T10:39:21.803" v="100"/>
          <ac:cxnSpMkLst>
            <pc:docMk/>
            <pc:sldMk cId="3721453940" sldId="496"/>
            <ac:cxnSpMk id="56" creationId="{B3B032F6-064A-40FB-A0B7-276EACE000F9}"/>
          </ac:cxnSpMkLst>
        </pc:cxnChg>
        <pc:cxnChg chg="add del">
          <ac:chgData name="Cristian Chilipirea" userId="34ab170da5908fc4" providerId="LiveId" clId="{7840C37D-FDDB-4314-A31E-446F31402874}" dt="2019-10-13T10:39:21.803" v="100"/>
          <ac:cxnSpMkLst>
            <pc:docMk/>
            <pc:sldMk cId="3721453940" sldId="496"/>
            <ac:cxnSpMk id="57" creationId="{8681C562-DDD6-4BF3-A89F-F12C05BE0971}"/>
          </ac:cxnSpMkLst>
        </pc:cxnChg>
        <pc:cxnChg chg="add del">
          <ac:chgData name="Cristian Chilipirea" userId="34ab170da5908fc4" providerId="LiveId" clId="{7840C37D-FDDB-4314-A31E-446F31402874}" dt="2019-10-13T10:39:21.803" v="100"/>
          <ac:cxnSpMkLst>
            <pc:docMk/>
            <pc:sldMk cId="3721453940" sldId="496"/>
            <ac:cxnSpMk id="58" creationId="{A1D595F0-0F47-4229-A811-37851684498E}"/>
          </ac:cxnSpMkLst>
        </pc:cxnChg>
        <pc:cxnChg chg="add del">
          <ac:chgData name="Cristian Chilipirea" userId="34ab170da5908fc4" providerId="LiveId" clId="{7840C37D-FDDB-4314-A31E-446F31402874}" dt="2019-10-13T10:39:21.803" v="100"/>
          <ac:cxnSpMkLst>
            <pc:docMk/>
            <pc:sldMk cId="3721453940" sldId="496"/>
            <ac:cxnSpMk id="59" creationId="{27710C32-8480-4ED8-8B44-AB25059BB53C}"/>
          </ac:cxnSpMkLst>
        </pc:cxnChg>
        <pc:cxnChg chg="add del">
          <ac:chgData name="Cristian Chilipirea" userId="34ab170da5908fc4" providerId="LiveId" clId="{7840C37D-FDDB-4314-A31E-446F31402874}" dt="2019-10-13T10:39:21.803" v="100"/>
          <ac:cxnSpMkLst>
            <pc:docMk/>
            <pc:sldMk cId="3721453940" sldId="496"/>
            <ac:cxnSpMk id="60" creationId="{37E29519-13A5-4D98-9C4F-53E59E0555ED}"/>
          </ac:cxnSpMkLst>
        </pc:cxnChg>
        <pc:cxnChg chg="add del">
          <ac:chgData name="Cristian Chilipirea" userId="34ab170da5908fc4" providerId="LiveId" clId="{7840C37D-FDDB-4314-A31E-446F31402874}" dt="2019-10-13T10:39:21.803" v="100"/>
          <ac:cxnSpMkLst>
            <pc:docMk/>
            <pc:sldMk cId="3721453940" sldId="496"/>
            <ac:cxnSpMk id="61" creationId="{DE39A383-67B6-4953-8B5C-C9FF07383804}"/>
          </ac:cxnSpMkLst>
        </pc:cxnChg>
        <pc:cxnChg chg="add del">
          <ac:chgData name="Cristian Chilipirea" userId="34ab170da5908fc4" providerId="LiveId" clId="{7840C37D-FDDB-4314-A31E-446F31402874}" dt="2019-10-13T10:39:21.803" v="100"/>
          <ac:cxnSpMkLst>
            <pc:docMk/>
            <pc:sldMk cId="3721453940" sldId="496"/>
            <ac:cxnSpMk id="62" creationId="{3C9B96D3-9901-4F36-B644-D70292E6AF2D}"/>
          </ac:cxnSpMkLst>
        </pc:cxnChg>
        <pc:cxnChg chg="add del">
          <ac:chgData name="Cristian Chilipirea" userId="34ab170da5908fc4" providerId="LiveId" clId="{7840C37D-FDDB-4314-A31E-446F31402874}" dt="2019-10-13T10:39:21.803" v="100"/>
          <ac:cxnSpMkLst>
            <pc:docMk/>
            <pc:sldMk cId="3721453940" sldId="496"/>
            <ac:cxnSpMk id="63" creationId="{9D326CBD-AC87-4802-B01C-F96FC2A5F715}"/>
          </ac:cxnSpMkLst>
        </pc:cxnChg>
        <pc:cxnChg chg="add del">
          <ac:chgData name="Cristian Chilipirea" userId="34ab170da5908fc4" providerId="LiveId" clId="{7840C37D-FDDB-4314-A31E-446F31402874}" dt="2019-10-13T10:39:21.803" v="100"/>
          <ac:cxnSpMkLst>
            <pc:docMk/>
            <pc:sldMk cId="3721453940" sldId="496"/>
            <ac:cxnSpMk id="64" creationId="{5E960BDB-FA88-4114-B419-DDF4DE4B776C}"/>
          </ac:cxnSpMkLst>
        </pc:cxnChg>
        <pc:cxnChg chg="add del">
          <ac:chgData name="Cristian Chilipirea" userId="34ab170da5908fc4" providerId="LiveId" clId="{7840C37D-FDDB-4314-A31E-446F31402874}" dt="2019-10-13T10:39:21.803" v="100"/>
          <ac:cxnSpMkLst>
            <pc:docMk/>
            <pc:sldMk cId="3721453940" sldId="496"/>
            <ac:cxnSpMk id="65" creationId="{F7D3B591-DBD8-47F8-AB79-A9916696E8A6}"/>
          </ac:cxnSpMkLst>
        </pc:cxnChg>
        <pc:cxnChg chg="add del">
          <ac:chgData name="Cristian Chilipirea" userId="34ab170da5908fc4" providerId="LiveId" clId="{7840C37D-FDDB-4314-A31E-446F31402874}" dt="2019-10-13T10:39:21.803" v="100"/>
          <ac:cxnSpMkLst>
            <pc:docMk/>
            <pc:sldMk cId="3721453940" sldId="496"/>
            <ac:cxnSpMk id="66" creationId="{44E85118-9A53-44EF-AFDF-4B6F24889153}"/>
          </ac:cxnSpMkLst>
        </pc:cxnChg>
        <pc:cxnChg chg="add del">
          <ac:chgData name="Cristian Chilipirea" userId="34ab170da5908fc4" providerId="LiveId" clId="{7840C37D-FDDB-4314-A31E-446F31402874}" dt="2019-10-13T10:39:45.139" v="106"/>
          <ac:cxnSpMkLst>
            <pc:docMk/>
            <pc:sldMk cId="3721453940" sldId="496"/>
            <ac:cxnSpMk id="102" creationId="{4A1F8DCC-4D20-403E-8925-AEBA134496BD}"/>
          </ac:cxnSpMkLst>
        </pc:cxnChg>
        <pc:cxnChg chg="add del">
          <ac:chgData name="Cristian Chilipirea" userId="34ab170da5908fc4" providerId="LiveId" clId="{7840C37D-FDDB-4314-A31E-446F31402874}" dt="2019-10-13T10:39:45.139" v="106"/>
          <ac:cxnSpMkLst>
            <pc:docMk/>
            <pc:sldMk cId="3721453940" sldId="496"/>
            <ac:cxnSpMk id="103" creationId="{3AB52728-3C0F-4DAC-8DE6-3C2165FFD5DB}"/>
          </ac:cxnSpMkLst>
        </pc:cxnChg>
        <pc:cxnChg chg="add del">
          <ac:chgData name="Cristian Chilipirea" userId="34ab170da5908fc4" providerId="LiveId" clId="{7840C37D-FDDB-4314-A31E-446F31402874}" dt="2019-10-13T10:39:45.139" v="106"/>
          <ac:cxnSpMkLst>
            <pc:docMk/>
            <pc:sldMk cId="3721453940" sldId="496"/>
            <ac:cxnSpMk id="104" creationId="{D543F112-492E-433C-A2B8-223F6BCA68EE}"/>
          </ac:cxnSpMkLst>
        </pc:cxnChg>
        <pc:cxnChg chg="add del">
          <ac:chgData name="Cristian Chilipirea" userId="34ab170da5908fc4" providerId="LiveId" clId="{7840C37D-FDDB-4314-A31E-446F31402874}" dt="2019-10-13T10:39:45.139" v="106"/>
          <ac:cxnSpMkLst>
            <pc:docMk/>
            <pc:sldMk cId="3721453940" sldId="496"/>
            <ac:cxnSpMk id="105" creationId="{419A28C1-F17A-4CD1-8680-8AF20F8F6E40}"/>
          </ac:cxnSpMkLst>
        </pc:cxnChg>
        <pc:cxnChg chg="add del">
          <ac:chgData name="Cristian Chilipirea" userId="34ab170da5908fc4" providerId="LiveId" clId="{7840C37D-FDDB-4314-A31E-446F31402874}" dt="2019-10-13T10:39:45.139" v="106"/>
          <ac:cxnSpMkLst>
            <pc:docMk/>
            <pc:sldMk cId="3721453940" sldId="496"/>
            <ac:cxnSpMk id="106" creationId="{615627CA-2901-4AF2-A0E7-81F03D911D40}"/>
          </ac:cxnSpMkLst>
        </pc:cxnChg>
        <pc:cxnChg chg="add del">
          <ac:chgData name="Cristian Chilipirea" userId="34ab170da5908fc4" providerId="LiveId" clId="{7840C37D-FDDB-4314-A31E-446F31402874}" dt="2019-10-13T10:39:45.139" v="106"/>
          <ac:cxnSpMkLst>
            <pc:docMk/>
            <pc:sldMk cId="3721453940" sldId="496"/>
            <ac:cxnSpMk id="107" creationId="{8130D1F6-5143-4713-BFC7-0E21EF12C79C}"/>
          </ac:cxnSpMkLst>
        </pc:cxnChg>
        <pc:cxnChg chg="add del">
          <ac:chgData name="Cristian Chilipirea" userId="34ab170da5908fc4" providerId="LiveId" clId="{7840C37D-FDDB-4314-A31E-446F31402874}" dt="2019-10-13T10:39:45.139" v="106"/>
          <ac:cxnSpMkLst>
            <pc:docMk/>
            <pc:sldMk cId="3721453940" sldId="496"/>
            <ac:cxnSpMk id="108" creationId="{0B7C1E60-A247-4DCD-ABA8-22138AC7E167}"/>
          </ac:cxnSpMkLst>
        </pc:cxnChg>
        <pc:cxnChg chg="add del">
          <ac:chgData name="Cristian Chilipirea" userId="34ab170da5908fc4" providerId="LiveId" clId="{7840C37D-FDDB-4314-A31E-446F31402874}" dt="2019-10-13T10:39:45.139" v="106"/>
          <ac:cxnSpMkLst>
            <pc:docMk/>
            <pc:sldMk cId="3721453940" sldId="496"/>
            <ac:cxnSpMk id="109" creationId="{BD9C7A55-7DF3-46CF-A422-5C7F7B263ACB}"/>
          </ac:cxnSpMkLst>
        </pc:cxnChg>
        <pc:cxnChg chg="add del">
          <ac:chgData name="Cristian Chilipirea" userId="34ab170da5908fc4" providerId="LiveId" clId="{7840C37D-FDDB-4314-A31E-446F31402874}" dt="2019-10-13T10:39:45.139" v="106"/>
          <ac:cxnSpMkLst>
            <pc:docMk/>
            <pc:sldMk cId="3721453940" sldId="496"/>
            <ac:cxnSpMk id="110" creationId="{BE0BDF53-7950-420B-869E-792F08C79502}"/>
          </ac:cxnSpMkLst>
        </pc:cxnChg>
        <pc:cxnChg chg="add del">
          <ac:chgData name="Cristian Chilipirea" userId="34ab170da5908fc4" providerId="LiveId" clId="{7840C37D-FDDB-4314-A31E-446F31402874}" dt="2019-10-13T10:39:45.139" v="106"/>
          <ac:cxnSpMkLst>
            <pc:docMk/>
            <pc:sldMk cId="3721453940" sldId="496"/>
            <ac:cxnSpMk id="111" creationId="{7159BA59-4BB3-4B48-8F69-57864DAC6A81}"/>
          </ac:cxnSpMkLst>
        </pc:cxnChg>
        <pc:cxnChg chg="add del">
          <ac:chgData name="Cristian Chilipirea" userId="34ab170da5908fc4" providerId="LiveId" clId="{7840C37D-FDDB-4314-A31E-446F31402874}" dt="2019-10-13T10:39:45.139" v="106"/>
          <ac:cxnSpMkLst>
            <pc:docMk/>
            <pc:sldMk cId="3721453940" sldId="496"/>
            <ac:cxnSpMk id="112" creationId="{9637EC30-8C2E-46B9-9FC7-8F6149A7078D}"/>
          </ac:cxnSpMkLst>
        </pc:cxnChg>
        <pc:cxnChg chg="add del">
          <ac:chgData name="Cristian Chilipirea" userId="34ab170da5908fc4" providerId="LiveId" clId="{7840C37D-FDDB-4314-A31E-446F31402874}" dt="2019-10-13T10:39:45.139" v="106"/>
          <ac:cxnSpMkLst>
            <pc:docMk/>
            <pc:sldMk cId="3721453940" sldId="496"/>
            <ac:cxnSpMk id="113" creationId="{B6D046DD-3E68-456D-A74E-13F7838CDC6B}"/>
          </ac:cxnSpMkLst>
        </pc:cxnChg>
        <pc:cxnChg chg="add del">
          <ac:chgData name="Cristian Chilipirea" userId="34ab170da5908fc4" providerId="LiveId" clId="{7840C37D-FDDB-4314-A31E-446F31402874}" dt="2019-10-13T10:39:45.139" v="106"/>
          <ac:cxnSpMkLst>
            <pc:docMk/>
            <pc:sldMk cId="3721453940" sldId="496"/>
            <ac:cxnSpMk id="114" creationId="{D56349B7-A75A-41E5-9935-9A4A252DA990}"/>
          </ac:cxnSpMkLst>
        </pc:cxnChg>
        <pc:cxnChg chg="add del">
          <ac:chgData name="Cristian Chilipirea" userId="34ab170da5908fc4" providerId="LiveId" clId="{7840C37D-FDDB-4314-A31E-446F31402874}" dt="2019-10-13T10:39:45.139" v="106"/>
          <ac:cxnSpMkLst>
            <pc:docMk/>
            <pc:sldMk cId="3721453940" sldId="496"/>
            <ac:cxnSpMk id="115" creationId="{245AE009-AD55-4946-878B-10D767716C97}"/>
          </ac:cxnSpMkLst>
        </pc:cxnChg>
        <pc:cxnChg chg="add del">
          <ac:chgData name="Cristian Chilipirea" userId="34ab170da5908fc4" providerId="LiveId" clId="{7840C37D-FDDB-4314-A31E-446F31402874}" dt="2019-10-13T10:39:45.139" v="106"/>
          <ac:cxnSpMkLst>
            <pc:docMk/>
            <pc:sldMk cId="3721453940" sldId="496"/>
            <ac:cxnSpMk id="116" creationId="{0E156053-062A-4224-B844-64A046D36F7C}"/>
          </ac:cxnSpMkLst>
        </pc:cxnChg>
        <pc:cxnChg chg="add del">
          <ac:chgData name="Cristian Chilipirea" userId="34ab170da5908fc4" providerId="LiveId" clId="{7840C37D-FDDB-4314-A31E-446F31402874}" dt="2019-10-13T10:39:53.291" v="108"/>
          <ac:cxnSpMkLst>
            <pc:docMk/>
            <pc:sldMk cId="3721453940" sldId="496"/>
            <ac:cxnSpMk id="149" creationId="{81C67DC5-59EB-45DF-944B-8B1B9BD52928}"/>
          </ac:cxnSpMkLst>
        </pc:cxnChg>
        <pc:cxnChg chg="add del">
          <ac:chgData name="Cristian Chilipirea" userId="34ab170da5908fc4" providerId="LiveId" clId="{7840C37D-FDDB-4314-A31E-446F31402874}" dt="2019-10-13T10:39:53.291" v="108"/>
          <ac:cxnSpMkLst>
            <pc:docMk/>
            <pc:sldMk cId="3721453940" sldId="496"/>
            <ac:cxnSpMk id="150" creationId="{BAD58DB8-CD11-47EC-8B52-341EE0B32E2B}"/>
          </ac:cxnSpMkLst>
        </pc:cxnChg>
        <pc:cxnChg chg="add del">
          <ac:chgData name="Cristian Chilipirea" userId="34ab170da5908fc4" providerId="LiveId" clId="{7840C37D-FDDB-4314-A31E-446F31402874}" dt="2019-10-13T10:39:53.291" v="108"/>
          <ac:cxnSpMkLst>
            <pc:docMk/>
            <pc:sldMk cId="3721453940" sldId="496"/>
            <ac:cxnSpMk id="151" creationId="{41154EC7-9734-43D4-BC56-F1A09F4FE5B8}"/>
          </ac:cxnSpMkLst>
        </pc:cxnChg>
        <pc:cxnChg chg="add del">
          <ac:chgData name="Cristian Chilipirea" userId="34ab170da5908fc4" providerId="LiveId" clId="{7840C37D-FDDB-4314-A31E-446F31402874}" dt="2019-10-13T10:39:53.291" v="108"/>
          <ac:cxnSpMkLst>
            <pc:docMk/>
            <pc:sldMk cId="3721453940" sldId="496"/>
            <ac:cxnSpMk id="152" creationId="{48E8F8A7-4BCF-4DC1-8E7D-C303E0E5E69E}"/>
          </ac:cxnSpMkLst>
        </pc:cxnChg>
        <pc:cxnChg chg="add del">
          <ac:chgData name="Cristian Chilipirea" userId="34ab170da5908fc4" providerId="LiveId" clId="{7840C37D-FDDB-4314-A31E-446F31402874}" dt="2019-10-13T10:39:53.291" v="108"/>
          <ac:cxnSpMkLst>
            <pc:docMk/>
            <pc:sldMk cId="3721453940" sldId="496"/>
            <ac:cxnSpMk id="153" creationId="{797D38CF-F211-429E-A37A-18BF5782DC55}"/>
          </ac:cxnSpMkLst>
        </pc:cxnChg>
        <pc:cxnChg chg="add del">
          <ac:chgData name="Cristian Chilipirea" userId="34ab170da5908fc4" providerId="LiveId" clId="{7840C37D-FDDB-4314-A31E-446F31402874}" dt="2019-10-13T10:39:53.291" v="108"/>
          <ac:cxnSpMkLst>
            <pc:docMk/>
            <pc:sldMk cId="3721453940" sldId="496"/>
            <ac:cxnSpMk id="154" creationId="{2E7FC920-9BAF-4353-9432-8C1219BC4503}"/>
          </ac:cxnSpMkLst>
        </pc:cxnChg>
        <pc:cxnChg chg="add del">
          <ac:chgData name="Cristian Chilipirea" userId="34ab170da5908fc4" providerId="LiveId" clId="{7840C37D-FDDB-4314-A31E-446F31402874}" dt="2019-10-13T10:39:53.291" v="108"/>
          <ac:cxnSpMkLst>
            <pc:docMk/>
            <pc:sldMk cId="3721453940" sldId="496"/>
            <ac:cxnSpMk id="155" creationId="{2036DDD4-6ABD-4830-8156-4A260BB48CF6}"/>
          </ac:cxnSpMkLst>
        </pc:cxnChg>
        <pc:cxnChg chg="add del">
          <ac:chgData name="Cristian Chilipirea" userId="34ab170da5908fc4" providerId="LiveId" clId="{7840C37D-FDDB-4314-A31E-446F31402874}" dt="2019-10-13T10:39:53.291" v="108"/>
          <ac:cxnSpMkLst>
            <pc:docMk/>
            <pc:sldMk cId="3721453940" sldId="496"/>
            <ac:cxnSpMk id="156" creationId="{712E2ECA-9EA6-4C4E-BA27-A36AB939AEA8}"/>
          </ac:cxnSpMkLst>
        </pc:cxnChg>
        <pc:cxnChg chg="add del">
          <ac:chgData name="Cristian Chilipirea" userId="34ab170da5908fc4" providerId="LiveId" clId="{7840C37D-FDDB-4314-A31E-446F31402874}" dt="2019-10-13T10:39:53.291" v="108"/>
          <ac:cxnSpMkLst>
            <pc:docMk/>
            <pc:sldMk cId="3721453940" sldId="496"/>
            <ac:cxnSpMk id="157" creationId="{B65B916A-1F72-43A4-990F-F6BE1FF7062B}"/>
          </ac:cxnSpMkLst>
        </pc:cxnChg>
        <pc:cxnChg chg="add del">
          <ac:chgData name="Cristian Chilipirea" userId="34ab170da5908fc4" providerId="LiveId" clId="{7840C37D-FDDB-4314-A31E-446F31402874}" dt="2019-10-13T10:39:53.291" v="108"/>
          <ac:cxnSpMkLst>
            <pc:docMk/>
            <pc:sldMk cId="3721453940" sldId="496"/>
            <ac:cxnSpMk id="158" creationId="{3CD7E4B0-6C97-4B67-9F19-1DD43F89FCE0}"/>
          </ac:cxnSpMkLst>
        </pc:cxnChg>
        <pc:cxnChg chg="add del">
          <ac:chgData name="Cristian Chilipirea" userId="34ab170da5908fc4" providerId="LiveId" clId="{7840C37D-FDDB-4314-A31E-446F31402874}" dt="2019-10-13T10:39:53.291" v="108"/>
          <ac:cxnSpMkLst>
            <pc:docMk/>
            <pc:sldMk cId="3721453940" sldId="496"/>
            <ac:cxnSpMk id="159" creationId="{C2ED8BD3-7780-4803-B39B-08270F70CB7D}"/>
          </ac:cxnSpMkLst>
        </pc:cxnChg>
        <pc:cxnChg chg="add del">
          <ac:chgData name="Cristian Chilipirea" userId="34ab170da5908fc4" providerId="LiveId" clId="{7840C37D-FDDB-4314-A31E-446F31402874}" dt="2019-10-13T10:39:53.291" v="108"/>
          <ac:cxnSpMkLst>
            <pc:docMk/>
            <pc:sldMk cId="3721453940" sldId="496"/>
            <ac:cxnSpMk id="160" creationId="{8775ADB8-E1F8-4DBA-8E62-671C6D0206CE}"/>
          </ac:cxnSpMkLst>
        </pc:cxnChg>
        <pc:cxnChg chg="add del">
          <ac:chgData name="Cristian Chilipirea" userId="34ab170da5908fc4" providerId="LiveId" clId="{7840C37D-FDDB-4314-A31E-446F31402874}" dt="2019-10-13T10:39:53.291" v="108"/>
          <ac:cxnSpMkLst>
            <pc:docMk/>
            <pc:sldMk cId="3721453940" sldId="496"/>
            <ac:cxnSpMk id="161" creationId="{61DB9113-DFFD-4605-A63D-0DEF7AD46284}"/>
          </ac:cxnSpMkLst>
        </pc:cxnChg>
        <pc:cxnChg chg="add del">
          <ac:chgData name="Cristian Chilipirea" userId="34ab170da5908fc4" providerId="LiveId" clId="{7840C37D-FDDB-4314-A31E-446F31402874}" dt="2019-10-13T10:39:53.291" v="108"/>
          <ac:cxnSpMkLst>
            <pc:docMk/>
            <pc:sldMk cId="3721453940" sldId="496"/>
            <ac:cxnSpMk id="162" creationId="{326AED14-C1CC-4B59-BFA7-9561DD8EB0A6}"/>
          </ac:cxnSpMkLst>
        </pc:cxnChg>
        <pc:cxnChg chg="add del">
          <ac:chgData name="Cristian Chilipirea" userId="34ab170da5908fc4" providerId="LiveId" clId="{7840C37D-FDDB-4314-A31E-446F31402874}" dt="2019-10-13T10:39:53.291" v="108"/>
          <ac:cxnSpMkLst>
            <pc:docMk/>
            <pc:sldMk cId="3721453940" sldId="496"/>
            <ac:cxnSpMk id="163" creationId="{917EA1AC-7152-4EEB-81DD-AB9B9F07B261}"/>
          </ac:cxnSpMkLst>
        </pc:cxnChg>
        <pc:cxnChg chg="add del">
          <ac:chgData name="Cristian Chilipirea" userId="34ab170da5908fc4" providerId="LiveId" clId="{7840C37D-FDDB-4314-A31E-446F31402874}" dt="2019-10-13T10:39:55.655" v="110"/>
          <ac:cxnSpMkLst>
            <pc:docMk/>
            <pc:sldMk cId="3721453940" sldId="496"/>
            <ac:cxnSpMk id="196" creationId="{E845DE0D-6D82-42F4-91DC-29DB11864DEA}"/>
          </ac:cxnSpMkLst>
        </pc:cxnChg>
        <pc:cxnChg chg="add del">
          <ac:chgData name="Cristian Chilipirea" userId="34ab170da5908fc4" providerId="LiveId" clId="{7840C37D-FDDB-4314-A31E-446F31402874}" dt="2019-10-13T10:39:55.655" v="110"/>
          <ac:cxnSpMkLst>
            <pc:docMk/>
            <pc:sldMk cId="3721453940" sldId="496"/>
            <ac:cxnSpMk id="197" creationId="{1A541924-3712-4A33-BA7E-BD2561DEE574}"/>
          </ac:cxnSpMkLst>
        </pc:cxnChg>
        <pc:cxnChg chg="add del">
          <ac:chgData name="Cristian Chilipirea" userId="34ab170da5908fc4" providerId="LiveId" clId="{7840C37D-FDDB-4314-A31E-446F31402874}" dt="2019-10-13T10:39:55.655" v="110"/>
          <ac:cxnSpMkLst>
            <pc:docMk/>
            <pc:sldMk cId="3721453940" sldId="496"/>
            <ac:cxnSpMk id="198" creationId="{BB3F0310-A30C-44FB-85F8-0248B0275ADF}"/>
          </ac:cxnSpMkLst>
        </pc:cxnChg>
        <pc:cxnChg chg="add del">
          <ac:chgData name="Cristian Chilipirea" userId="34ab170da5908fc4" providerId="LiveId" clId="{7840C37D-FDDB-4314-A31E-446F31402874}" dt="2019-10-13T10:39:55.655" v="110"/>
          <ac:cxnSpMkLst>
            <pc:docMk/>
            <pc:sldMk cId="3721453940" sldId="496"/>
            <ac:cxnSpMk id="199" creationId="{92A0A86F-1D05-4F1F-BE82-9C49F6F24441}"/>
          </ac:cxnSpMkLst>
        </pc:cxnChg>
        <pc:cxnChg chg="add del">
          <ac:chgData name="Cristian Chilipirea" userId="34ab170da5908fc4" providerId="LiveId" clId="{7840C37D-FDDB-4314-A31E-446F31402874}" dt="2019-10-13T10:39:55.655" v="110"/>
          <ac:cxnSpMkLst>
            <pc:docMk/>
            <pc:sldMk cId="3721453940" sldId="496"/>
            <ac:cxnSpMk id="200" creationId="{366BDB27-9A52-4BEA-970C-EDB3F9B57757}"/>
          </ac:cxnSpMkLst>
        </pc:cxnChg>
        <pc:cxnChg chg="add del">
          <ac:chgData name="Cristian Chilipirea" userId="34ab170da5908fc4" providerId="LiveId" clId="{7840C37D-FDDB-4314-A31E-446F31402874}" dt="2019-10-13T10:39:55.655" v="110"/>
          <ac:cxnSpMkLst>
            <pc:docMk/>
            <pc:sldMk cId="3721453940" sldId="496"/>
            <ac:cxnSpMk id="201" creationId="{B3933475-056A-4FDE-98A8-8305C87605A3}"/>
          </ac:cxnSpMkLst>
        </pc:cxnChg>
        <pc:cxnChg chg="add del">
          <ac:chgData name="Cristian Chilipirea" userId="34ab170da5908fc4" providerId="LiveId" clId="{7840C37D-FDDB-4314-A31E-446F31402874}" dt="2019-10-13T10:39:55.655" v="110"/>
          <ac:cxnSpMkLst>
            <pc:docMk/>
            <pc:sldMk cId="3721453940" sldId="496"/>
            <ac:cxnSpMk id="202" creationId="{6D10F4CF-5459-40D9-AB9F-F1158F8F0C31}"/>
          </ac:cxnSpMkLst>
        </pc:cxnChg>
        <pc:cxnChg chg="add del">
          <ac:chgData name="Cristian Chilipirea" userId="34ab170da5908fc4" providerId="LiveId" clId="{7840C37D-FDDB-4314-A31E-446F31402874}" dt="2019-10-13T10:39:55.655" v="110"/>
          <ac:cxnSpMkLst>
            <pc:docMk/>
            <pc:sldMk cId="3721453940" sldId="496"/>
            <ac:cxnSpMk id="203" creationId="{F3011EC3-7B8B-4CC3-A0B3-870787CCD91F}"/>
          </ac:cxnSpMkLst>
        </pc:cxnChg>
        <pc:cxnChg chg="add del">
          <ac:chgData name="Cristian Chilipirea" userId="34ab170da5908fc4" providerId="LiveId" clId="{7840C37D-FDDB-4314-A31E-446F31402874}" dt="2019-10-13T10:39:55.655" v="110"/>
          <ac:cxnSpMkLst>
            <pc:docMk/>
            <pc:sldMk cId="3721453940" sldId="496"/>
            <ac:cxnSpMk id="204" creationId="{E4C44301-66D2-457C-B94E-E342CA4D3F7D}"/>
          </ac:cxnSpMkLst>
        </pc:cxnChg>
        <pc:cxnChg chg="add del">
          <ac:chgData name="Cristian Chilipirea" userId="34ab170da5908fc4" providerId="LiveId" clId="{7840C37D-FDDB-4314-A31E-446F31402874}" dt="2019-10-13T10:39:55.655" v="110"/>
          <ac:cxnSpMkLst>
            <pc:docMk/>
            <pc:sldMk cId="3721453940" sldId="496"/>
            <ac:cxnSpMk id="205" creationId="{CF2D9592-506F-4BDC-8664-01642D6979BA}"/>
          </ac:cxnSpMkLst>
        </pc:cxnChg>
        <pc:cxnChg chg="add del">
          <ac:chgData name="Cristian Chilipirea" userId="34ab170da5908fc4" providerId="LiveId" clId="{7840C37D-FDDB-4314-A31E-446F31402874}" dt="2019-10-13T10:39:55.655" v="110"/>
          <ac:cxnSpMkLst>
            <pc:docMk/>
            <pc:sldMk cId="3721453940" sldId="496"/>
            <ac:cxnSpMk id="206" creationId="{E6D27C02-434C-42DF-A7AD-65C653D907B3}"/>
          </ac:cxnSpMkLst>
        </pc:cxnChg>
        <pc:cxnChg chg="add del">
          <ac:chgData name="Cristian Chilipirea" userId="34ab170da5908fc4" providerId="LiveId" clId="{7840C37D-FDDB-4314-A31E-446F31402874}" dt="2019-10-13T10:39:55.655" v="110"/>
          <ac:cxnSpMkLst>
            <pc:docMk/>
            <pc:sldMk cId="3721453940" sldId="496"/>
            <ac:cxnSpMk id="207" creationId="{F5F2D056-FDDF-423B-8020-BB727E426754}"/>
          </ac:cxnSpMkLst>
        </pc:cxnChg>
        <pc:cxnChg chg="add del">
          <ac:chgData name="Cristian Chilipirea" userId="34ab170da5908fc4" providerId="LiveId" clId="{7840C37D-FDDB-4314-A31E-446F31402874}" dt="2019-10-13T10:39:55.655" v="110"/>
          <ac:cxnSpMkLst>
            <pc:docMk/>
            <pc:sldMk cId="3721453940" sldId="496"/>
            <ac:cxnSpMk id="208" creationId="{BCFECD99-8108-4298-86D4-BE1802AE4535}"/>
          </ac:cxnSpMkLst>
        </pc:cxnChg>
        <pc:cxnChg chg="add del">
          <ac:chgData name="Cristian Chilipirea" userId="34ab170da5908fc4" providerId="LiveId" clId="{7840C37D-FDDB-4314-A31E-446F31402874}" dt="2019-10-13T10:39:55.655" v="110"/>
          <ac:cxnSpMkLst>
            <pc:docMk/>
            <pc:sldMk cId="3721453940" sldId="496"/>
            <ac:cxnSpMk id="209" creationId="{67D08597-0089-4B39-B3C6-ADE147BB9738}"/>
          </ac:cxnSpMkLst>
        </pc:cxnChg>
        <pc:cxnChg chg="add del">
          <ac:chgData name="Cristian Chilipirea" userId="34ab170da5908fc4" providerId="LiveId" clId="{7840C37D-FDDB-4314-A31E-446F31402874}" dt="2019-10-13T10:39:55.655" v="110"/>
          <ac:cxnSpMkLst>
            <pc:docMk/>
            <pc:sldMk cId="3721453940" sldId="496"/>
            <ac:cxnSpMk id="210" creationId="{CA66E0DC-DFE2-4AF8-8FF3-E4A0DAC2FA4D}"/>
          </ac:cxnSpMkLst>
        </pc:cxnChg>
        <pc:cxnChg chg="add del">
          <ac:chgData name="Cristian Chilipirea" userId="34ab170da5908fc4" providerId="LiveId" clId="{7840C37D-FDDB-4314-A31E-446F31402874}" dt="2019-10-13T10:40:00.222" v="112"/>
          <ac:cxnSpMkLst>
            <pc:docMk/>
            <pc:sldMk cId="3721453940" sldId="496"/>
            <ac:cxnSpMk id="243" creationId="{EE83F078-4B86-4932-A518-63A7DBAEBE8D}"/>
          </ac:cxnSpMkLst>
        </pc:cxnChg>
        <pc:cxnChg chg="add del">
          <ac:chgData name="Cristian Chilipirea" userId="34ab170da5908fc4" providerId="LiveId" clId="{7840C37D-FDDB-4314-A31E-446F31402874}" dt="2019-10-13T10:40:00.222" v="112"/>
          <ac:cxnSpMkLst>
            <pc:docMk/>
            <pc:sldMk cId="3721453940" sldId="496"/>
            <ac:cxnSpMk id="244" creationId="{687DBE70-0BE0-489E-80FD-0607D8CBD71A}"/>
          </ac:cxnSpMkLst>
        </pc:cxnChg>
        <pc:cxnChg chg="add del">
          <ac:chgData name="Cristian Chilipirea" userId="34ab170da5908fc4" providerId="LiveId" clId="{7840C37D-FDDB-4314-A31E-446F31402874}" dt="2019-10-13T10:40:00.222" v="112"/>
          <ac:cxnSpMkLst>
            <pc:docMk/>
            <pc:sldMk cId="3721453940" sldId="496"/>
            <ac:cxnSpMk id="245" creationId="{24BE3941-4F2C-49CE-9F2E-696E3335B277}"/>
          </ac:cxnSpMkLst>
        </pc:cxnChg>
        <pc:cxnChg chg="add del">
          <ac:chgData name="Cristian Chilipirea" userId="34ab170da5908fc4" providerId="LiveId" clId="{7840C37D-FDDB-4314-A31E-446F31402874}" dt="2019-10-13T10:40:00.222" v="112"/>
          <ac:cxnSpMkLst>
            <pc:docMk/>
            <pc:sldMk cId="3721453940" sldId="496"/>
            <ac:cxnSpMk id="246" creationId="{CB2AE414-F0AB-4564-B736-C75C37FFA4D1}"/>
          </ac:cxnSpMkLst>
        </pc:cxnChg>
        <pc:cxnChg chg="add del">
          <ac:chgData name="Cristian Chilipirea" userId="34ab170da5908fc4" providerId="LiveId" clId="{7840C37D-FDDB-4314-A31E-446F31402874}" dt="2019-10-13T10:40:00.222" v="112"/>
          <ac:cxnSpMkLst>
            <pc:docMk/>
            <pc:sldMk cId="3721453940" sldId="496"/>
            <ac:cxnSpMk id="247" creationId="{EFBE9FF8-DC62-4D8A-A464-1E99F7E2AE11}"/>
          </ac:cxnSpMkLst>
        </pc:cxnChg>
        <pc:cxnChg chg="add del">
          <ac:chgData name="Cristian Chilipirea" userId="34ab170da5908fc4" providerId="LiveId" clId="{7840C37D-FDDB-4314-A31E-446F31402874}" dt="2019-10-13T10:40:00.222" v="112"/>
          <ac:cxnSpMkLst>
            <pc:docMk/>
            <pc:sldMk cId="3721453940" sldId="496"/>
            <ac:cxnSpMk id="248" creationId="{4AE4AB36-44DC-49C8-824A-55451CAAA615}"/>
          </ac:cxnSpMkLst>
        </pc:cxnChg>
        <pc:cxnChg chg="add del mod">
          <ac:chgData name="Cristian Chilipirea" userId="34ab170da5908fc4" providerId="LiveId" clId="{7840C37D-FDDB-4314-A31E-446F31402874}" dt="2019-10-13T10:40:16.374" v="116"/>
          <ac:cxnSpMkLst>
            <pc:docMk/>
            <pc:sldMk cId="3721453940" sldId="496"/>
            <ac:cxnSpMk id="275" creationId="{8B826282-F360-4202-9B15-8096C5D566E0}"/>
          </ac:cxnSpMkLst>
        </pc:cxnChg>
        <pc:cxnChg chg="add del mod">
          <ac:chgData name="Cristian Chilipirea" userId="34ab170da5908fc4" providerId="LiveId" clId="{7840C37D-FDDB-4314-A31E-446F31402874}" dt="2019-10-13T10:40:16.374" v="116"/>
          <ac:cxnSpMkLst>
            <pc:docMk/>
            <pc:sldMk cId="3721453940" sldId="496"/>
            <ac:cxnSpMk id="276" creationId="{EEABC89E-F562-4F77-9C4E-CB14D7854095}"/>
          </ac:cxnSpMkLst>
        </pc:cxnChg>
        <pc:cxnChg chg="add del mod">
          <ac:chgData name="Cristian Chilipirea" userId="34ab170da5908fc4" providerId="LiveId" clId="{7840C37D-FDDB-4314-A31E-446F31402874}" dt="2019-10-13T10:40:16.374" v="116"/>
          <ac:cxnSpMkLst>
            <pc:docMk/>
            <pc:sldMk cId="3721453940" sldId="496"/>
            <ac:cxnSpMk id="277" creationId="{A2ADC268-1240-429B-857D-6C692343484C}"/>
          </ac:cxnSpMkLst>
        </pc:cxnChg>
        <pc:cxnChg chg="add del mod">
          <ac:chgData name="Cristian Chilipirea" userId="34ab170da5908fc4" providerId="LiveId" clId="{7840C37D-FDDB-4314-A31E-446F31402874}" dt="2019-10-13T10:40:16.374" v="116"/>
          <ac:cxnSpMkLst>
            <pc:docMk/>
            <pc:sldMk cId="3721453940" sldId="496"/>
            <ac:cxnSpMk id="278" creationId="{47D896A9-907A-4747-BBF8-B67E4BD3D593}"/>
          </ac:cxnSpMkLst>
        </pc:cxnChg>
        <pc:cxnChg chg="add del mod">
          <ac:chgData name="Cristian Chilipirea" userId="34ab170da5908fc4" providerId="LiveId" clId="{7840C37D-FDDB-4314-A31E-446F31402874}" dt="2019-10-13T10:40:16.374" v="116"/>
          <ac:cxnSpMkLst>
            <pc:docMk/>
            <pc:sldMk cId="3721453940" sldId="496"/>
            <ac:cxnSpMk id="279" creationId="{27525821-FEB5-42AA-B939-720A23A22095}"/>
          </ac:cxnSpMkLst>
        </pc:cxnChg>
        <pc:cxnChg chg="add del mod">
          <ac:chgData name="Cristian Chilipirea" userId="34ab170da5908fc4" providerId="LiveId" clId="{7840C37D-FDDB-4314-A31E-446F31402874}" dt="2019-10-13T10:40:16.374" v="116"/>
          <ac:cxnSpMkLst>
            <pc:docMk/>
            <pc:sldMk cId="3721453940" sldId="496"/>
            <ac:cxnSpMk id="280" creationId="{9B8C1571-C977-4DE5-8F4E-48927F3A469C}"/>
          </ac:cxnSpMkLst>
        </pc:cxnChg>
        <pc:cxnChg chg="add del mod">
          <ac:chgData name="Cristian Chilipirea" userId="34ab170da5908fc4" providerId="LiveId" clId="{7840C37D-FDDB-4314-A31E-446F31402874}" dt="2019-10-13T10:40:16.374" v="116"/>
          <ac:cxnSpMkLst>
            <pc:docMk/>
            <pc:sldMk cId="3721453940" sldId="496"/>
            <ac:cxnSpMk id="281" creationId="{334D8535-56ED-40AB-929C-A544B79B05DD}"/>
          </ac:cxnSpMkLst>
        </pc:cxnChg>
        <pc:cxnChg chg="add del mod">
          <ac:chgData name="Cristian Chilipirea" userId="34ab170da5908fc4" providerId="LiveId" clId="{7840C37D-FDDB-4314-A31E-446F31402874}" dt="2019-10-13T10:40:16.374" v="116"/>
          <ac:cxnSpMkLst>
            <pc:docMk/>
            <pc:sldMk cId="3721453940" sldId="496"/>
            <ac:cxnSpMk id="282" creationId="{2BE73F37-7A74-46D0-B3DB-56A7C6565AB8}"/>
          </ac:cxnSpMkLst>
        </pc:cxnChg>
        <pc:cxnChg chg="add del mod">
          <ac:chgData name="Cristian Chilipirea" userId="34ab170da5908fc4" providerId="LiveId" clId="{7840C37D-FDDB-4314-A31E-446F31402874}" dt="2019-10-13T10:40:16.374" v="116"/>
          <ac:cxnSpMkLst>
            <pc:docMk/>
            <pc:sldMk cId="3721453940" sldId="496"/>
            <ac:cxnSpMk id="283" creationId="{F74A5FBB-4838-46F1-AC0A-8E15E7F03BD8}"/>
          </ac:cxnSpMkLst>
        </pc:cxnChg>
        <pc:cxnChg chg="add del mod">
          <ac:chgData name="Cristian Chilipirea" userId="34ab170da5908fc4" providerId="LiveId" clId="{7840C37D-FDDB-4314-A31E-446F31402874}" dt="2019-10-13T10:40:16.374" v="116"/>
          <ac:cxnSpMkLst>
            <pc:docMk/>
            <pc:sldMk cId="3721453940" sldId="496"/>
            <ac:cxnSpMk id="284" creationId="{EDA415ED-C327-46E7-96F7-0FC333D06A79}"/>
          </ac:cxnSpMkLst>
        </pc:cxnChg>
        <pc:cxnChg chg="add del mod">
          <ac:chgData name="Cristian Chilipirea" userId="34ab170da5908fc4" providerId="LiveId" clId="{7840C37D-FDDB-4314-A31E-446F31402874}" dt="2019-10-13T10:40:16.374" v="116"/>
          <ac:cxnSpMkLst>
            <pc:docMk/>
            <pc:sldMk cId="3721453940" sldId="496"/>
            <ac:cxnSpMk id="285" creationId="{09193217-5D09-44EB-A313-3A4EAC37D3DE}"/>
          </ac:cxnSpMkLst>
        </pc:cxnChg>
        <pc:cxnChg chg="add del mod">
          <ac:chgData name="Cristian Chilipirea" userId="34ab170da5908fc4" providerId="LiveId" clId="{7840C37D-FDDB-4314-A31E-446F31402874}" dt="2019-10-13T10:40:16.374" v="116"/>
          <ac:cxnSpMkLst>
            <pc:docMk/>
            <pc:sldMk cId="3721453940" sldId="496"/>
            <ac:cxnSpMk id="286" creationId="{14146E96-C39D-4162-8D1D-CB64E6677460}"/>
          </ac:cxnSpMkLst>
        </pc:cxnChg>
        <pc:cxnChg chg="add del mod">
          <ac:chgData name="Cristian Chilipirea" userId="34ab170da5908fc4" providerId="LiveId" clId="{7840C37D-FDDB-4314-A31E-446F31402874}" dt="2019-10-13T10:40:16.374" v="116"/>
          <ac:cxnSpMkLst>
            <pc:docMk/>
            <pc:sldMk cId="3721453940" sldId="496"/>
            <ac:cxnSpMk id="287" creationId="{65ADC29D-4837-4124-82C2-AC29B2A9C856}"/>
          </ac:cxnSpMkLst>
        </pc:cxnChg>
        <pc:cxnChg chg="add del mod">
          <ac:chgData name="Cristian Chilipirea" userId="34ab170da5908fc4" providerId="LiveId" clId="{7840C37D-FDDB-4314-A31E-446F31402874}" dt="2019-10-13T10:40:16.374" v="116"/>
          <ac:cxnSpMkLst>
            <pc:docMk/>
            <pc:sldMk cId="3721453940" sldId="496"/>
            <ac:cxnSpMk id="288" creationId="{6909D523-9B3D-48D0-9F62-315B16B1E50E}"/>
          </ac:cxnSpMkLst>
        </pc:cxnChg>
        <pc:cxnChg chg="add del mod">
          <ac:chgData name="Cristian Chilipirea" userId="34ab170da5908fc4" providerId="LiveId" clId="{7840C37D-FDDB-4314-A31E-446F31402874}" dt="2019-10-13T10:40:16.374" v="116"/>
          <ac:cxnSpMkLst>
            <pc:docMk/>
            <pc:sldMk cId="3721453940" sldId="496"/>
            <ac:cxnSpMk id="289" creationId="{4573557D-C4A9-464C-809C-C927A12508DB}"/>
          </ac:cxnSpMkLst>
        </pc:cxnChg>
      </pc:sldChg>
      <pc:sldChg chg="del">
        <pc:chgData name="Cristian Chilipirea" userId="34ab170da5908fc4" providerId="LiveId" clId="{7840C37D-FDDB-4314-A31E-446F31402874}" dt="2019-10-13T10:35:43.326" v="11" actId="2696"/>
        <pc:sldMkLst>
          <pc:docMk/>
          <pc:sldMk cId="1486881486" sldId="497"/>
        </pc:sldMkLst>
      </pc:sldChg>
      <pc:sldChg chg="addSp delSp modSp add">
        <pc:chgData name="Cristian Chilipirea" userId="34ab170da5908fc4" providerId="LiveId" clId="{7840C37D-FDDB-4314-A31E-446F31402874}" dt="2019-10-13T10:40:54.692" v="130" actId="1076"/>
        <pc:sldMkLst>
          <pc:docMk/>
          <pc:sldMk cId="3219915166" sldId="497"/>
        </pc:sldMkLst>
        <pc:spChg chg="mod">
          <ac:chgData name="Cristian Chilipirea" userId="34ab170da5908fc4" providerId="LiveId" clId="{7840C37D-FDDB-4314-A31E-446F31402874}" dt="2019-10-13T10:40:42.019" v="125"/>
          <ac:spMkLst>
            <pc:docMk/>
            <pc:sldMk cId="3219915166" sldId="497"/>
            <ac:spMk id="2" creationId="{07F100E1-E127-44F3-B73F-CDB20A862E95}"/>
          </ac:spMkLst>
        </pc:spChg>
        <pc:spChg chg="del">
          <ac:chgData name="Cristian Chilipirea" userId="34ab170da5908fc4" providerId="LiveId" clId="{7840C37D-FDDB-4314-A31E-446F31402874}" dt="2019-10-13T10:40:43.786" v="126" actId="478"/>
          <ac:spMkLst>
            <pc:docMk/>
            <pc:sldMk cId="3219915166" sldId="497"/>
            <ac:spMk id="3" creationId="{97761BD7-6EC6-4794-B582-8E9739B85272}"/>
          </ac:spMkLst>
        </pc:spChg>
        <pc:spChg chg="add del">
          <ac:chgData name="Cristian Chilipirea" userId="34ab170da5908fc4" providerId="LiveId" clId="{7840C37D-FDDB-4314-A31E-446F31402874}" dt="2019-10-13T10:40:48.793" v="128"/>
          <ac:spMkLst>
            <pc:docMk/>
            <pc:sldMk cId="3219915166" sldId="497"/>
            <ac:spMk id="4" creationId="{3AE65DC9-66F8-4856-B2FD-0F72B183F023}"/>
          </ac:spMkLst>
        </pc:spChg>
        <pc:spChg chg="add del">
          <ac:chgData name="Cristian Chilipirea" userId="34ab170da5908fc4" providerId="LiveId" clId="{7840C37D-FDDB-4314-A31E-446F31402874}" dt="2019-10-13T10:40:48.793" v="128"/>
          <ac:spMkLst>
            <pc:docMk/>
            <pc:sldMk cId="3219915166" sldId="497"/>
            <ac:spMk id="5" creationId="{18D5110A-FD2A-48B8-8631-F323097C0553}"/>
          </ac:spMkLst>
        </pc:spChg>
        <pc:spChg chg="add del">
          <ac:chgData name="Cristian Chilipirea" userId="34ab170da5908fc4" providerId="LiveId" clId="{7840C37D-FDDB-4314-A31E-446F31402874}" dt="2019-10-13T10:40:48.793" v="128"/>
          <ac:spMkLst>
            <pc:docMk/>
            <pc:sldMk cId="3219915166" sldId="497"/>
            <ac:spMk id="6" creationId="{839E8424-C3B2-4876-A099-64CCFF70F821}"/>
          </ac:spMkLst>
        </pc:spChg>
        <pc:spChg chg="add del">
          <ac:chgData name="Cristian Chilipirea" userId="34ab170da5908fc4" providerId="LiveId" clId="{7840C37D-FDDB-4314-A31E-446F31402874}" dt="2019-10-13T10:40:48.793" v="128"/>
          <ac:spMkLst>
            <pc:docMk/>
            <pc:sldMk cId="3219915166" sldId="497"/>
            <ac:spMk id="8" creationId="{20F79559-5F76-46F8-B1E7-02BAF7D3F4EC}"/>
          </ac:spMkLst>
        </pc:spChg>
        <pc:spChg chg="add del">
          <ac:chgData name="Cristian Chilipirea" userId="34ab170da5908fc4" providerId="LiveId" clId="{7840C37D-FDDB-4314-A31E-446F31402874}" dt="2019-10-13T10:40:48.793" v="128"/>
          <ac:spMkLst>
            <pc:docMk/>
            <pc:sldMk cId="3219915166" sldId="497"/>
            <ac:spMk id="9" creationId="{14244A59-239A-4625-993B-06526AB66A18}"/>
          </ac:spMkLst>
        </pc:spChg>
        <pc:spChg chg="add del">
          <ac:chgData name="Cristian Chilipirea" userId="34ab170da5908fc4" providerId="LiveId" clId="{7840C37D-FDDB-4314-A31E-446F31402874}" dt="2019-10-13T10:40:48.793" v="128"/>
          <ac:spMkLst>
            <pc:docMk/>
            <pc:sldMk cId="3219915166" sldId="497"/>
            <ac:spMk id="11" creationId="{E806889E-3BC9-4AC2-A130-C833BDF4AE32}"/>
          </ac:spMkLst>
        </pc:spChg>
        <pc:spChg chg="add del">
          <ac:chgData name="Cristian Chilipirea" userId="34ab170da5908fc4" providerId="LiveId" clId="{7840C37D-FDDB-4314-A31E-446F31402874}" dt="2019-10-13T10:40:48.793" v="128"/>
          <ac:spMkLst>
            <pc:docMk/>
            <pc:sldMk cId="3219915166" sldId="497"/>
            <ac:spMk id="12" creationId="{423FBEB3-11CA-44C3-8019-6DF94AAF10C1}"/>
          </ac:spMkLst>
        </pc:spChg>
        <pc:spChg chg="add del">
          <ac:chgData name="Cristian Chilipirea" userId="34ab170da5908fc4" providerId="LiveId" clId="{7840C37D-FDDB-4314-A31E-446F31402874}" dt="2019-10-13T10:40:48.793" v="128"/>
          <ac:spMkLst>
            <pc:docMk/>
            <pc:sldMk cId="3219915166" sldId="497"/>
            <ac:spMk id="17" creationId="{2E2E7C86-7753-4416-BDFB-A014C9F23CFB}"/>
          </ac:spMkLst>
        </pc:spChg>
        <pc:spChg chg="add del">
          <ac:chgData name="Cristian Chilipirea" userId="34ab170da5908fc4" providerId="LiveId" clId="{7840C37D-FDDB-4314-A31E-446F31402874}" dt="2019-10-13T10:40:48.793" v="128"/>
          <ac:spMkLst>
            <pc:docMk/>
            <pc:sldMk cId="3219915166" sldId="497"/>
            <ac:spMk id="19" creationId="{4735EAAA-6898-41A1-8A2D-045D5CB4C67A}"/>
          </ac:spMkLst>
        </pc:spChg>
        <pc:spChg chg="add del">
          <ac:chgData name="Cristian Chilipirea" userId="34ab170da5908fc4" providerId="LiveId" clId="{7840C37D-FDDB-4314-A31E-446F31402874}" dt="2019-10-13T10:40:48.793" v="128"/>
          <ac:spMkLst>
            <pc:docMk/>
            <pc:sldMk cId="3219915166" sldId="497"/>
            <ac:spMk id="22" creationId="{E5FCFD5E-F184-4904-AE75-69DB3FC765E1}"/>
          </ac:spMkLst>
        </pc:spChg>
        <pc:spChg chg="add del">
          <ac:chgData name="Cristian Chilipirea" userId="34ab170da5908fc4" providerId="LiveId" clId="{7840C37D-FDDB-4314-A31E-446F31402874}" dt="2019-10-13T10:40:48.793" v="128"/>
          <ac:spMkLst>
            <pc:docMk/>
            <pc:sldMk cId="3219915166" sldId="497"/>
            <ac:spMk id="27" creationId="{691A615C-7EB9-4E54-AAA4-40BC04E6ABFB}"/>
          </ac:spMkLst>
        </pc:spChg>
        <pc:spChg chg="add del">
          <ac:chgData name="Cristian Chilipirea" userId="34ab170da5908fc4" providerId="LiveId" clId="{7840C37D-FDDB-4314-A31E-446F31402874}" dt="2019-10-13T10:40:48.793" v="128"/>
          <ac:spMkLst>
            <pc:docMk/>
            <pc:sldMk cId="3219915166" sldId="497"/>
            <ac:spMk id="31" creationId="{4819E81B-BDB7-4B66-A7C6-E4D200AED538}"/>
          </ac:spMkLst>
        </pc:spChg>
        <pc:spChg chg="add del">
          <ac:chgData name="Cristian Chilipirea" userId="34ab170da5908fc4" providerId="LiveId" clId="{7840C37D-FDDB-4314-A31E-446F31402874}" dt="2019-10-13T10:40:48.793" v="128"/>
          <ac:spMkLst>
            <pc:docMk/>
            <pc:sldMk cId="3219915166" sldId="497"/>
            <ac:spMk id="38" creationId="{18ECFD92-9A56-46C5-910C-2B161C175354}"/>
          </ac:spMkLst>
        </pc:spChg>
        <pc:spChg chg="add del">
          <ac:chgData name="Cristian Chilipirea" userId="34ab170da5908fc4" providerId="LiveId" clId="{7840C37D-FDDB-4314-A31E-446F31402874}" dt="2019-10-13T10:40:48.793" v="128"/>
          <ac:spMkLst>
            <pc:docMk/>
            <pc:sldMk cId="3219915166" sldId="497"/>
            <ac:spMk id="39" creationId="{62EA717B-4158-42A1-98B9-516B54AB00D1}"/>
          </ac:spMkLst>
        </pc:spChg>
        <pc:spChg chg="add del">
          <ac:chgData name="Cristian Chilipirea" userId="34ab170da5908fc4" providerId="LiveId" clId="{7840C37D-FDDB-4314-A31E-446F31402874}" dt="2019-10-13T10:40:48.793" v="128"/>
          <ac:spMkLst>
            <pc:docMk/>
            <pc:sldMk cId="3219915166" sldId="497"/>
            <ac:spMk id="40" creationId="{60D700AB-7E17-49BA-92FD-B65A2C6FD88F}"/>
          </ac:spMkLst>
        </pc:spChg>
        <pc:spChg chg="add del">
          <ac:chgData name="Cristian Chilipirea" userId="34ab170da5908fc4" providerId="LiveId" clId="{7840C37D-FDDB-4314-A31E-446F31402874}" dt="2019-10-13T10:40:48.793" v="128"/>
          <ac:spMkLst>
            <pc:docMk/>
            <pc:sldMk cId="3219915166" sldId="497"/>
            <ac:spMk id="42" creationId="{51723D75-D952-4D3A-8D81-B87F1D17594F}"/>
          </ac:spMkLst>
        </pc:spChg>
        <pc:spChg chg="add del">
          <ac:chgData name="Cristian Chilipirea" userId="34ab170da5908fc4" providerId="LiveId" clId="{7840C37D-FDDB-4314-A31E-446F31402874}" dt="2019-10-13T10:40:48.793" v="128"/>
          <ac:spMkLst>
            <pc:docMk/>
            <pc:sldMk cId="3219915166" sldId="497"/>
            <ac:spMk id="44" creationId="{1A1F3CF6-A0F7-4B17-9EB6-BB231A271A6D}"/>
          </ac:spMkLst>
        </pc:spChg>
        <pc:spChg chg="add del">
          <ac:chgData name="Cristian Chilipirea" userId="34ab170da5908fc4" providerId="LiveId" clId="{7840C37D-FDDB-4314-A31E-446F31402874}" dt="2019-10-13T10:40:48.793" v="128"/>
          <ac:spMkLst>
            <pc:docMk/>
            <pc:sldMk cId="3219915166" sldId="497"/>
            <ac:spMk id="52" creationId="{46949D58-1E0C-4E18-9BCD-1A5FBE33239B}"/>
          </ac:spMkLst>
        </pc:spChg>
        <pc:spChg chg="add del">
          <ac:chgData name="Cristian Chilipirea" userId="34ab170da5908fc4" providerId="LiveId" clId="{7840C37D-FDDB-4314-A31E-446F31402874}" dt="2019-10-13T10:40:48.793" v="128"/>
          <ac:spMkLst>
            <pc:docMk/>
            <pc:sldMk cId="3219915166" sldId="497"/>
            <ac:spMk id="53" creationId="{6D851551-9ABE-4779-A907-5D4DF592C82E}"/>
          </ac:spMkLst>
        </pc:spChg>
        <pc:spChg chg="add del">
          <ac:chgData name="Cristian Chilipirea" userId="34ab170da5908fc4" providerId="LiveId" clId="{7840C37D-FDDB-4314-A31E-446F31402874}" dt="2019-10-13T10:40:48.793" v="128"/>
          <ac:spMkLst>
            <pc:docMk/>
            <pc:sldMk cId="3219915166" sldId="497"/>
            <ac:spMk id="54" creationId="{3CCB1AD1-AEE8-4DFA-96CB-39CD936F6B10}"/>
          </ac:spMkLst>
        </pc:spChg>
        <pc:spChg chg="add del">
          <ac:chgData name="Cristian Chilipirea" userId="34ab170da5908fc4" providerId="LiveId" clId="{7840C37D-FDDB-4314-A31E-446F31402874}" dt="2019-10-13T10:40:48.793" v="128"/>
          <ac:spMkLst>
            <pc:docMk/>
            <pc:sldMk cId="3219915166" sldId="497"/>
            <ac:spMk id="55" creationId="{9314B97F-6E2D-4C81-BE85-A218639A31CF}"/>
          </ac:spMkLst>
        </pc:spChg>
        <pc:spChg chg="add del">
          <ac:chgData name="Cristian Chilipirea" userId="34ab170da5908fc4" providerId="LiveId" clId="{7840C37D-FDDB-4314-A31E-446F31402874}" dt="2019-10-13T10:40:48.793" v="128"/>
          <ac:spMkLst>
            <pc:docMk/>
            <pc:sldMk cId="3219915166" sldId="497"/>
            <ac:spMk id="56" creationId="{DAE496C1-6069-42F4-820D-423A2C1B91A5}"/>
          </ac:spMkLst>
        </pc:spChg>
        <pc:spChg chg="add del">
          <ac:chgData name="Cristian Chilipirea" userId="34ab170da5908fc4" providerId="LiveId" clId="{7840C37D-FDDB-4314-A31E-446F31402874}" dt="2019-10-13T10:40:48.793" v="128"/>
          <ac:spMkLst>
            <pc:docMk/>
            <pc:sldMk cId="3219915166" sldId="497"/>
            <ac:spMk id="57" creationId="{09AC928B-846B-4DCC-9A87-FB312529114E}"/>
          </ac:spMkLst>
        </pc:spChg>
        <pc:spChg chg="add del">
          <ac:chgData name="Cristian Chilipirea" userId="34ab170da5908fc4" providerId="LiveId" clId="{7840C37D-FDDB-4314-A31E-446F31402874}" dt="2019-10-13T10:40:48.793" v="128"/>
          <ac:spMkLst>
            <pc:docMk/>
            <pc:sldMk cId="3219915166" sldId="497"/>
            <ac:spMk id="58" creationId="{E43FB05D-EE9D-4F09-A264-22F0B7675116}"/>
          </ac:spMkLst>
        </pc:spChg>
        <pc:spChg chg="add del">
          <ac:chgData name="Cristian Chilipirea" userId="34ab170da5908fc4" providerId="LiveId" clId="{7840C37D-FDDB-4314-A31E-446F31402874}" dt="2019-10-13T10:40:48.793" v="128"/>
          <ac:spMkLst>
            <pc:docMk/>
            <pc:sldMk cId="3219915166" sldId="497"/>
            <ac:spMk id="59" creationId="{0686B47C-2533-4071-8BE9-B8C2E5FD2D29}"/>
          </ac:spMkLst>
        </pc:spChg>
        <pc:spChg chg="add mod">
          <ac:chgData name="Cristian Chilipirea" userId="34ab170da5908fc4" providerId="LiveId" clId="{7840C37D-FDDB-4314-A31E-446F31402874}" dt="2019-10-13T10:40:54.692" v="130" actId="1076"/>
          <ac:spMkLst>
            <pc:docMk/>
            <pc:sldMk cId="3219915166" sldId="497"/>
            <ac:spMk id="61" creationId="{73FEA4F5-BC27-4B12-A98B-8D9FDB08FB7F}"/>
          </ac:spMkLst>
        </pc:spChg>
        <pc:spChg chg="add mod">
          <ac:chgData name="Cristian Chilipirea" userId="34ab170da5908fc4" providerId="LiveId" clId="{7840C37D-FDDB-4314-A31E-446F31402874}" dt="2019-10-13T10:40:54.692" v="130" actId="1076"/>
          <ac:spMkLst>
            <pc:docMk/>
            <pc:sldMk cId="3219915166" sldId="497"/>
            <ac:spMk id="62" creationId="{AC52B874-89D7-4AF6-A70C-5876D9D49873}"/>
          </ac:spMkLst>
        </pc:spChg>
        <pc:spChg chg="add mod">
          <ac:chgData name="Cristian Chilipirea" userId="34ab170da5908fc4" providerId="LiveId" clId="{7840C37D-FDDB-4314-A31E-446F31402874}" dt="2019-10-13T10:40:54.692" v="130" actId="1076"/>
          <ac:spMkLst>
            <pc:docMk/>
            <pc:sldMk cId="3219915166" sldId="497"/>
            <ac:spMk id="63" creationId="{5DFC1F13-DD20-429A-8C21-397DEF4E1702}"/>
          </ac:spMkLst>
        </pc:spChg>
        <pc:spChg chg="add mod">
          <ac:chgData name="Cristian Chilipirea" userId="34ab170da5908fc4" providerId="LiveId" clId="{7840C37D-FDDB-4314-A31E-446F31402874}" dt="2019-10-13T10:40:54.692" v="130" actId="1076"/>
          <ac:spMkLst>
            <pc:docMk/>
            <pc:sldMk cId="3219915166" sldId="497"/>
            <ac:spMk id="65" creationId="{00303D1B-69B1-48C8-AE91-E01DD7431412}"/>
          </ac:spMkLst>
        </pc:spChg>
        <pc:spChg chg="add mod">
          <ac:chgData name="Cristian Chilipirea" userId="34ab170da5908fc4" providerId="LiveId" clId="{7840C37D-FDDB-4314-A31E-446F31402874}" dt="2019-10-13T10:40:54.692" v="130" actId="1076"/>
          <ac:spMkLst>
            <pc:docMk/>
            <pc:sldMk cId="3219915166" sldId="497"/>
            <ac:spMk id="66" creationId="{41A30147-D3CF-416A-B939-1C0AD2D706D9}"/>
          </ac:spMkLst>
        </pc:spChg>
        <pc:spChg chg="add mod">
          <ac:chgData name="Cristian Chilipirea" userId="34ab170da5908fc4" providerId="LiveId" clId="{7840C37D-FDDB-4314-A31E-446F31402874}" dt="2019-10-13T10:40:54.692" v="130" actId="1076"/>
          <ac:spMkLst>
            <pc:docMk/>
            <pc:sldMk cId="3219915166" sldId="497"/>
            <ac:spMk id="68" creationId="{38A07B37-A7D3-42E6-B344-F318C4D9F8F2}"/>
          </ac:spMkLst>
        </pc:spChg>
        <pc:spChg chg="add mod">
          <ac:chgData name="Cristian Chilipirea" userId="34ab170da5908fc4" providerId="LiveId" clId="{7840C37D-FDDB-4314-A31E-446F31402874}" dt="2019-10-13T10:40:54.692" v="130" actId="1076"/>
          <ac:spMkLst>
            <pc:docMk/>
            <pc:sldMk cId="3219915166" sldId="497"/>
            <ac:spMk id="69" creationId="{E339754A-6FBF-468A-95C5-6548DDBC9B22}"/>
          </ac:spMkLst>
        </pc:spChg>
        <pc:spChg chg="add mod">
          <ac:chgData name="Cristian Chilipirea" userId="34ab170da5908fc4" providerId="LiveId" clId="{7840C37D-FDDB-4314-A31E-446F31402874}" dt="2019-10-13T10:40:54.692" v="130" actId="1076"/>
          <ac:spMkLst>
            <pc:docMk/>
            <pc:sldMk cId="3219915166" sldId="497"/>
            <ac:spMk id="74" creationId="{A56EECC8-926E-4EF9-AC25-7C69BA1D5D2C}"/>
          </ac:spMkLst>
        </pc:spChg>
        <pc:spChg chg="add mod">
          <ac:chgData name="Cristian Chilipirea" userId="34ab170da5908fc4" providerId="LiveId" clId="{7840C37D-FDDB-4314-A31E-446F31402874}" dt="2019-10-13T10:40:54.692" v="130" actId="1076"/>
          <ac:spMkLst>
            <pc:docMk/>
            <pc:sldMk cId="3219915166" sldId="497"/>
            <ac:spMk id="76" creationId="{0DBB744D-0497-4129-967F-1DF292E39DA5}"/>
          </ac:spMkLst>
        </pc:spChg>
        <pc:spChg chg="add mod">
          <ac:chgData name="Cristian Chilipirea" userId="34ab170da5908fc4" providerId="LiveId" clId="{7840C37D-FDDB-4314-A31E-446F31402874}" dt="2019-10-13T10:40:54.692" v="130" actId="1076"/>
          <ac:spMkLst>
            <pc:docMk/>
            <pc:sldMk cId="3219915166" sldId="497"/>
            <ac:spMk id="79" creationId="{13B67B0F-B430-4729-94ED-C615897506AC}"/>
          </ac:spMkLst>
        </pc:spChg>
        <pc:spChg chg="add mod">
          <ac:chgData name="Cristian Chilipirea" userId="34ab170da5908fc4" providerId="LiveId" clId="{7840C37D-FDDB-4314-A31E-446F31402874}" dt="2019-10-13T10:40:54.692" v="130" actId="1076"/>
          <ac:spMkLst>
            <pc:docMk/>
            <pc:sldMk cId="3219915166" sldId="497"/>
            <ac:spMk id="84" creationId="{5B990458-0724-49B2-9C2F-2ADEC44717DD}"/>
          </ac:spMkLst>
        </pc:spChg>
        <pc:spChg chg="add mod">
          <ac:chgData name="Cristian Chilipirea" userId="34ab170da5908fc4" providerId="LiveId" clId="{7840C37D-FDDB-4314-A31E-446F31402874}" dt="2019-10-13T10:40:54.692" v="130" actId="1076"/>
          <ac:spMkLst>
            <pc:docMk/>
            <pc:sldMk cId="3219915166" sldId="497"/>
            <ac:spMk id="88" creationId="{5619F937-58CA-408F-8E14-991E0926C31B}"/>
          </ac:spMkLst>
        </pc:spChg>
        <pc:spChg chg="add mod">
          <ac:chgData name="Cristian Chilipirea" userId="34ab170da5908fc4" providerId="LiveId" clId="{7840C37D-FDDB-4314-A31E-446F31402874}" dt="2019-10-13T10:40:54.692" v="130" actId="1076"/>
          <ac:spMkLst>
            <pc:docMk/>
            <pc:sldMk cId="3219915166" sldId="497"/>
            <ac:spMk id="95" creationId="{84FE8E34-FF86-419A-B9B1-723912657131}"/>
          </ac:spMkLst>
        </pc:spChg>
        <pc:spChg chg="add mod">
          <ac:chgData name="Cristian Chilipirea" userId="34ab170da5908fc4" providerId="LiveId" clId="{7840C37D-FDDB-4314-A31E-446F31402874}" dt="2019-10-13T10:40:54.692" v="130" actId="1076"/>
          <ac:spMkLst>
            <pc:docMk/>
            <pc:sldMk cId="3219915166" sldId="497"/>
            <ac:spMk id="96" creationId="{7001B46C-DF11-40C6-B574-F14612A13CEB}"/>
          </ac:spMkLst>
        </pc:spChg>
        <pc:spChg chg="add mod">
          <ac:chgData name="Cristian Chilipirea" userId="34ab170da5908fc4" providerId="LiveId" clId="{7840C37D-FDDB-4314-A31E-446F31402874}" dt="2019-10-13T10:40:54.692" v="130" actId="1076"/>
          <ac:spMkLst>
            <pc:docMk/>
            <pc:sldMk cId="3219915166" sldId="497"/>
            <ac:spMk id="97" creationId="{E6F355B9-3A05-43F2-A79D-DE54EDE43951}"/>
          </ac:spMkLst>
        </pc:spChg>
        <pc:spChg chg="add mod">
          <ac:chgData name="Cristian Chilipirea" userId="34ab170da5908fc4" providerId="LiveId" clId="{7840C37D-FDDB-4314-A31E-446F31402874}" dt="2019-10-13T10:40:54.692" v="130" actId="1076"/>
          <ac:spMkLst>
            <pc:docMk/>
            <pc:sldMk cId="3219915166" sldId="497"/>
            <ac:spMk id="99" creationId="{4BE17BD6-C5E5-4A78-ABC0-21BC729A1BE2}"/>
          </ac:spMkLst>
        </pc:spChg>
        <pc:spChg chg="add mod">
          <ac:chgData name="Cristian Chilipirea" userId="34ab170da5908fc4" providerId="LiveId" clId="{7840C37D-FDDB-4314-A31E-446F31402874}" dt="2019-10-13T10:40:54.692" v="130" actId="1076"/>
          <ac:spMkLst>
            <pc:docMk/>
            <pc:sldMk cId="3219915166" sldId="497"/>
            <ac:spMk id="101" creationId="{B285A08B-4974-43FF-BF71-AB01A1A62301}"/>
          </ac:spMkLst>
        </pc:spChg>
        <pc:spChg chg="add mod">
          <ac:chgData name="Cristian Chilipirea" userId="34ab170da5908fc4" providerId="LiveId" clId="{7840C37D-FDDB-4314-A31E-446F31402874}" dt="2019-10-13T10:40:54.692" v="130" actId="1076"/>
          <ac:spMkLst>
            <pc:docMk/>
            <pc:sldMk cId="3219915166" sldId="497"/>
            <ac:spMk id="109" creationId="{B1F7A69C-5438-46E8-AFC3-A37F4045D734}"/>
          </ac:spMkLst>
        </pc:spChg>
        <pc:spChg chg="add mod">
          <ac:chgData name="Cristian Chilipirea" userId="34ab170da5908fc4" providerId="LiveId" clId="{7840C37D-FDDB-4314-A31E-446F31402874}" dt="2019-10-13T10:40:54.692" v="130" actId="1076"/>
          <ac:spMkLst>
            <pc:docMk/>
            <pc:sldMk cId="3219915166" sldId="497"/>
            <ac:spMk id="110" creationId="{B9E48B8C-D1D0-4E30-B3A2-6EBFBF4EC4FE}"/>
          </ac:spMkLst>
        </pc:spChg>
        <pc:spChg chg="add mod">
          <ac:chgData name="Cristian Chilipirea" userId="34ab170da5908fc4" providerId="LiveId" clId="{7840C37D-FDDB-4314-A31E-446F31402874}" dt="2019-10-13T10:40:54.692" v="130" actId="1076"/>
          <ac:spMkLst>
            <pc:docMk/>
            <pc:sldMk cId="3219915166" sldId="497"/>
            <ac:spMk id="111" creationId="{7F7A844F-BA16-49EF-A9AE-E0A62159F500}"/>
          </ac:spMkLst>
        </pc:spChg>
        <pc:spChg chg="add mod">
          <ac:chgData name="Cristian Chilipirea" userId="34ab170da5908fc4" providerId="LiveId" clId="{7840C37D-FDDB-4314-A31E-446F31402874}" dt="2019-10-13T10:40:54.692" v="130" actId="1076"/>
          <ac:spMkLst>
            <pc:docMk/>
            <pc:sldMk cId="3219915166" sldId="497"/>
            <ac:spMk id="112" creationId="{1F013A47-FBD4-4258-9826-476D39DF06EC}"/>
          </ac:spMkLst>
        </pc:spChg>
        <pc:spChg chg="add mod">
          <ac:chgData name="Cristian Chilipirea" userId="34ab170da5908fc4" providerId="LiveId" clId="{7840C37D-FDDB-4314-A31E-446F31402874}" dt="2019-10-13T10:40:54.692" v="130" actId="1076"/>
          <ac:spMkLst>
            <pc:docMk/>
            <pc:sldMk cId="3219915166" sldId="497"/>
            <ac:spMk id="113" creationId="{BE0A7FC6-9CF6-423B-AADF-7B276C807A5F}"/>
          </ac:spMkLst>
        </pc:spChg>
        <pc:spChg chg="add mod">
          <ac:chgData name="Cristian Chilipirea" userId="34ab170da5908fc4" providerId="LiveId" clId="{7840C37D-FDDB-4314-A31E-446F31402874}" dt="2019-10-13T10:40:54.692" v="130" actId="1076"/>
          <ac:spMkLst>
            <pc:docMk/>
            <pc:sldMk cId="3219915166" sldId="497"/>
            <ac:spMk id="114" creationId="{55743828-9609-467F-B356-0C819314103F}"/>
          </ac:spMkLst>
        </pc:spChg>
        <pc:spChg chg="add mod">
          <ac:chgData name="Cristian Chilipirea" userId="34ab170da5908fc4" providerId="LiveId" clId="{7840C37D-FDDB-4314-A31E-446F31402874}" dt="2019-10-13T10:40:54.692" v="130" actId="1076"/>
          <ac:spMkLst>
            <pc:docMk/>
            <pc:sldMk cId="3219915166" sldId="497"/>
            <ac:spMk id="115" creationId="{5ADF65A1-77FD-404B-9A95-D6C2E2734EC2}"/>
          </ac:spMkLst>
        </pc:spChg>
        <pc:spChg chg="add mod">
          <ac:chgData name="Cristian Chilipirea" userId="34ab170da5908fc4" providerId="LiveId" clId="{7840C37D-FDDB-4314-A31E-446F31402874}" dt="2019-10-13T10:40:54.692" v="130" actId="1076"/>
          <ac:spMkLst>
            <pc:docMk/>
            <pc:sldMk cId="3219915166" sldId="497"/>
            <ac:spMk id="116" creationId="{E9ADE4A7-06BB-4F03-BD88-6594ED5A098C}"/>
          </ac:spMkLst>
        </pc:spChg>
        <pc:cxnChg chg="add del">
          <ac:chgData name="Cristian Chilipirea" userId="34ab170da5908fc4" providerId="LiveId" clId="{7840C37D-FDDB-4314-A31E-446F31402874}" dt="2019-10-13T10:40:48.793" v="128"/>
          <ac:cxnSpMkLst>
            <pc:docMk/>
            <pc:sldMk cId="3219915166" sldId="497"/>
            <ac:cxnSpMk id="7" creationId="{8F780F77-D737-421E-B0C2-558B2FB54C0B}"/>
          </ac:cxnSpMkLst>
        </pc:cxnChg>
        <pc:cxnChg chg="add del">
          <ac:chgData name="Cristian Chilipirea" userId="34ab170da5908fc4" providerId="LiveId" clId="{7840C37D-FDDB-4314-A31E-446F31402874}" dt="2019-10-13T10:40:48.793" v="128"/>
          <ac:cxnSpMkLst>
            <pc:docMk/>
            <pc:sldMk cId="3219915166" sldId="497"/>
            <ac:cxnSpMk id="10" creationId="{0E6F85A5-9FB0-4738-AD39-73BCA083E559}"/>
          </ac:cxnSpMkLst>
        </pc:cxnChg>
        <pc:cxnChg chg="add del">
          <ac:chgData name="Cristian Chilipirea" userId="34ab170da5908fc4" providerId="LiveId" clId="{7840C37D-FDDB-4314-A31E-446F31402874}" dt="2019-10-13T10:40:48.793" v="128"/>
          <ac:cxnSpMkLst>
            <pc:docMk/>
            <pc:sldMk cId="3219915166" sldId="497"/>
            <ac:cxnSpMk id="13" creationId="{1AD9FF76-039F-44CD-AAEE-DE975E8B223D}"/>
          </ac:cxnSpMkLst>
        </pc:cxnChg>
        <pc:cxnChg chg="add del">
          <ac:chgData name="Cristian Chilipirea" userId="34ab170da5908fc4" providerId="LiveId" clId="{7840C37D-FDDB-4314-A31E-446F31402874}" dt="2019-10-13T10:40:48.793" v="128"/>
          <ac:cxnSpMkLst>
            <pc:docMk/>
            <pc:sldMk cId="3219915166" sldId="497"/>
            <ac:cxnSpMk id="14" creationId="{F484753F-98DD-47EE-8441-F964CFA8F63D}"/>
          </ac:cxnSpMkLst>
        </pc:cxnChg>
        <pc:cxnChg chg="add del">
          <ac:chgData name="Cristian Chilipirea" userId="34ab170da5908fc4" providerId="LiveId" clId="{7840C37D-FDDB-4314-A31E-446F31402874}" dt="2019-10-13T10:40:48.793" v="128"/>
          <ac:cxnSpMkLst>
            <pc:docMk/>
            <pc:sldMk cId="3219915166" sldId="497"/>
            <ac:cxnSpMk id="15" creationId="{DD264A85-4324-4215-A2EF-FFFF5EAB9400}"/>
          </ac:cxnSpMkLst>
        </pc:cxnChg>
        <pc:cxnChg chg="add del">
          <ac:chgData name="Cristian Chilipirea" userId="34ab170da5908fc4" providerId="LiveId" clId="{7840C37D-FDDB-4314-A31E-446F31402874}" dt="2019-10-13T10:40:48.793" v="128"/>
          <ac:cxnSpMkLst>
            <pc:docMk/>
            <pc:sldMk cId="3219915166" sldId="497"/>
            <ac:cxnSpMk id="16" creationId="{D4372988-0EEF-4461-BC40-C15C3D56077C}"/>
          </ac:cxnSpMkLst>
        </pc:cxnChg>
        <pc:cxnChg chg="add del">
          <ac:chgData name="Cristian Chilipirea" userId="34ab170da5908fc4" providerId="LiveId" clId="{7840C37D-FDDB-4314-A31E-446F31402874}" dt="2019-10-13T10:40:48.793" v="128"/>
          <ac:cxnSpMkLst>
            <pc:docMk/>
            <pc:sldMk cId="3219915166" sldId="497"/>
            <ac:cxnSpMk id="18" creationId="{2A4F878C-2466-4942-AB04-C36BB7D81F52}"/>
          </ac:cxnSpMkLst>
        </pc:cxnChg>
        <pc:cxnChg chg="add del">
          <ac:chgData name="Cristian Chilipirea" userId="34ab170da5908fc4" providerId="LiveId" clId="{7840C37D-FDDB-4314-A31E-446F31402874}" dt="2019-10-13T10:40:48.793" v="128"/>
          <ac:cxnSpMkLst>
            <pc:docMk/>
            <pc:sldMk cId="3219915166" sldId="497"/>
            <ac:cxnSpMk id="20" creationId="{4A441468-99BC-4C21-AF44-5729B87C369C}"/>
          </ac:cxnSpMkLst>
        </pc:cxnChg>
        <pc:cxnChg chg="add del">
          <ac:chgData name="Cristian Chilipirea" userId="34ab170da5908fc4" providerId="LiveId" clId="{7840C37D-FDDB-4314-A31E-446F31402874}" dt="2019-10-13T10:40:48.793" v="128"/>
          <ac:cxnSpMkLst>
            <pc:docMk/>
            <pc:sldMk cId="3219915166" sldId="497"/>
            <ac:cxnSpMk id="21" creationId="{D67F1BDB-7A71-4BAD-92BF-B9D1B36D6098}"/>
          </ac:cxnSpMkLst>
        </pc:cxnChg>
        <pc:cxnChg chg="add del">
          <ac:chgData name="Cristian Chilipirea" userId="34ab170da5908fc4" providerId="LiveId" clId="{7840C37D-FDDB-4314-A31E-446F31402874}" dt="2019-10-13T10:40:48.793" v="128"/>
          <ac:cxnSpMkLst>
            <pc:docMk/>
            <pc:sldMk cId="3219915166" sldId="497"/>
            <ac:cxnSpMk id="23" creationId="{F734E65F-8179-4723-B779-87FC7A515BFC}"/>
          </ac:cxnSpMkLst>
        </pc:cxnChg>
        <pc:cxnChg chg="add del">
          <ac:chgData name="Cristian Chilipirea" userId="34ab170da5908fc4" providerId="LiveId" clId="{7840C37D-FDDB-4314-A31E-446F31402874}" dt="2019-10-13T10:40:48.793" v="128"/>
          <ac:cxnSpMkLst>
            <pc:docMk/>
            <pc:sldMk cId="3219915166" sldId="497"/>
            <ac:cxnSpMk id="24" creationId="{E3CF0D65-3A16-4AC7-B25F-DB5A7D21C6E2}"/>
          </ac:cxnSpMkLst>
        </pc:cxnChg>
        <pc:cxnChg chg="add del">
          <ac:chgData name="Cristian Chilipirea" userId="34ab170da5908fc4" providerId="LiveId" clId="{7840C37D-FDDB-4314-A31E-446F31402874}" dt="2019-10-13T10:40:48.793" v="128"/>
          <ac:cxnSpMkLst>
            <pc:docMk/>
            <pc:sldMk cId="3219915166" sldId="497"/>
            <ac:cxnSpMk id="25" creationId="{759575E7-E2C7-441A-8C7E-1ABEC81A28F1}"/>
          </ac:cxnSpMkLst>
        </pc:cxnChg>
        <pc:cxnChg chg="add del">
          <ac:chgData name="Cristian Chilipirea" userId="34ab170da5908fc4" providerId="LiveId" clId="{7840C37D-FDDB-4314-A31E-446F31402874}" dt="2019-10-13T10:40:48.793" v="128"/>
          <ac:cxnSpMkLst>
            <pc:docMk/>
            <pc:sldMk cId="3219915166" sldId="497"/>
            <ac:cxnSpMk id="26" creationId="{61F6F054-4CE9-4503-8231-0D7EF6D9E2F4}"/>
          </ac:cxnSpMkLst>
        </pc:cxnChg>
        <pc:cxnChg chg="add del">
          <ac:chgData name="Cristian Chilipirea" userId="34ab170da5908fc4" providerId="LiveId" clId="{7840C37D-FDDB-4314-A31E-446F31402874}" dt="2019-10-13T10:40:48.793" v="128"/>
          <ac:cxnSpMkLst>
            <pc:docMk/>
            <pc:sldMk cId="3219915166" sldId="497"/>
            <ac:cxnSpMk id="28" creationId="{50B053F6-BF04-40F2-9100-D95E4671EBF1}"/>
          </ac:cxnSpMkLst>
        </pc:cxnChg>
        <pc:cxnChg chg="add del">
          <ac:chgData name="Cristian Chilipirea" userId="34ab170da5908fc4" providerId="LiveId" clId="{7840C37D-FDDB-4314-A31E-446F31402874}" dt="2019-10-13T10:40:48.793" v="128"/>
          <ac:cxnSpMkLst>
            <pc:docMk/>
            <pc:sldMk cId="3219915166" sldId="497"/>
            <ac:cxnSpMk id="29" creationId="{4C4B45CA-BD06-4C54-BD55-B842BED2BBC9}"/>
          </ac:cxnSpMkLst>
        </pc:cxnChg>
        <pc:cxnChg chg="add del">
          <ac:chgData name="Cristian Chilipirea" userId="34ab170da5908fc4" providerId="LiveId" clId="{7840C37D-FDDB-4314-A31E-446F31402874}" dt="2019-10-13T10:40:48.793" v="128"/>
          <ac:cxnSpMkLst>
            <pc:docMk/>
            <pc:sldMk cId="3219915166" sldId="497"/>
            <ac:cxnSpMk id="30" creationId="{B972853B-42DC-4285-A8C8-E5F849685CFB}"/>
          </ac:cxnSpMkLst>
        </pc:cxnChg>
        <pc:cxnChg chg="add del">
          <ac:chgData name="Cristian Chilipirea" userId="34ab170da5908fc4" providerId="LiveId" clId="{7840C37D-FDDB-4314-A31E-446F31402874}" dt="2019-10-13T10:40:48.793" v="128"/>
          <ac:cxnSpMkLst>
            <pc:docMk/>
            <pc:sldMk cId="3219915166" sldId="497"/>
            <ac:cxnSpMk id="32" creationId="{4E823D3D-926F-44E6-83DC-3F514114BC31}"/>
          </ac:cxnSpMkLst>
        </pc:cxnChg>
        <pc:cxnChg chg="add del">
          <ac:chgData name="Cristian Chilipirea" userId="34ab170da5908fc4" providerId="LiveId" clId="{7840C37D-FDDB-4314-A31E-446F31402874}" dt="2019-10-13T10:40:48.793" v="128"/>
          <ac:cxnSpMkLst>
            <pc:docMk/>
            <pc:sldMk cId="3219915166" sldId="497"/>
            <ac:cxnSpMk id="33" creationId="{1BBF14A6-BB9E-475C-8DBE-CF62201BB97A}"/>
          </ac:cxnSpMkLst>
        </pc:cxnChg>
        <pc:cxnChg chg="add del">
          <ac:chgData name="Cristian Chilipirea" userId="34ab170da5908fc4" providerId="LiveId" clId="{7840C37D-FDDB-4314-A31E-446F31402874}" dt="2019-10-13T10:40:48.793" v="128"/>
          <ac:cxnSpMkLst>
            <pc:docMk/>
            <pc:sldMk cId="3219915166" sldId="497"/>
            <ac:cxnSpMk id="34" creationId="{46F991E8-70E0-415C-82A4-F7522624860F}"/>
          </ac:cxnSpMkLst>
        </pc:cxnChg>
        <pc:cxnChg chg="add del">
          <ac:chgData name="Cristian Chilipirea" userId="34ab170da5908fc4" providerId="LiveId" clId="{7840C37D-FDDB-4314-A31E-446F31402874}" dt="2019-10-13T10:40:48.793" v="128"/>
          <ac:cxnSpMkLst>
            <pc:docMk/>
            <pc:sldMk cId="3219915166" sldId="497"/>
            <ac:cxnSpMk id="35" creationId="{EB6083DD-23AC-4B0C-8103-D1F595BA0931}"/>
          </ac:cxnSpMkLst>
        </pc:cxnChg>
        <pc:cxnChg chg="add del">
          <ac:chgData name="Cristian Chilipirea" userId="34ab170da5908fc4" providerId="LiveId" clId="{7840C37D-FDDB-4314-A31E-446F31402874}" dt="2019-10-13T10:40:48.793" v="128"/>
          <ac:cxnSpMkLst>
            <pc:docMk/>
            <pc:sldMk cId="3219915166" sldId="497"/>
            <ac:cxnSpMk id="36" creationId="{577A8AF1-6456-4BA4-BC6A-0C9454A36C77}"/>
          </ac:cxnSpMkLst>
        </pc:cxnChg>
        <pc:cxnChg chg="add del">
          <ac:chgData name="Cristian Chilipirea" userId="34ab170da5908fc4" providerId="LiveId" clId="{7840C37D-FDDB-4314-A31E-446F31402874}" dt="2019-10-13T10:40:48.793" v="128"/>
          <ac:cxnSpMkLst>
            <pc:docMk/>
            <pc:sldMk cId="3219915166" sldId="497"/>
            <ac:cxnSpMk id="37" creationId="{406C073E-DC53-485D-B934-D50A0167DAE0}"/>
          </ac:cxnSpMkLst>
        </pc:cxnChg>
        <pc:cxnChg chg="add del">
          <ac:chgData name="Cristian Chilipirea" userId="34ab170da5908fc4" providerId="LiveId" clId="{7840C37D-FDDB-4314-A31E-446F31402874}" dt="2019-10-13T10:40:48.793" v="128"/>
          <ac:cxnSpMkLst>
            <pc:docMk/>
            <pc:sldMk cId="3219915166" sldId="497"/>
            <ac:cxnSpMk id="41" creationId="{C163A819-033B-42D5-B640-1B8AD4763C39}"/>
          </ac:cxnSpMkLst>
        </pc:cxnChg>
        <pc:cxnChg chg="add del">
          <ac:chgData name="Cristian Chilipirea" userId="34ab170da5908fc4" providerId="LiveId" clId="{7840C37D-FDDB-4314-A31E-446F31402874}" dt="2019-10-13T10:40:48.793" v="128"/>
          <ac:cxnSpMkLst>
            <pc:docMk/>
            <pc:sldMk cId="3219915166" sldId="497"/>
            <ac:cxnSpMk id="43" creationId="{F7DBF86F-07F0-4F81-A7EE-B2A4192F459E}"/>
          </ac:cxnSpMkLst>
        </pc:cxnChg>
        <pc:cxnChg chg="add del">
          <ac:chgData name="Cristian Chilipirea" userId="34ab170da5908fc4" providerId="LiveId" clId="{7840C37D-FDDB-4314-A31E-446F31402874}" dt="2019-10-13T10:40:48.793" v="128"/>
          <ac:cxnSpMkLst>
            <pc:docMk/>
            <pc:sldMk cId="3219915166" sldId="497"/>
            <ac:cxnSpMk id="45" creationId="{C76E5342-48DA-470C-A077-7FC2E5246193}"/>
          </ac:cxnSpMkLst>
        </pc:cxnChg>
        <pc:cxnChg chg="add del">
          <ac:chgData name="Cristian Chilipirea" userId="34ab170da5908fc4" providerId="LiveId" clId="{7840C37D-FDDB-4314-A31E-446F31402874}" dt="2019-10-13T10:40:48.793" v="128"/>
          <ac:cxnSpMkLst>
            <pc:docMk/>
            <pc:sldMk cId="3219915166" sldId="497"/>
            <ac:cxnSpMk id="46" creationId="{42651BC7-CE67-4FFE-858D-F7BE6CA94443}"/>
          </ac:cxnSpMkLst>
        </pc:cxnChg>
        <pc:cxnChg chg="add del">
          <ac:chgData name="Cristian Chilipirea" userId="34ab170da5908fc4" providerId="LiveId" clId="{7840C37D-FDDB-4314-A31E-446F31402874}" dt="2019-10-13T10:40:48.793" v="128"/>
          <ac:cxnSpMkLst>
            <pc:docMk/>
            <pc:sldMk cId="3219915166" sldId="497"/>
            <ac:cxnSpMk id="47" creationId="{5A8A27A6-39C9-40E7-A6D5-6841540236F2}"/>
          </ac:cxnSpMkLst>
        </pc:cxnChg>
        <pc:cxnChg chg="add del">
          <ac:chgData name="Cristian Chilipirea" userId="34ab170da5908fc4" providerId="LiveId" clId="{7840C37D-FDDB-4314-A31E-446F31402874}" dt="2019-10-13T10:40:48.793" v="128"/>
          <ac:cxnSpMkLst>
            <pc:docMk/>
            <pc:sldMk cId="3219915166" sldId="497"/>
            <ac:cxnSpMk id="48" creationId="{9E48C6D5-D625-4849-A112-6E563029A06D}"/>
          </ac:cxnSpMkLst>
        </pc:cxnChg>
        <pc:cxnChg chg="add del">
          <ac:chgData name="Cristian Chilipirea" userId="34ab170da5908fc4" providerId="LiveId" clId="{7840C37D-FDDB-4314-A31E-446F31402874}" dt="2019-10-13T10:40:48.793" v="128"/>
          <ac:cxnSpMkLst>
            <pc:docMk/>
            <pc:sldMk cId="3219915166" sldId="497"/>
            <ac:cxnSpMk id="49" creationId="{F884ED80-6531-4680-9FB7-FB642DE5CEF7}"/>
          </ac:cxnSpMkLst>
        </pc:cxnChg>
        <pc:cxnChg chg="add del">
          <ac:chgData name="Cristian Chilipirea" userId="34ab170da5908fc4" providerId="LiveId" clId="{7840C37D-FDDB-4314-A31E-446F31402874}" dt="2019-10-13T10:40:48.793" v="128"/>
          <ac:cxnSpMkLst>
            <pc:docMk/>
            <pc:sldMk cId="3219915166" sldId="497"/>
            <ac:cxnSpMk id="50" creationId="{8911A827-ADE5-4200-8941-EF5D0931DF56}"/>
          </ac:cxnSpMkLst>
        </pc:cxnChg>
        <pc:cxnChg chg="add del">
          <ac:chgData name="Cristian Chilipirea" userId="34ab170da5908fc4" providerId="LiveId" clId="{7840C37D-FDDB-4314-A31E-446F31402874}" dt="2019-10-13T10:40:48.793" v="128"/>
          <ac:cxnSpMkLst>
            <pc:docMk/>
            <pc:sldMk cId="3219915166" sldId="497"/>
            <ac:cxnSpMk id="51" creationId="{C628FAF4-2FC5-433C-926C-D6B71CB40036}"/>
          </ac:cxnSpMkLst>
        </pc:cxnChg>
        <pc:cxnChg chg="add del">
          <ac:chgData name="Cristian Chilipirea" userId="34ab170da5908fc4" providerId="LiveId" clId="{7840C37D-FDDB-4314-A31E-446F31402874}" dt="2019-10-13T10:40:48.793" v="128"/>
          <ac:cxnSpMkLst>
            <pc:docMk/>
            <pc:sldMk cId="3219915166" sldId="497"/>
            <ac:cxnSpMk id="60" creationId="{1E802924-C1B9-4FC0-8198-82298451FC58}"/>
          </ac:cxnSpMkLst>
        </pc:cxnChg>
        <pc:cxnChg chg="add mod">
          <ac:chgData name="Cristian Chilipirea" userId="34ab170da5908fc4" providerId="LiveId" clId="{7840C37D-FDDB-4314-A31E-446F31402874}" dt="2019-10-13T10:40:54.692" v="130" actId="1076"/>
          <ac:cxnSpMkLst>
            <pc:docMk/>
            <pc:sldMk cId="3219915166" sldId="497"/>
            <ac:cxnSpMk id="64" creationId="{FB0AB696-C415-4F3B-88BC-7F399FD9342C}"/>
          </ac:cxnSpMkLst>
        </pc:cxnChg>
        <pc:cxnChg chg="add mod">
          <ac:chgData name="Cristian Chilipirea" userId="34ab170da5908fc4" providerId="LiveId" clId="{7840C37D-FDDB-4314-A31E-446F31402874}" dt="2019-10-13T10:40:54.692" v="130" actId="1076"/>
          <ac:cxnSpMkLst>
            <pc:docMk/>
            <pc:sldMk cId="3219915166" sldId="497"/>
            <ac:cxnSpMk id="67" creationId="{99FDA816-6870-48E0-9EB5-A12C3B09E409}"/>
          </ac:cxnSpMkLst>
        </pc:cxnChg>
        <pc:cxnChg chg="add mod">
          <ac:chgData name="Cristian Chilipirea" userId="34ab170da5908fc4" providerId="LiveId" clId="{7840C37D-FDDB-4314-A31E-446F31402874}" dt="2019-10-13T10:40:54.692" v="130" actId="1076"/>
          <ac:cxnSpMkLst>
            <pc:docMk/>
            <pc:sldMk cId="3219915166" sldId="497"/>
            <ac:cxnSpMk id="70" creationId="{E93FE558-8031-4178-9078-113146C90174}"/>
          </ac:cxnSpMkLst>
        </pc:cxnChg>
        <pc:cxnChg chg="add mod">
          <ac:chgData name="Cristian Chilipirea" userId="34ab170da5908fc4" providerId="LiveId" clId="{7840C37D-FDDB-4314-A31E-446F31402874}" dt="2019-10-13T10:40:54.692" v="130" actId="1076"/>
          <ac:cxnSpMkLst>
            <pc:docMk/>
            <pc:sldMk cId="3219915166" sldId="497"/>
            <ac:cxnSpMk id="71" creationId="{D68E7DA3-0EF7-407F-8020-70209EF0CA0C}"/>
          </ac:cxnSpMkLst>
        </pc:cxnChg>
        <pc:cxnChg chg="add mod">
          <ac:chgData name="Cristian Chilipirea" userId="34ab170da5908fc4" providerId="LiveId" clId="{7840C37D-FDDB-4314-A31E-446F31402874}" dt="2019-10-13T10:40:54.692" v="130" actId="1076"/>
          <ac:cxnSpMkLst>
            <pc:docMk/>
            <pc:sldMk cId="3219915166" sldId="497"/>
            <ac:cxnSpMk id="72" creationId="{8A6470F1-F4B1-4E48-8C66-D33B59D384E2}"/>
          </ac:cxnSpMkLst>
        </pc:cxnChg>
        <pc:cxnChg chg="add mod">
          <ac:chgData name="Cristian Chilipirea" userId="34ab170da5908fc4" providerId="LiveId" clId="{7840C37D-FDDB-4314-A31E-446F31402874}" dt="2019-10-13T10:40:54.692" v="130" actId="1076"/>
          <ac:cxnSpMkLst>
            <pc:docMk/>
            <pc:sldMk cId="3219915166" sldId="497"/>
            <ac:cxnSpMk id="73" creationId="{478C811B-D1CD-408C-AA6B-799CC500B5E1}"/>
          </ac:cxnSpMkLst>
        </pc:cxnChg>
        <pc:cxnChg chg="add mod">
          <ac:chgData name="Cristian Chilipirea" userId="34ab170da5908fc4" providerId="LiveId" clId="{7840C37D-FDDB-4314-A31E-446F31402874}" dt="2019-10-13T10:40:54.692" v="130" actId="1076"/>
          <ac:cxnSpMkLst>
            <pc:docMk/>
            <pc:sldMk cId="3219915166" sldId="497"/>
            <ac:cxnSpMk id="75" creationId="{79EEDE6A-FCC7-4DC7-9927-EA66C08E9B49}"/>
          </ac:cxnSpMkLst>
        </pc:cxnChg>
        <pc:cxnChg chg="add mod">
          <ac:chgData name="Cristian Chilipirea" userId="34ab170da5908fc4" providerId="LiveId" clId="{7840C37D-FDDB-4314-A31E-446F31402874}" dt="2019-10-13T10:40:54.692" v="130" actId="1076"/>
          <ac:cxnSpMkLst>
            <pc:docMk/>
            <pc:sldMk cId="3219915166" sldId="497"/>
            <ac:cxnSpMk id="77" creationId="{5D7BD586-4424-4041-BABB-ED967C358F0E}"/>
          </ac:cxnSpMkLst>
        </pc:cxnChg>
        <pc:cxnChg chg="add mod">
          <ac:chgData name="Cristian Chilipirea" userId="34ab170da5908fc4" providerId="LiveId" clId="{7840C37D-FDDB-4314-A31E-446F31402874}" dt="2019-10-13T10:40:54.692" v="130" actId="1076"/>
          <ac:cxnSpMkLst>
            <pc:docMk/>
            <pc:sldMk cId="3219915166" sldId="497"/>
            <ac:cxnSpMk id="78" creationId="{8C606A96-04D3-43CA-8959-022D8DD046B8}"/>
          </ac:cxnSpMkLst>
        </pc:cxnChg>
        <pc:cxnChg chg="add mod">
          <ac:chgData name="Cristian Chilipirea" userId="34ab170da5908fc4" providerId="LiveId" clId="{7840C37D-FDDB-4314-A31E-446F31402874}" dt="2019-10-13T10:40:54.692" v="130" actId="1076"/>
          <ac:cxnSpMkLst>
            <pc:docMk/>
            <pc:sldMk cId="3219915166" sldId="497"/>
            <ac:cxnSpMk id="80" creationId="{4FCE8DBE-EEF0-4495-8BC5-D7FF718EEC92}"/>
          </ac:cxnSpMkLst>
        </pc:cxnChg>
        <pc:cxnChg chg="add mod">
          <ac:chgData name="Cristian Chilipirea" userId="34ab170da5908fc4" providerId="LiveId" clId="{7840C37D-FDDB-4314-A31E-446F31402874}" dt="2019-10-13T10:40:54.692" v="130" actId="1076"/>
          <ac:cxnSpMkLst>
            <pc:docMk/>
            <pc:sldMk cId="3219915166" sldId="497"/>
            <ac:cxnSpMk id="81" creationId="{71FCE647-73AA-453D-9F7C-2E1DC8E73040}"/>
          </ac:cxnSpMkLst>
        </pc:cxnChg>
        <pc:cxnChg chg="add mod">
          <ac:chgData name="Cristian Chilipirea" userId="34ab170da5908fc4" providerId="LiveId" clId="{7840C37D-FDDB-4314-A31E-446F31402874}" dt="2019-10-13T10:40:54.692" v="130" actId="1076"/>
          <ac:cxnSpMkLst>
            <pc:docMk/>
            <pc:sldMk cId="3219915166" sldId="497"/>
            <ac:cxnSpMk id="82" creationId="{FF481711-03E7-47E0-84CC-4C8691172621}"/>
          </ac:cxnSpMkLst>
        </pc:cxnChg>
        <pc:cxnChg chg="add mod">
          <ac:chgData name="Cristian Chilipirea" userId="34ab170da5908fc4" providerId="LiveId" clId="{7840C37D-FDDB-4314-A31E-446F31402874}" dt="2019-10-13T10:40:54.692" v="130" actId="1076"/>
          <ac:cxnSpMkLst>
            <pc:docMk/>
            <pc:sldMk cId="3219915166" sldId="497"/>
            <ac:cxnSpMk id="83" creationId="{574FDBB6-8B30-4CDC-B0C5-90CA1736724E}"/>
          </ac:cxnSpMkLst>
        </pc:cxnChg>
        <pc:cxnChg chg="add mod">
          <ac:chgData name="Cristian Chilipirea" userId="34ab170da5908fc4" providerId="LiveId" clId="{7840C37D-FDDB-4314-A31E-446F31402874}" dt="2019-10-13T10:40:54.692" v="130" actId="1076"/>
          <ac:cxnSpMkLst>
            <pc:docMk/>
            <pc:sldMk cId="3219915166" sldId="497"/>
            <ac:cxnSpMk id="85" creationId="{71912590-5880-4A09-A126-2708EC2A957A}"/>
          </ac:cxnSpMkLst>
        </pc:cxnChg>
        <pc:cxnChg chg="add mod">
          <ac:chgData name="Cristian Chilipirea" userId="34ab170da5908fc4" providerId="LiveId" clId="{7840C37D-FDDB-4314-A31E-446F31402874}" dt="2019-10-13T10:40:54.692" v="130" actId="1076"/>
          <ac:cxnSpMkLst>
            <pc:docMk/>
            <pc:sldMk cId="3219915166" sldId="497"/>
            <ac:cxnSpMk id="86" creationId="{EEF7454C-A7EB-4358-A4A5-C97590470850}"/>
          </ac:cxnSpMkLst>
        </pc:cxnChg>
        <pc:cxnChg chg="add mod">
          <ac:chgData name="Cristian Chilipirea" userId="34ab170da5908fc4" providerId="LiveId" clId="{7840C37D-FDDB-4314-A31E-446F31402874}" dt="2019-10-13T10:40:54.692" v="130" actId="1076"/>
          <ac:cxnSpMkLst>
            <pc:docMk/>
            <pc:sldMk cId="3219915166" sldId="497"/>
            <ac:cxnSpMk id="87" creationId="{43E78667-C0C2-4E50-BFA0-2F10D7D2EA84}"/>
          </ac:cxnSpMkLst>
        </pc:cxnChg>
        <pc:cxnChg chg="add mod">
          <ac:chgData name="Cristian Chilipirea" userId="34ab170da5908fc4" providerId="LiveId" clId="{7840C37D-FDDB-4314-A31E-446F31402874}" dt="2019-10-13T10:40:54.692" v="130" actId="1076"/>
          <ac:cxnSpMkLst>
            <pc:docMk/>
            <pc:sldMk cId="3219915166" sldId="497"/>
            <ac:cxnSpMk id="89" creationId="{066F1129-DF8D-4F68-A59B-3711BB621655}"/>
          </ac:cxnSpMkLst>
        </pc:cxnChg>
        <pc:cxnChg chg="add mod">
          <ac:chgData name="Cristian Chilipirea" userId="34ab170da5908fc4" providerId="LiveId" clId="{7840C37D-FDDB-4314-A31E-446F31402874}" dt="2019-10-13T10:40:54.692" v="130" actId="1076"/>
          <ac:cxnSpMkLst>
            <pc:docMk/>
            <pc:sldMk cId="3219915166" sldId="497"/>
            <ac:cxnSpMk id="90" creationId="{33729554-7BA3-4E5C-B3BF-21397184BC5C}"/>
          </ac:cxnSpMkLst>
        </pc:cxnChg>
        <pc:cxnChg chg="add mod">
          <ac:chgData name="Cristian Chilipirea" userId="34ab170da5908fc4" providerId="LiveId" clId="{7840C37D-FDDB-4314-A31E-446F31402874}" dt="2019-10-13T10:40:54.692" v="130" actId="1076"/>
          <ac:cxnSpMkLst>
            <pc:docMk/>
            <pc:sldMk cId="3219915166" sldId="497"/>
            <ac:cxnSpMk id="91" creationId="{F6AEE321-094F-40C4-B2E4-33E7234F3368}"/>
          </ac:cxnSpMkLst>
        </pc:cxnChg>
        <pc:cxnChg chg="add mod">
          <ac:chgData name="Cristian Chilipirea" userId="34ab170da5908fc4" providerId="LiveId" clId="{7840C37D-FDDB-4314-A31E-446F31402874}" dt="2019-10-13T10:40:54.692" v="130" actId="1076"/>
          <ac:cxnSpMkLst>
            <pc:docMk/>
            <pc:sldMk cId="3219915166" sldId="497"/>
            <ac:cxnSpMk id="92" creationId="{1060AA8D-58D2-41BD-89C9-70A5DF112D83}"/>
          </ac:cxnSpMkLst>
        </pc:cxnChg>
        <pc:cxnChg chg="add mod">
          <ac:chgData name="Cristian Chilipirea" userId="34ab170da5908fc4" providerId="LiveId" clId="{7840C37D-FDDB-4314-A31E-446F31402874}" dt="2019-10-13T10:40:54.692" v="130" actId="1076"/>
          <ac:cxnSpMkLst>
            <pc:docMk/>
            <pc:sldMk cId="3219915166" sldId="497"/>
            <ac:cxnSpMk id="93" creationId="{C5F88A05-8F29-4449-929D-A4FDA4C06D96}"/>
          </ac:cxnSpMkLst>
        </pc:cxnChg>
        <pc:cxnChg chg="add mod">
          <ac:chgData name="Cristian Chilipirea" userId="34ab170da5908fc4" providerId="LiveId" clId="{7840C37D-FDDB-4314-A31E-446F31402874}" dt="2019-10-13T10:40:54.692" v="130" actId="1076"/>
          <ac:cxnSpMkLst>
            <pc:docMk/>
            <pc:sldMk cId="3219915166" sldId="497"/>
            <ac:cxnSpMk id="94" creationId="{E245B373-4584-438E-A05C-0CD6F28E1B60}"/>
          </ac:cxnSpMkLst>
        </pc:cxnChg>
        <pc:cxnChg chg="add mod">
          <ac:chgData name="Cristian Chilipirea" userId="34ab170da5908fc4" providerId="LiveId" clId="{7840C37D-FDDB-4314-A31E-446F31402874}" dt="2019-10-13T10:40:54.692" v="130" actId="1076"/>
          <ac:cxnSpMkLst>
            <pc:docMk/>
            <pc:sldMk cId="3219915166" sldId="497"/>
            <ac:cxnSpMk id="98" creationId="{81FA5F27-4E90-4B53-A572-FA0E6372924D}"/>
          </ac:cxnSpMkLst>
        </pc:cxnChg>
        <pc:cxnChg chg="add mod">
          <ac:chgData name="Cristian Chilipirea" userId="34ab170da5908fc4" providerId="LiveId" clId="{7840C37D-FDDB-4314-A31E-446F31402874}" dt="2019-10-13T10:40:54.692" v="130" actId="1076"/>
          <ac:cxnSpMkLst>
            <pc:docMk/>
            <pc:sldMk cId="3219915166" sldId="497"/>
            <ac:cxnSpMk id="100" creationId="{663D3D97-BCB1-4BAE-8ECE-EC10A7DA7FB6}"/>
          </ac:cxnSpMkLst>
        </pc:cxnChg>
        <pc:cxnChg chg="add mod">
          <ac:chgData name="Cristian Chilipirea" userId="34ab170da5908fc4" providerId="LiveId" clId="{7840C37D-FDDB-4314-A31E-446F31402874}" dt="2019-10-13T10:40:54.692" v="130" actId="1076"/>
          <ac:cxnSpMkLst>
            <pc:docMk/>
            <pc:sldMk cId="3219915166" sldId="497"/>
            <ac:cxnSpMk id="102" creationId="{B8E56C4A-FF6F-4C25-9F71-CD3BB39D052F}"/>
          </ac:cxnSpMkLst>
        </pc:cxnChg>
        <pc:cxnChg chg="add mod">
          <ac:chgData name="Cristian Chilipirea" userId="34ab170da5908fc4" providerId="LiveId" clId="{7840C37D-FDDB-4314-A31E-446F31402874}" dt="2019-10-13T10:40:54.692" v="130" actId="1076"/>
          <ac:cxnSpMkLst>
            <pc:docMk/>
            <pc:sldMk cId="3219915166" sldId="497"/>
            <ac:cxnSpMk id="103" creationId="{C3F04908-C888-42FB-B685-BCEDA81B24E1}"/>
          </ac:cxnSpMkLst>
        </pc:cxnChg>
        <pc:cxnChg chg="add mod">
          <ac:chgData name="Cristian Chilipirea" userId="34ab170da5908fc4" providerId="LiveId" clId="{7840C37D-FDDB-4314-A31E-446F31402874}" dt="2019-10-13T10:40:54.692" v="130" actId="1076"/>
          <ac:cxnSpMkLst>
            <pc:docMk/>
            <pc:sldMk cId="3219915166" sldId="497"/>
            <ac:cxnSpMk id="104" creationId="{34A455C8-8E83-4708-A0BD-86EDB02778EE}"/>
          </ac:cxnSpMkLst>
        </pc:cxnChg>
        <pc:cxnChg chg="add mod">
          <ac:chgData name="Cristian Chilipirea" userId="34ab170da5908fc4" providerId="LiveId" clId="{7840C37D-FDDB-4314-A31E-446F31402874}" dt="2019-10-13T10:40:54.692" v="130" actId="1076"/>
          <ac:cxnSpMkLst>
            <pc:docMk/>
            <pc:sldMk cId="3219915166" sldId="497"/>
            <ac:cxnSpMk id="105" creationId="{A2B21416-16E6-41E7-9D60-877BCC979F2D}"/>
          </ac:cxnSpMkLst>
        </pc:cxnChg>
        <pc:cxnChg chg="add mod">
          <ac:chgData name="Cristian Chilipirea" userId="34ab170da5908fc4" providerId="LiveId" clId="{7840C37D-FDDB-4314-A31E-446F31402874}" dt="2019-10-13T10:40:54.692" v="130" actId="1076"/>
          <ac:cxnSpMkLst>
            <pc:docMk/>
            <pc:sldMk cId="3219915166" sldId="497"/>
            <ac:cxnSpMk id="106" creationId="{D3BF9F11-12CD-46E0-9AF4-1E4BE9EA1213}"/>
          </ac:cxnSpMkLst>
        </pc:cxnChg>
        <pc:cxnChg chg="add mod">
          <ac:chgData name="Cristian Chilipirea" userId="34ab170da5908fc4" providerId="LiveId" clId="{7840C37D-FDDB-4314-A31E-446F31402874}" dt="2019-10-13T10:40:54.692" v="130" actId="1076"/>
          <ac:cxnSpMkLst>
            <pc:docMk/>
            <pc:sldMk cId="3219915166" sldId="497"/>
            <ac:cxnSpMk id="107" creationId="{EB6DA461-8F57-4CA6-BF17-779E2625C8B3}"/>
          </ac:cxnSpMkLst>
        </pc:cxnChg>
        <pc:cxnChg chg="add mod">
          <ac:chgData name="Cristian Chilipirea" userId="34ab170da5908fc4" providerId="LiveId" clId="{7840C37D-FDDB-4314-A31E-446F31402874}" dt="2019-10-13T10:40:54.692" v="130" actId="1076"/>
          <ac:cxnSpMkLst>
            <pc:docMk/>
            <pc:sldMk cId="3219915166" sldId="497"/>
            <ac:cxnSpMk id="108" creationId="{AC07CE99-9198-42B7-8BAF-619C02751320}"/>
          </ac:cxnSpMkLst>
        </pc:cxnChg>
        <pc:cxnChg chg="add mod">
          <ac:chgData name="Cristian Chilipirea" userId="34ab170da5908fc4" providerId="LiveId" clId="{7840C37D-FDDB-4314-A31E-446F31402874}" dt="2019-10-13T10:40:54.692" v="130" actId="1076"/>
          <ac:cxnSpMkLst>
            <pc:docMk/>
            <pc:sldMk cId="3219915166" sldId="497"/>
            <ac:cxnSpMk id="117" creationId="{6D2DF28D-129F-4457-A1C6-713D68F30423}"/>
          </ac:cxnSpMkLst>
        </pc:cxnChg>
      </pc:sldChg>
      <pc:sldChg chg="del">
        <pc:chgData name="Cristian Chilipirea" userId="34ab170da5908fc4" providerId="LiveId" clId="{7840C37D-FDDB-4314-A31E-446F31402874}" dt="2019-10-13T10:35:43.389" v="12" actId="2696"/>
        <pc:sldMkLst>
          <pc:docMk/>
          <pc:sldMk cId="2629326266" sldId="498"/>
        </pc:sldMkLst>
      </pc:sldChg>
      <pc:sldChg chg="addSp delSp modSp add">
        <pc:chgData name="Cristian Chilipirea" userId="34ab170da5908fc4" providerId="LiveId" clId="{7840C37D-FDDB-4314-A31E-446F31402874}" dt="2019-10-13T10:41:15.061" v="137" actId="1076"/>
        <pc:sldMkLst>
          <pc:docMk/>
          <pc:sldMk cId="2852432191" sldId="498"/>
        </pc:sldMkLst>
        <pc:spChg chg="mod">
          <ac:chgData name="Cristian Chilipirea" userId="34ab170da5908fc4" providerId="LiveId" clId="{7840C37D-FDDB-4314-A31E-446F31402874}" dt="2019-10-13T10:41:02.998" v="132"/>
          <ac:spMkLst>
            <pc:docMk/>
            <pc:sldMk cId="2852432191" sldId="498"/>
            <ac:spMk id="2" creationId="{A79EBED4-027B-426A-A350-DDD5F628FAE8}"/>
          </ac:spMkLst>
        </pc:spChg>
        <pc:spChg chg="del">
          <ac:chgData name="Cristian Chilipirea" userId="34ab170da5908fc4" providerId="LiveId" clId="{7840C37D-FDDB-4314-A31E-446F31402874}" dt="2019-10-13T10:41:05.154" v="133" actId="478"/>
          <ac:spMkLst>
            <pc:docMk/>
            <pc:sldMk cId="2852432191" sldId="498"/>
            <ac:spMk id="3" creationId="{E2A79A9D-00F0-4646-A59E-669F44EA10F0}"/>
          </ac:spMkLst>
        </pc:spChg>
        <pc:spChg chg="add del">
          <ac:chgData name="Cristian Chilipirea" userId="34ab170da5908fc4" providerId="LiveId" clId="{7840C37D-FDDB-4314-A31E-446F31402874}" dt="2019-10-13T10:41:13.348" v="135"/>
          <ac:spMkLst>
            <pc:docMk/>
            <pc:sldMk cId="2852432191" sldId="498"/>
            <ac:spMk id="4" creationId="{B536550B-DD7D-4014-8B73-AD665498B70D}"/>
          </ac:spMkLst>
        </pc:spChg>
        <pc:spChg chg="add mod">
          <ac:chgData name="Cristian Chilipirea" userId="34ab170da5908fc4" providerId="LiveId" clId="{7840C37D-FDDB-4314-A31E-446F31402874}" dt="2019-10-13T10:41:15.061" v="137" actId="1076"/>
          <ac:spMkLst>
            <pc:docMk/>
            <pc:sldMk cId="2852432191" sldId="498"/>
            <ac:spMk id="5" creationId="{62C9C3BE-D554-43FA-8FC8-7F41D35A5E1D}"/>
          </ac:spMkLst>
        </pc:spChg>
      </pc:sldChg>
      <pc:sldChg chg="addSp delSp modSp add">
        <pc:chgData name="Cristian Chilipirea" userId="34ab170da5908fc4" providerId="LiveId" clId="{7840C37D-FDDB-4314-A31E-446F31402874}" dt="2019-10-13T10:41:39.046" v="143"/>
        <pc:sldMkLst>
          <pc:docMk/>
          <pc:sldMk cId="1040693409" sldId="499"/>
        </pc:sldMkLst>
        <pc:spChg chg="mod">
          <ac:chgData name="Cristian Chilipirea" userId="34ab170da5908fc4" providerId="LiveId" clId="{7840C37D-FDDB-4314-A31E-446F31402874}" dt="2019-10-13T10:41:32.465" v="139"/>
          <ac:spMkLst>
            <pc:docMk/>
            <pc:sldMk cId="1040693409" sldId="499"/>
            <ac:spMk id="2" creationId="{8EACB673-A897-4014-89BD-D6928E462804}"/>
          </ac:spMkLst>
        </pc:spChg>
        <pc:spChg chg="del">
          <ac:chgData name="Cristian Chilipirea" userId="34ab170da5908fc4" providerId="LiveId" clId="{7840C37D-FDDB-4314-A31E-446F31402874}" dt="2019-10-13T10:41:34.138" v="140" actId="478"/>
          <ac:spMkLst>
            <pc:docMk/>
            <pc:sldMk cId="1040693409" sldId="499"/>
            <ac:spMk id="3" creationId="{7A576D76-D680-4AF9-919E-45786F00146B}"/>
          </ac:spMkLst>
        </pc:spChg>
        <pc:spChg chg="add del">
          <ac:chgData name="Cristian Chilipirea" userId="34ab170da5908fc4" providerId="LiveId" clId="{7840C37D-FDDB-4314-A31E-446F31402874}" dt="2019-10-13T10:41:39.034" v="142"/>
          <ac:spMkLst>
            <pc:docMk/>
            <pc:sldMk cId="1040693409" sldId="499"/>
            <ac:spMk id="4" creationId="{1AE47C11-CC87-456B-A0A8-387A5FC68F74}"/>
          </ac:spMkLst>
        </pc:spChg>
        <pc:spChg chg="add">
          <ac:chgData name="Cristian Chilipirea" userId="34ab170da5908fc4" providerId="LiveId" clId="{7840C37D-FDDB-4314-A31E-446F31402874}" dt="2019-10-13T10:41:39.046" v="143"/>
          <ac:spMkLst>
            <pc:docMk/>
            <pc:sldMk cId="1040693409" sldId="499"/>
            <ac:spMk id="5" creationId="{AD99BD12-9D26-4D22-83A7-548F3070BAD0}"/>
          </ac:spMkLst>
        </pc:spChg>
      </pc:sldChg>
      <pc:sldChg chg="del">
        <pc:chgData name="Cristian Chilipirea" userId="34ab170da5908fc4" providerId="LiveId" clId="{7840C37D-FDDB-4314-A31E-446F31402874}" dt="2019-10-13T10:35:43.543" v="13" actId="2696"/>
        <pc:sldMkLst>
          <pc:docMk/>
          <pc:sldMk cId="1164803092" sldId="499"/>
        </pc:sldMkLst>
      </pc:sldChg>
      <pc:sldChg chg="addSp delSp modSp add modAnim">
        <pc:chgData name="Cristian Chilipirea" userId="34ab170da5908fc4" providerId="LiveId" clId="{7840C37D-FDDB-4314-A31E-446F31402874}" dt="2019-10-13T10:41:54.373" v="150" actId="1076"/>
        <pc:sldMkLst>
          <pc:docMk/>
          <pc:sldMk cId="1222057455" sldId="500"/>
        </pc:sldMkLst>
        <pc:spChg chg="mod">
          <ac:chgData name="Cristian Chilipirea" userId="34ab170da5908fc4" providerId="LiveId" clId="{7840C37D-FDDB-4314-A31E-446F31402874}" dt="2019-10-13T10:41:45.927" v="145"/>
          <ac:spMkLst>
            <pc:docMk/>
            <pc:sldMk cId="1222057455" sldId="500"/>
            <ac:spMk id="2" creationId="{65DDB337-887F-471F-8CB4-1922EBD3E43F}"/>
          </ac:spMkLst>
        </pc:spChg>
        <pc:spChg chg="del">
          <ac:chgData name="Cristian Chilipirea" userId="34ab170da5908fc4" providerId="LiveId" clId="{7840C37D-FDDB-4314-A31E-446F31402874}" dt="2019-10-13T10:41:47.499" v="146" actId="478"/>
          <ac:spMkLst>
            <pc:docMk/>
            <pc:sldMk cId="1222057455" sldId="500"/>
            <ac:spMk id="3" creationId="{D2F3CAD2-7788-4F1D-807B-2D7D41CA5F54}"/>
          </ac:spMkLst>
        </pc:spChg>
        <pc:spChg chg="add del">
          <ac:chgData name="Cristian Chilipirea" userId="34ab170da5908fc4" providerId="LiveId" clId="{7840C37D-FDDB-4314-A31E-446F31402874}" dt="2019-10-13T10:41:52.601" v="148"/>
          <ac:spMkLst>
            <pc:docMk/>
            <pc:sldMk cId="1222057455" sldId="500"/>
            <ac:spMk id="4" creationId="{6BFEFBCA-B2FD-4E2C-8EAC-32FB4060B7CE}"/>
          </ac:spMkLst>
        </pc:spChg>
        <pc:spChg chg="add del">
          <ac:chgData name="Cristian Chilipirea" userId="34ab170da5908fc4" providerId="LiveId" clId="{7840C37D-FDDB-4314-A31E-446F31402874}" dt="2019-10-13T10:41:52.601" v="148"/>
          <ac:spMkLst>
            <pc:docMk/>
            <pc:sldMk cId="1222057455" sldId="500"/>
            <ac:spMk id="5" creationId="{6A41470D-165D-4FE5-BF7D-68D9062632B1}"/>
          </ac:spMkLst>
        </pc:spChg>
        <pc:spChg chg="add del">
          <ac:chgData name="Cristian Chilipirea" userId="34ab170da5908fc4" providerId="LiveId" clId="{7840C37D-FDDB-4314-A31E-446F31402874}" dt="2019-10-13T10:41:52.601" v="148"/>
          <ac:spMkLst>
            <pc:docMk/>
            <pc:sldMk cId="1222057455" sldId="500"/>
            <ac:spMk id="6" creationId="{E2147D2F-72BD-4899-9B83-086DEE4A1C1C}"/>
          </ac:spMkLst>
        </pc:spChg>
        <pc:spChg chg="add del">
          <ac:chgData name="Cristian Chilipirea" userId="34ab170da5908fc4" providerId="LiveId" clId="{7840C37D-FDDB-4314-A31E-446F31402874}" dt="2019-10-13T10:41:52.601" v="148"/>
          <ac:spMkLst>
            <pc:docMk/>
            <pc:sldMk cId="1222057455" sldId="500"/>
            <ac:spMk id="7" creationId="{AE9824A7-C6E2-4609-A3F7-EE3F390DF83E}"/>
          </ac:spMkLst>
        </pc:spChg>
        <pc:spChg chg="add mod">
          <ac:chgData name="Cristian Chilipirea" userId="34ab170da5908fc4" providerId="LiveId" clId="{7840C37D-FDDB-4314-A31E-446F31402874}" dt="2019-10-13T10:41:54.373" v="150" actId="1076"/>
          <ac:spMkLst>
            <pc:docMk/>
            <pc:sldMk cId="1222057455" sldId="500"/>
            <ac:spMk id="8" creationId="{0D7A76AF-D71F-4C4C-9DA8-E1D44A615A06}"/>
          </ac:spMkLst>
        </pc:spChg>
        <pc:spChg chg="add mod">
          <ac:chgData name="Cristian Chilipirea" userId="34ab170da5908fc4" providerId="LiveId" clId="{7840C37D-FDDB-4314-A31E-446F31402874}" dt="2019-10-13T10:41:54.373" v="150" actId="1076"/>
          <ac:spMkLst>
            <pc:docMk/>
            <pc:sldMk cId="1222057455" sldId="500"/>
            <ac:spMk id="9" creationId="{4EA60229-8222-4779-8770-6701031868E8}"/>
          </ac:spMkLst>
        </pc:spChg>
        <pc:spChg chg="add mod">
          <ac:chgData name="Cristian Chilipirea" userId="34ab170da5908fc4" providerId="LiveId" clId="{7840C37D-FDDB-4314-A31E-446F31402874}" dt="2019-10-13T10:41:54.373" v="150" actId="1076"/>
          <ac:spMkLst>
            <pc:docMk/>
            <pc:sldMk cId="1222057455" sldId="500"/>
            <ac:spMk id="10" creationId="{D26291B3-18C2-4048-89E8-E3892F9593E0}"/>
          </ac:spMkLst>
        </pc:spChg>
        <pc:spChg chg="add mod">
          <ac:chgData name="Cristian Chilipirea" userId="34ab170da5908fc4" providerId="LiveId" clId="{7840C37D-FDDB-4314-A31E-446F31402874}" dt="2019-10-13T10:41:54.373" v="150" actId="1076"/>
          <ac:spMkLst>
            <pc:docMk/>
            <pc:sldMk cId="1222057455" sldId="500"/>
            <ac:spMk id="11" creationId="{187BDA1F-805B-4286-BFDE-E8CD39642314}"/>
          </ac:spMkLst>
        </pc:spChg>
      </pc:sldChg>
      <pc:sldChg chg="del">
        <pc:chgData name="Cristian Chilipirea" userId="34ab170da5908fc4" providerId="LiveId" clId="{7840C37D-FDDB-4314-A31E-446F31402874}" dt="2019-10-13T10:35:43.699" v="14" actId="2696"/>
        <pc:sldMkLst>
          <pc:docMk/>
          <pc:sldMk cId="3143592503" sldId="500"/>
        </pc:sldMkLst>
      </pc:sldChg>
      <pc:sldChg chg="del">
        <pc:chgData name="Cristian Chilipirea" userId="34ab170da5908fc4" providerId="LiveId" clId="{7840C37D-FDDB-4314-A31E-446F31402874}" dt="2019-10-13T10:35:43.995" v="15" actId="2696"/>
        <pc:sldMkLst>
          <pc:docMk/>
          <pc:sldMk cId="323294095" sldId="501"/>
        </pc:sldMkLst>
      </pc:sldChg>
      <pc:sldChg chg="addSp delSp modSp add">
        <pc:chgData name="Cristian Chilipirea" userId="34ab170da5908fc4" providerId="LiveId" clId="{7840C37D-FDDB-4314-A31E-446F31402874}" dt="2019-10-13T10:42:09.527" v="157" actId="1076"/>
        <pc:sldMkLst>
          <pc:docMk/>
          <pc:sldMk cId="1370954122" sldId="501"/>
        </pc:sldMkLst>
        <pc:spChg chg="mod">
          <ac:chgData name="Cristian Chilipirea" userId="34ab170da5908fc4" providerId="LiveId" clId="{7840C37D-FDDB-4314-A31E-446F31402874}" dt="2019-10-13T10:42:01.150" v="152"/>
          <ac:spMkLst>
            <pc:docMk/>
            <pc:sldMk cId="1370954122" sldId="501"/>
            <ac:spMk id="2" creationId="{FCD8D7C3-B2D4-464A-93D2-306DAEE61052}"/>
          </ac:spMkLst>
        </pc:spChg>
        <pc:spChg chg="del">
          <ac:chgData name="Cristian Chilipirea" userId="34ab170da5908fc4" providerId="LiveId" clId="{7840C37D-FDDB-4314-A31E-446F31402874}" dt="2019-10-13T10:42:02.638" v="153" actId="478"/>
          <ac:spMkLst>
            <pc:docMk/>
            <pc:sldMk cId="1370954122" sldId="501"/>
            <ac:spMk id="3" creationId="{91295558-10F1-4F35-801E-62AAE743EAE2}"/>
          </ac:spMkLst>
        </pc:spChg>
        <pc:spChg chg="add del">
          <ac:chgData name="Cristian Chilipirea" userId="34ab170da5908fc4" providerId="LiveId" clId="{7840C37D-FDDB-4314-A31E-446F31402874}" dt="2019-10-13T10:42:07.706" v="155"/>
          <ac:spMkLst>
            <pc:docMk/>
            <pc:sldMk cId="1370954122" sldId="501"/>
            <ac:spMk id="4" creationId="{525FB0BA-E52D-4436-8DD2-4EF5B6F48BBA}"/>
          </ac:spMkLst>
        </pc:spChg>
        <pc:spChg chg="add mod">
          <ac:chgData name="Cristian Chilipirea" userId="34ab170da5908fc4" providerId="LiveId" clId="{7840C37D-FDDB-4314-A31E-446F31402874}" dt="2019-10-13T10:42:09.527" v="157" actId="1076"/>
          <ac:spMkLst>
            <pc:docMk/>
            <pc:sldMk cId="1370954122" sldId="501"/>
            <ac:spMk id="5" creationId="{3CAC4DB6-2390-4792-90F0-23BFA021EB70}"/>
          </ac:spMkLst>
        </pc:spChg>
      </pc:sldChg>
      <pc:sldChg chg="del">
        <pc:chgData name="Cristian Chilipirea" userId="34ab170da5908fc4" providerId="LiveId" clId="{7840C37D-FDDB-4314-A31E-446F31402874}" dt="2019-10-13T10:35:44.437" v="16" actId="2696"/>
        <pc:sldMkLst>
          <pc:docMk/>
          <pc:sldMk cId="920455380" sldId="502"/>
        </pc:sldMkLst>
      </pc:sldChg>
      <pc:sldChg chg="addSp delSp modSp add">
        <pc:chgData name="Cristian Chilipirea" userId="34ab170da5908fc4" providerId="LiveId" clId="{7840C37D-FDDB-4314-A31E-446F31402874}" dt="2019-10-13T10:42:29.193" v="164" actId="1076"/>
        <pc:sldMkLst>
          <pc:docMk/>
          <pc:sldMk cId="3482124003" sldId="502"/>
        </pc:sldMkLst>
        <pc:spChg chg="mod">
          <ac:chgData name="Cristian Chilipirea" userId="34ab170da5908fc4" providerId="LiveId" clId="{7840C37D-FDDB-4314-A31E-446F31402874}" dt="2019-10-13T10:42:19.930" v="159"/>
          <ac:spMkLst>
            <pc:docMk/>
            <pc:sldMk cId="3482124003" sldId="502"/>
            <ac:spMk id="2" creationId="{E0DFFF9E-33CC-4D62-9F23-EFBE19AA0042}"/>
          </ac:spMkLst>
        </pc:spChg>
        <pc:spChg chg="del">
          <ac:chgData name="Cristian Chilipirea" userId="34ab170da5908fc4" providerId="LiveId" clId="{7840C37D-FDDB-4314-A31E-446F31402874}" dt="2019-10-13T10:42:21.330" v="160" actId="478"/>
          <ac:spMkLst>
            <pc:docMk/>
            <pc:sldMk cId="3482124003" sldId="502"/>
            <ac:spMk id="3" creationId="{441B2C41-B72A-4069-B6F7-8FC0F2350E85}"/>
          </ac:spMkLst>
        </pc:spChg>
        <pc:spChg chg="add del">
          <ac:chgData name="Cristian Chilipirea" userId="34ab170da5908fc4" providerId="LiveId" clId="{7840C37D-FDDB-4314-A31E-446F31402874}" dt="2019-10-13T10:42:26.745" v="162"/>
          <ac:spMkLst>
            <pc:docMk/>
            <pc:sldMk cId="3482124003" sldId="502"/>
            <ac:spMk id="4" creationId="{5CD26E6C-CAC0-44F3-90E3-D0B61511EEEE}"/>
          </ac:spMkLst>
        </pc:spChg>
        <pc:spChg chg="add mod">
          <ac:chgData name="Cristian Chilipirea" userId="34ab170da5908fc4" providerId="LiveId" clId="{7840C37D-FDDB-4314-A31E-446F31402874}" dt="2019-10-13T10:42:29.193" v="164" actId="1076"/>
          <ac:spMkLst>
            <pc:docMk/>
            <pc:sldMk cId="3482124003" sldId="502"/>
            <ac:spMk id="5" creationId="{1FF0704A-BCD1-47FF-9B9B-F96D38C8A276}"/>
          </ac:spMkLst>
        </pc:spChg>
      </pc:sldChg>
      <pc:sldChg chg="del">
        <pc:chgData name="Cristian Chilipirea" userId="34ab170da5908fc4" providerId="LiveId" clId="{7840C37D-FDDB-4314-A31E-446F31402874}" dt="2019-10-13T10:35:44.686" v="17" actId="2696"/>
        <pc:sldMkLst>
          <pc:docMk/>
          <pc:sldMk cId="632472671" sldId="503"/>
        </pc:sldMkLst>
      </pc:sldChg>
      <pc:sldChg chg="addSp delSp modSp add modAnim">
        <pc:chgData name="Cristian Chilipirea" userId="34ab170da5908fc4" providerId="LiveId" clId="{7840C37D-FDDB-4314-A31E-446F31402874}" dt="2019-10-13T10:42:43.941" v="170"/>
        <pc:sldMkLst>
          <pc:docMk/>
          <pc:sldMk cId="2685857901" sldId="503"/>
        </pc:sldMkLst>
        <pc:spChg chg="mod">
          <ac:chgData name="Cristian Chilipirea" userId="34ab170da5908fc4" providerId="LiveId" clId="{7840C37D-FDDB-4314-A31E-446F31402874}" dt="2019-10-13T10:42:36.107" v="166"/>
          <ac:spMkLst>
            <pc:docMk/>
            <pc:sldMk cId="2685857901" sldId="503"/>
            <ac:spMk id="2" creationId="{C2DDFD47-AE15-40E4-AB6A-E70B5FD241E7}"/>
          </ac:spMkLst>
        </pc:spChg>
        <pc:spChg chg="del">
          <ac:chgData name="Cristian Chilipirea" userId="34ab170da5908fc4" providerId="LiveId" clId="{7840C37D-FDDB-4314-A31E-446F31402874}" dt="2019-10-13T10:42:37.962" v="167" actId="478"/>
          <ac:spMkLst>
            <pc:docMk/>
            <pc:sldMk cId="2685857901" sldId="503"/>
            <ac:spMk id="3" creationId="{1E3F274B-8CB4-43DA-8FF3-21C9EF60AA92}"/>
          </ac:spMkLst>
        </pc:spChg>
        <pc:spChg chg="add del">
          <ac:chgData name="Cristian Chilipirea" userId="34ab170da5908fc4" providerId="LiveId" clId="{7840C37D-FDDB-4314-A31E-446F31402874}" dt="2019-10-13T10:42:43.909" v="169"/>
          <ac:spMkLst>
            <pc:docMk/>
            <pc:sldMk cId="2685857901" sldId="503"/>
            <ac:spMk id="4" creationId="{FC3E4AFE-E3E5-4451-AECB-FB4B2A629159}"/>
          </ac:spMkLst>
        </pc:spChg>
        <pc:spChg chg="add del">
          <ac:chgData name="Cristian Chilipirea" userId="34ab170da5908fc4" providerId="LiveId" clId="{7840C37D-FDDB-4314-A31E-446F31402874}" dt="2019-10-13T10:42:43.909" v="169"/>
          <ac:spMkLst>
            <pc:docMk/>
            <pc:sldMk cId="2685857901" sldId="503"/>
            <ac:spMk id="5" creationId="{4B4F9221-15E0-4F2C-81BC-D33FC5F12A3E}"/>
          </ac:spMkLst>
        </pc:spChg>
        <pc:spChg chg="add del">
          <ac:chgData name="Cristian Chilipirea" userId="34ab170da5908fc4" providerId="LiveId" clId="{7840C37D-FDDB-4314-A31E-446F31402874}" dt="2019-10-13T10:42:43.909" v="169"/>
          <ac:spMkLst>
            <pc:docMk/>
            <pc:sldMk cId="2685857901" sldId="503"/>
            <ac:spMk id="6" creationId="{46088826-6C59-45B6-BBA0-03336D0072CC}"/>
          </ac:spMkLst>
        </pc:spChg>
        <pc:spChg chg="add del">
          <ac:chgData name="Cristian Chilipirea" userId="34ab170da5908fc4" providerId="LiveId" clId="{7840C37D-FDDB-4314-A31E-446F31402874}" dt="2019-10-13T10:42:43.909" v="169"/>
          <ac:spMkLst>
            <pc:docMk/>
            <pc:sldMk cId="2685857901" sldId="503"/>
            <ac:spMk id="7" creationId="{CBAD20D2-9627-42E8-9AD7-2FBD7F351168}"/>
          </ac:spMkLst>
        </pc:spChg>
        <pc:spChg chg="add del">
          <ac:chgData name="Cristian Chilipirea" userId="34ab170da5908fc4" providerId="LiveId" clId="{7840C37D-FDDB-4314-A31E-446F31402874}" dt="2019-10-13T10:42:43.909" v="169"/>
          <ac:spMkLst>
            <pc:docMk/>
            <pc:sldMk cId="2685857901" sldId="503"/>
            <ac:spMk id="8" creationId="{326D6F02-2AD8-4254-9935-89E557CF5C4C}"/>
          </ac:spMkLst>
        </pc:spChg>
        <pc:spChg chg="add del">
          <ac:chgData name="Cristian Chilipirea" userId="34ab170da5908fc4" providerId="LiveId" clId="{7840C37D-FDDB-4314-A31E-446F31402874}" dt="2019-10-13T10:42:43.909" v="169"/>
          <ac:spMkLst>
            <pc:docMk/>
            <pc:sldMk cId="2685857901" sldId="503"/>
            <ac:spMk id="9" creationId="{46074464-9096-42AB-B000-534DC0399431}"/>
          </ac:spMkLst>
        </pc:spChg>
        <pc:spChg chg="add del">
          <ac:chgData name="Cristian Chilipirea" userId="34ab170da5908fc4" providerId="LiveId" clId="{7840C37D-FDDB-4314-A31E-446F31402874}" dt="2019-10-13T10:42:43.909" v="169"/>
          <ac:spMkLst>
            <pc:docMk/>
            <pc:sldMk cId="2685857901" sldId="503"/>
            <ac:spMk id="10" creationId="{A996CD6E-1A51-4EE7-A15F-81BAF678DF2F}"/>
          </ac:spMkLst>
        </pc:spChg>
        <pc:spChg chg="add del">
          <ac:chgData name="Cristian Chilipirea" userId="34ab170da5908fc4" providerId="LiveId" clId="{7840C37D-FDDB-4314-A31E-446F31402874}" dt="2019-10-13T10:42:43.909" v="169"/>
          <ac:spMkLst>
            <pc:docMk/>
            <pc:sldMk cId="2685857901" sldId="503"/>
            <ac:spMk id="11" creationId="{7E75E32F-1A34-4330-82CD-D447A2F64371}"/>
          </ac:spMkLst>
        </pc:spChg>
        <pc:spChg chg="add del">
          <ac:chgData name="Cristian Chilipirea" userId="34ab170da5908fc4" providerId="LiveId" clId="{7840C37D-FDDB-4314-A31E-446F31402874}" dt="2019-10-13T10:42:43.909" v="169"/>
          <ac:spMkLst>
            <pc:docMk/>
            <pc:sldMk cId="2685857901" sldId="503"/>
            <ac:spMk id="12" creationId="{F5990AFC-112A-4915-88F4-DD7589C1015B}"/>
          </ac:spMkLst>
        </pc:spChg>
        <pc:spChg chg="add del">
          <ac:chgData name="Cristian Chilipirea" userId="34ab170da5908fc4" providerId="LiveId" clId="{7840C37D-FDDB-4314-A31E-446F31402874}" dt="2019-10-13T10:42:43.909" v="169"/>
          <ac:spMkLst>
            <pc:docMk/>
            <pc:sldMk cId="2685857901" sldId="503"/>
            <ac:spMk id="13" creationId="{A40685E6-C7CE-4AED-BA5B-84F12C44CBDD}"/>
          </ac:spMkLst>
        </pc:spChg>
        <pc:spChg chg="add del">
          <ac:chgData name="Cristian Chilipirea" userId="34ab170da5908fc4" providerId="LiveId" clId="{7840C37D-FDDB-4314-A31E-446F31402874}" dt="2019-10-13T10:42:43.909" v="169"/>
          <ac:spMkLst>
            <pc:docMk/>
            <pc:sldMk cId="2685857901" sldId="503"/>
            <ac:spMk id="14" creationId="{409142D1-91A3-4DE4-9FC1-B986CAE581AA}"/>
          </ac:spMkLst>
        </pc:spChg>
        <pc:spChg chg="add del">
          <ac:chgData name="Cristian Chilipirea" userId="34ab170da5908fc4" providerId="LiveId" clId="{7840C37D-FDDB-4314-A31E-446F31402874}" dt="2019-10-13T10:42:43.909" v="169"/>
          <ac:spMkLst>
            <pc:docMk/>
            <pc:sldMk cId="2685857901" sldId="503"/>
            <ac:spMk id="15" creationId="{940D67C8-5C27-4E17-8FF0-C2BD9E2706F8}"/>
          </ac:spMkLst>
        </pc:spChg>
        <pc:spChg chg="add del">
          <ac:chgData name="Cristian Chilipirea" userId="34ab170da5908fc4" providerId="LiveId" clId="{7840C37D-FDDB-4314-A31E-446F31402874}" dt="2019-10-13T10:42:43.909" v="169"/>
          <ac:spMkLst>
            <pc:docMk/>
            <pc:sldMk cId="2685857901" sldId="503"/>
            <ac:spMk id="16" creationId="{527D4EE9-C667-49C2-B77E-BB32F57192C1}"/>
          </ac:spMkLst>
        </pc:spChg>
        <pc:spChg chg="add del">
          <ac:chgData name="Cristian Chilipirea" userId="34ab170da5908fc4" providerId="LiveId" clId="{7840C37D-FDDB-4314-A31E-446F31402874}" dt="2019-10-13T10:42:43.909" v="169"/>
          <ac:spMkLst>
            <pc:docMk/>
            <pc:sldMk cId="2685857901" sldId="503"/>
            <ac:spMk id="17" creationId="{016A4F26-B1DA-4460-86B6-3FA8201E7C02}"/>
          </ac:spMkLst>
        </pc:spChg>
        <pc:spChg chg="add del">
          <ac:chgData name="Cristian Chilipirea" userId="34ab170da5908fc4" providerId="LiveId" clId="{7840C37D-FDDB-4314-A31E-446F31402874}" dt="2019-10-13T10:42:43.909" v="169"/>
          <ac:spMkLst>
            <pc:docMk/>
            <pc:sldMk cId="2685857901" sldId="503"/>
            <ac:spMk id="55" creationId="{9F8F1F24-5E06-47AC-BD25-AFE5462B283F}"/>
          </ac:spMkLst>
        </pc:spChg>
        <pc:spChg chg="add del">
          <ac:chgData name="Cristian Chilipirea" userId="34ab170da5908fc4" providerId="LiveId" clId="{7840C37D-FDDB-4314-A31E-446F31402874}" dt="2019-10-13T10:42:43.909" v="169"/>
          <ac:spMkLst>
            <pc:docMk/>
            <pc:sldMk cId="2685857901" sldId="503"/>
            <ac:spMk id="56" creationId="{D1B532A3-C29C-479F-9C35-E9D39ABAB838}"/>
          </ac:spMkLst>
        </pc:spChg>
        <pc:spChg chg="add del">
          <ac:chgData name="Cristian Chilipirea" userId="34ab170da5908fc4" providerId="LiveId" clId="{7840C37D-FDDB-4314-A31E-446F31402874}" dt="2019-10-13T10:42:43.909" v="169"/>
          <ac:spMkLst>
            <pc:docMk/>
            <pc:sldMk cId="2685857901" sldId="503"/>
            <ac:spMk id="57" creationId="{EEFE2881-0736-4DB7-9C73-1178F353CC8C}"/>
          </ac:spMkLst>
        </pc:spChg>
        <pc:spChg chg="add del">
          <ac:chgData name="Cristian Chilipirea" userId="34ab170da5908fc4" providerId="LiveId" clId="{7840C37D-FDDB-4314-A31E-446F31402874}" dt="2019-10-13T10:42:43.909" v="169"/>
          <ac:spMkLst>
            <pc:docMk/>
            <pc:sldMk cId="2685857901" sldId="503"/>
            <ac:spMk id="58" creationId="{3878116E-B073-40CE-9E7C-8FE24DCED54C}"/>
          </ac:spMkLst>
        </pc:spChg>
        <pc:spChg chg="add del">
          <ac:chgData name="Cristian Chilipirea" userId="34ab170da5908fc4" providerId="LiveId" clId="{7840C37D-FDDB-4314-A31E-446F31402874}" dt="2019-10-13T10:42:43.909" v="169"/>
          <ac:spMkLst>
            <pc:docMk/>
            <pc:sldMk cId="2685857901" sldId="503"/>
            <ac:spMk id="59" creationId="{EB97254A-6EF9-4A50-9CBE-C144FAD484FF}"/>
          </ac:spMkLst>
        </pc:spChg>
        <pc:spChg chg="add del">
          <ac:chgData name="Cristian Chilipirea" userId="34ab170da5908fc4" providerId="LiveId" clId="{7840C37D-FDDB-4314-A31E-446F31402874}" dt="2019-10-13T10:42:43.909" v="169"/>
          <ac:spMkLst>
            <pc:docMk/>
            <pc:sldMk cId="2685857901" sldId="503"/>
            <ac:spMk id="60" creationId="{68A49A2D-11F9-4409-808D-B742613E8660}"/>
          </ac:spMkLst>
        </pc:spChg>
        <pc:spChg chg="add del">
          <ac:chgData name="Cristian Chilipirea" userId="34ab170da5908fc4" providerId="LiveId" clId="{7840C37D-FDDB-4314-A31E-446F31402874}" dt="2019-10-13T10:42:43.909" v="169"/>
          <ac:spMkLst>
            <pc:docMk/>
            <pc:sldMk cId="2685857901" sldId="503"/>
            <ac:spMk id="61" creationId="{782FCF54-D087-4730-91B1-D46CAE0F11A7}"/>
          </ac:spMkLst>
        </pc:spChg>
        <pc:spChg chg="add del">
          <ac:chgData name="Cristian Chilipirea" userId="34ab170da5908fc4" providerId="LiveId" clId="{7840C37D-FDDB-4314-A31E-446F31402874}" dt="2019-10-13T10:42:43.909" v="169"/>
          <ac:spMkLst>
            <pc:docMk/>
            <pc:sldMk cId="2685857901" sldId="503"/>
            <ac:spMk id="62" creationId="{E288059F-DB16-4820-BE63-A7EAB8B701FE}"/>
          </ac:spMkLst>
        </pc:spChg>
        <pc:spChg chg="add del">
          <ac:chgData name="Cristian Chilipirea" userId="34ab170da5908fc4" providerId="LiveId" clId="{7840C37D-FDDB-4314-A31E-446F31402874}" dt="2019-10-13T10:42:43.909" v="169"/>
          <ac:spMkLst>
            <pc:docMk/>
            <pc:sldMk cId="2685857901" sldId="503"/>
            <ac:spMk id="63" creationId="{EB4D4C84-2532-40CE-97E0-F2CFD363A348}"/>
          </ac:spMkLst>
        </pc:spChg>
        <pc:spChg chg="add del">
          <ac:chgData name="Cristian Chilipirea" userId="34ab170da5908fc4" providerId="LiveId" clId="{7840C37D-FDDB-4314-A31E-446F31402874}" dt="2019-10-13T10:42:43.909" v="169"/>
          <ac:spMkLst>
            <pc:docMk/>
            <pc:sldMk cId="2685857901" sldId="503"/>
            <ac:spMk id="64" creationId="{E56CC573-3B9C-448A-9CB1-C4FF1C185CCC}"/>
          </ac:spMkLst>
        </pc:spChg>
        <pc:spChg chg="add del">
          <ac:chgData name="Cristian Chilipirea" userId="34ab170da5908fc4" providerId="LiveId" clId="{7840C37D-FDDB-4314-A31E-446F31402874}" dt="2019-10-13T10:42:43.909" v="169"/>
          <ac:spMkLst>
            <pc:docMk/>
            <pc:sldMk cId="2685857901" sldId="503"/>
            <ac:spMk id="65" creationId="{F1119544-6ADA-462B-BEAA-75A5D63D7FB9}"/>
          </ac:spMkLst>
        </pc:spChg>
        <pc:spChg chg="add del">
          <ac:chgData name="Cristian Chilipirea" userId="34ab170da5908fc4" providerId="LiveId" clId="{7840C37D-FDDB-4314-A31E-446F31402874}" dt="2019-10-13T10:42:43.909" v="169"/>
          <ac:spMkLst>
            <pc:docMk/>
            <pc:sldMk cId="2685857901" sldId="503"/>
            <ac:spMk id="66" creationId="{2EA299CE-40D5-4068-A4D8-13BCB0485A3A}"/>
          </ac:spMkLst>
        </pc:spChg>
        <pc:spChg chg="add del">
          <ac:chgData name="Cristian Chilipirea" userId="34ab170da5908fc4" providerId="LiveId" clId="{7840C37D-FDDB-4314-A31E-446F31402874}" dt="2019-10-13T10:42:43.909" v="169"/>
          <ac:spMkLst>
            <pc:docMk/>
            <pc:sldMk cId="2685857901" sldId="503"/>
            <ac:spMk id="67" creationId="{0A925390-9818-4645-8CE0-F420EC12B1AC}"/>
          </ac:spMkLst>
        </pc:spChg>
        <pc:spChg chg="add del">
          <ac:chgData name="Cristian Chilipirea" userId="34ab170da5908fc4" providerId="LiveId" clId="{7840C37D-FDDB-4314-A31E-446F31402874}" dt="2019-10-13T10:42:43.909" v="169"/>
          <ac:spMkLst>
            <pc:docMk/>
            <pc:sldMk cId="2685857901" sldId="503"/>
            <ac:spMk id="68" creationId="{C63262DD-04E7-4362-8E39-69733A023C5B}"/>
          </ac:spMkLst>
        </pc:spChg>
        <pc:spChg chg="add del">
          <ac:chgData name="Cristian Chilipirea" userId="34ab170da5908fc4" providerId="LiveId" clId="{7840C37D-FDDB-4314-A31E-446F31402874}" dt="2019-10-13T10:42:43.909" v="169"/>
          <ac:spMkLst>
            <pc:docMk/>
            <pc:sldMk cId="2685857901" sldId="503"/>
            <ac:spMk id="69" creationId="{46294F55-0F63-4F10-86D3-18342E9BA1CA}"/>
          </ac:spMkLst>
        </pc:spChg>
        <pc:spChg chg="add del">
          <ac:chgData name="Cristian Chilipirea" userId="34ab170da5908fc4" providerId="LiveId" clId="{7840C37D-FDDB-4314-A31E-446F31402874}" dt="2019-10-13T10:42:43.909" v="169"/>
          <ac:spMkLst>
            <pc:docMk/>
            <pc:sldMk cId="2685857901" sldId="503"/>
            <ac:spMk id="70" creationId="{27761178-EBBC-4ABC-89E5-2F8B33760B84}"/>
          </ac:spMkLst>
        </pc:spChg>
        <pc:spChg chg="add del">
          <ac:chgData name="Cristian Chilipirea" userId="34ab170da5908fc4" providerId="LiveId" clId="{7840C37D-FDDB-4314-A31E-446F31402874}" dt="2019-10-13T10:42:43.909" v="169"/>
          <ac:spMkLst>
            <pc:docMk/>
            <pc:sldMk cId="2685857901" sldId="503"/>
            <ac:spMk id="71" creationId="{77147EA3-1019-4460-A24D-757D565EA5A6}"/>
          </ac:spMkLst>
        </pc:spChg>
        <pc:spChg chg="add del">
          <ac:chgData name="Cristian Chilipirea" userId="34ab170da5908fc4" providerId="LiveId" clId="{7840C37D-FDDB-4314-A31E-446F31402874}" dt="2019-10-13T10:42:43.909" v="169"/>
          <ac:spMkLst>
            <pc:docMk/>
            <pc:sldMk cId="2685857901" sldId="503"/>
            <ac:spMk id="72" creationId="{D3259AE0-F0CF-4E2B-95E9-31DD74161968}"/>
          </ac:spMkLst>
        </pc:spChg>
        <pc:spChg chg="add del">
          <ac:chgData name="Cristian Chilipirea" userId="34ab170da5908fc4" providerId="LiveId" clId="{7840C37D-FDDB-4314-A31E-446F31402874}" dt="2019-10-13T10:42:43.909" v="169"/>
          <ac:spMkLst>
            <pc:docMk/>
            <pc:sldMk cId="2685857901" sldId="503"/>
            <ac:spMk id="73" creationId="{C2709F2D-13FA-417C-BA07-4DA3F65B5392}"/>
          </ac:spMkLst>
        </pc:spChg>
        <pc:spChg chg="add del">
          <ac:chgData name="Cristian Chilipirea" userId="34ab170da5908fc4" providerId="LiveId" clId="{7840C37D-FDDB-4314-A31E-446F31402874}" dt="2019-10-13T10:42:43.909" v="169"/>
          <ac:spMkLst>
            <pc:docMk/>
            <pc:sldMk cId="2685857901" sldId="503"/>
            <ac:spMk id="87" creationId="{EDB1E73B-3A0C-47E1-AAAE-E50DA1CC8325}"/>
          </ac:spMkLst>
        </pc:spChg>
        <pc:spChg chg="add del">
          <ac:chgData name="Cristian Chilipirea" userId="34ab170da5908fc4" providerId="LiveId" clId="{7840C37D-FDDB-4314-A31E-446F31402874}" dt="2019-10-13T10:42:43.909" v="169"/>
          <ac:spMkLst>
            <pc:docMk/>
            <pc:sldMk cId="2685857901" sldId="503"/>
            <ac:spMk id="88" creationId="{CE46B186-5CFF-49B1-9436-EEB32777F58A}"/>
          </ac:spMkLst>
        </pc:spChg>
        <pc:spChg chg="add del">
          <ac:chgData name="Cristian Chilipirea" userId="34ab170da5908fc4" providerId="LiveId" clId="{7840C37D-FDDB-4314-A31E-446F31402874}" dt="2019-10-13T10:42:43.909" v="169"/>
          <ac:spMkLst>
            <pc:docMk/>
            <pc:sldMk cId="2685857901" sldId="503"/>
            <ac:spMk id="89" creationId="{952ECF48-1FC0-4389-94E6-C60A9DBD6756}"/>
          </ac:spMkLst>
        </pc:spChg>
        <pc:spChg chg="add del">
          <ac:chgData name="Cristian Chilipirea" userId="34ab170da5908fc4" providerId="LiveId" clId="{7840C37D-FDDB-4314-A31E-446F31402874}" dt="2019-10-13T10:42:43.909" v="169"/>
          <ac:spMkLst>
            <pc:docMk/>
            <pc:sldMk cId="2685857901" sldId="503"/>
            <ac:spMk id="90" creationId="{DF0AA185-A213-49D8-A01D-6CCBAAF9BD69}"/>
          </ac:spMkLst>
        </pc:spChg>
        <pc:spChg chg="add del">
          <ac:chgData name="Cristian Chilipirea" userId="34ab170da5908fc4" providerId="LiveId" clId="{7840C37D-FDDB-4314-A31E-446F31402874}" dt="2019-10-13T10:42:43.909" v="169"/>
          <ac:spMkLst>
            <pc:docMk/>
            <pc:sldMk cId="2685857901" sldId="503"/>
            <ac:spMk id="91" creationId="{FB6AA880-6EF7-43A6-9BA4-0E90BFF8152C}"/>
          </ac:spMkLst>
        </pc:spChg>
        <pc:spChg chg="add del">
          <ac:chgData name="Cristian Chilipirea" userId="34ab170da5908fc4" providerId="LiveId" clId="{7840C37D-FDDB-4314-A31E-446F31402874}" dt="2019-10-13T10:42:43.909" v="169"/>
          <ac:spMkLst>
            <pc:docMk/>
            <pc:sldMk cId="2685857901" sldId="503"/>
            <ac:spMk id="92" creationId="{2F933E5C-D928-4261-B842-E06DA23A8AA9}"/>
          </ac:spMkLst>
        </pc:spChg>
        <pc:spChg chg="add del">
          <ac:chgData name="Cristian Chilipirea" userId="34ab170da5908fc4" providerId="LiveId" clId="{7840C37D-FDDB-4314-A31E-446F31402874}" dt="2019-10-13T10:42:43.909" v="169"/>
          <ac:spMkLst>
            <pc:docMk/>
            <pc:sldMk cId="2685857901" sldId="503"/>
            <ac:spMk id="93" creationId="{B6923AC9-3588-4A17-93A3-A84434B7B9E4}"/>
          </ac:spMkLst>
        </pc:spChg>
        <pc:spChg chg="add del">
          <ac:chgData name="Cristian Chilipirea" userId="34ab170da5908fc4" providerId="LiveId" clId="{7840C37D-FDDB-4314-A31E-446F31402874}" dt="2019-10-13T10:42:43.909" v="169"/>
          <ac:spMkLst>
            <pc:docMk/>
            <pc:sldMk cId="2685857901" sldId="503"/>
            <ac:spMk id="94" creationId="{FBF4E3A1-13DE-44B4-9851-DECCCE02D972}"/>
          </ac:spMkLst>
        </pc:spChg>
        <pc:spChg chg="add del">
          <ac:chgData name="Cristian Chilipirea" userId="34ab170da5908fc4" providerId="LiveId" clId="{7840C37D-FDDB-4314-A31E-446F31402874}" dt="2019-10-13T10:42:43.909" v="169"/>
          <ac:spMkLst>
            <pc:docMk/>
            <pc:sldMk cId="2685857901" sldId="503"/>
            <ac:spMk id="95" creationId="{EC2EC09D-328E-4208-B789-C45EA5310ADC}"/>
          </ac:spMkLst>
        </pc:spChg>
        <pc:spChg chg="add del">
          <ac:chgData name="Cristian Chilipirea" userId="34ab170da5908fc4" providerId="LiveId" clId="{7840C37D-FDDB-4314-A31E-446F31402874}" dt="2019-10-13T10:42:43.909" v="169"/>
          <ac:spMkLst>
            <pc:docMk/>
            <pc:sldMk cId="2685857901" sldId="503"/>
            <ac:spMk id="96" creationId="{9F037F91-166C-4AE0-8F92-C3268C2DA310}"/>
          </ac:spMkLst>
        </pc:spChg>
        <pc:spChg chg="add del">
          <ac:chgData name="Cristian Chilipirea" userId="34ab170da5908fc4" providerId="LiveId" clId="{7840C37D-FDDB-4314-A31E-446F31402874}" dt="2019-10-13T10:42:43.909" v="169"/>
          <ac:spMkLst>
            <pc:docMk/>
            <pc:sldMk cId="2685857901" sldId="503"/>
            <ac:spMk id="97" creationId="{491E315D-2B14-4E17-8728-EE548D728B86}"/>
          </ac:spMkLst>
        </pc:spChg>
        <pc:spChg chg="add del">
          <ac:chgData name="Cristian Chilipirea" userId="34ab170da5908fc4" providerId="LiveId" clId="{7840C37D-FDDB-4314-A31E-446F31402874}" dt="2019-10-13T10:42:43.909" v="169"/>
          <ac:spMkLst>
            <pc:docMk/>
            <pc:sldMk cId="2685857901" sldId="503"/>
            <ac:spMk id="98" creationId="{735F6AF5-941E-44B0-9528-C67733D489BE}"/>
          </ac:spMkLst>
        </pc:spChg>
        <pc:spChg chg="add del">
          <ac:chgData name="Cristian Chilipirea" userId="34ab170da5908fc4" providerId="LiveId" clId="{7840C37D-FDDB-4314-A31E-446F31402874}" dt="2019-10-13T10:42:43.909" v="169"/>
          <ac:spMkLst>
            <pc:docMk/>
            <pc:sldMk cId="2685857901" sldId="503"/>
            <ac:spMk id="99" creationId="{2F71DF88-F6AD-4FB4-9984-F70DE6D97C41}"/>
          </ac:spMkLst>
        </pc:spChg>
        <pc:spChg chg="add del">
          <ac:chgData name="Cristian Chilipirea" userId="34ab170da5908fc4" providerId="LiveId" clId="{7840C37D-FDDB-4314-A31E-446F31402874}" dt="2019-10-13T10:42:43.909" v="169"/>
          <ac:spMkLst>
            <pc:docMk/>
            <pc:sldMk cId="2685857901" sldId="503"/>
            <ac:spMk id="100" creationId="{45C716AB-37BA-4230-A5EF-C61EF07C06A6}"/>
          </ac:spMkLst>
        </pc:spChg>
        <pc:spChg chg="add">
          <ac:chgData name="Cristian Chilipirea" userId="34ab170da5908fc4" providerId="LiveId" clId="{7840C37D-FDDB-4314-A31E-446F31402874}" dt="2019-10-13T10:42:43.941" v="170"/>
          <ac:spMkLst>
            <pc:docMk/>
            <pc:sldMk cId="2685857901" sldId="503"/>
            <ac:spMk id="101" creationId="{4C09669E-EB4E-44B5-AE11-A2DB34CA088A}"/>
          </ac:spMkLst>
        </pc:spChg>
        <pc:spChg chg="add">
          <ac:chgData name="Cristian Chilipirea" userId="34ab170da5908fc4" providerId="LiveId" clId="{7840C37D-FDDB-4314-A31E-446F31402874}" dt="2019-10-13T10:42:43.941" v="170"/>
          <ac:spMkLst>
            <pc:docMk/>
            <pc:sldMk cId="2685857901" sldId="503"/>
            <ac:spMk id="102" creationId="{849A2F72-922F-43D9-870F-BC6AF00777A4}"/>
          </ac:spMkLst>
        </pc:spChg>
        <pc:spChg chg="add">
          <ac:chgData name="Cristian Chilipirea" userId="34ab170da5908fc4" providerId="LiveId" clId="{7840C37D-FDDB-4314-A31E-446F31402874}" dt="2019-10-13T10:42:43.941" v="170"/>
          <ac:spMkLst>
            <pc:docMk/>
            <pc:sldMk cId="2685857901" sldId="503"/>
            <ac:spMk id="103" creationId="{E15F7DD8-FC66-4370-804C-B37CBE7B433C}"/>
          </ac:spMkLst>
        </pc:spChg>
        <pc:spChg chg="add">
          <ac:chgData name="Cristian Chilipirea" userId="34ab170da5908fc4" providerId="LiveId" clId="{7840C37D-FDDB-4314-A31E-446F31402874}" dt="2019-10-13T10:42:43.941" v="170"/>
          <ac:spMkLst>
            <pc:docMk/>
            <pc:sldMk cId="2685857901" sldId="503"/>
            <ac:spMk id="104" creationId="{64302202-7308-428B-BB4A-8CA583E3E448}"/>
          </ac:spMkLst>
        </pc:spChg>
        <pc:spChg chg="add">
          <ac:chgData name="Cristian Chilipirea" userId="34ab170da5908fc4" providerId="LiveId" clId="{7840C37D-FDDB-4314-A31E-446F31402874}" dt="2019-10-13T10:42:43.941" v="170"/>
          <ac:spMkLst>
            <pc:docMk/>
            <pc:sldMk cId="2685857901" sldId="503"/>
            <ac:spMk id="105" creationId="{7F9BBACB-AD01-4693-90A9-DE92AADFFA64}"/>
          </ac:spMkLst>
        </pc:spChg>
        <pc:spChg chg="add">
          <ac:chgData name="Cristian Chilipirea" userId="34ab170da5908fc4" providerId="LiveId" clId="{7840C37D-FDDB-4314-A31E-446F31402874}" dt="2019-10-13T10:42:43.941" v="170"/>
          <ac:spMkLst>
            <pc:docMk/>
            <pc:sldMk cId="2685857901" sldId="503"/>
            <ac:spMk id="106" creationId="{95B6250E-3887-49ED-BABE-125A8C7A14B7}"/>
          </ac:spMkLst>
        </pc:spChg>
        <pc:spChg chg="add">
          <ac:chgData name="Cristian Chilipirea" userId="34ab170da5908fc4" providerId="LiveId" clId="{7840C37D-FDDB-4314-A31E-446F31402874}" dt="2019-10-13T10:42:43.941" v="170"/>
          <ac:spMkLst>
            <pc:docMk/>
            <pc:sldMk cId="2685857901" sldId="503"/>
            <ac:spMk id="107" creationId="{35BC2780-E478-4F45-B8D6-AD3E054089C2}"/>
          </ac:spMkLst>
        </pc:spChg>
        <pc:spChg chg="add">
          <ac:chgData name="Cristian Chilipirea" userId="34ab170da5908fc4" providerId="LiveId" clId="{7840C37D-FDDB-4314-A31E-446F31402874}" dt="2019-10-13T10:42:43.941" v="170"/>
          <ac:spMkLst>
            <pc:docMk/>
            <pc:sldMk cId="2685857901" sldId="503"/>
            <ac:spMk id="108" creationId="{5508CCA5-CBBE-4F0E-A515-0A20B4901249}"/>
          </ac:spMkLst>
        </pc:spChg>
        <pc:spChg chg="add">
          <ac:chgData name="Cristian Chilipirea" userId="34ab170da5908fc4" providerId="LiveId" clId="{7840C37D-FDDB-4314-A31E-446F31402874}" dt="2019-10-13T10:42:43.941" v="170"/>
          <ac:spMkLst>
            <pc:docMk/>
            <pc:sldMk cId="2685857901" sldId="503"/>
            <ac:spMk id="109" creationId="{704C908B-9E78-4D0D-B607-FE5D5A2CB5F5}"/>
          </ac:spMkLst>
        </pc:spChg>
        <pc:spChg chg="add">
          <ac:chgData name="Cristian Chilipirea" userId="34ab170da5908fc4" providerId="LiveId" clId="{7840C37D-FDDB-4314-A31E-446F31402874}" dt="2019-10-13T10:42:43.941" v="170"/>
          <ac:spMkLst>
            <pc:docMk/>
            <pc:sldMk cId="2685857901" sldId="503"/>
            <ac:spMk id="110" creationId="{FB793E28-12DE-4B03-9CC8-40D56E8B1BBF}"/>
          </ac:spMkLst>
        </pc:spChg>
        <pc:spChg chg="add">
          <ac:chgData name="Cristian Chilipirea" userId="34ab170da5908fc4" providerId="LiveId" clId="{7840C37D-FDDB-4314-A31E-446F31402874}" dt="2019-10-13T10:42:43.941" v="170"/>
          <ac:spMkLst>
            <pc:docMk/>
            <pc:sldMk cId="2685857901" sldId="503"/>
            <ac:spMk id="111" creationId="{5104916D-0213-4A72-A3D0-D7D71C1AA7F3}"/>
          </ac:spMkLst>
        </pc:spChg>
        <pc:spChg chg="add">
          <ac:chgData name="Cristian Chilipirea" userId="34ab170da5908fc4" providerId="LiveId" clId="{7840C37D-FDDB-4314-A31E-446F31402874}" dt="2019-10-13T10:42:43.941" v="170"/>
          <ac:spMkLst>
            <pc:docMk/>
            <pc:sldMk cId="2685857901" sldId="503"/>
            <ac:spMk id="112" creationId="{999251C8-959C-4985-806E-3BD81B6073C2}"/>
          </ac:spMkLst>
        </pc:spChg>
        <pc:spChg chg="add">
          <ac:chgData name="Cristian Chilipirea" userId="34ab170da5908fc4" providerId="LiveId" clId="{7840C37D-FDDB-4314-A31E-446F31402874}" dt="2019-10-13T10:42:43.941" v="170"/>
          <ac:spMkLst>
            <pc:docMk/>
            <pc:sldMk cId="2685857901" sldId="503"/>
            <ac:spMk id="113" creationId="{4DE95C82-EAA1-4DC0-8AB4-13A4D75ACA2D}"/>
          </ac:spMkLst>
        </pc:spChg>
        <pc:spChg chg="add">
          <ac:chgData name="Cristian Chilipirea" userId="34ab170da5908fc4" providerId="LiveId" clId="{7840C37D-FDDB-4314-A31E-446F31402874}" dt="2019-10-13T10:42:43.941" v="170"/>
          <ac:spMkLst>
            <pc:docMk/>
            <pc:sldMk cId="2685857901" sldId="503"/>
            <ac:spMk id="114" creationId="{A7A284C3-8F4F-4286-9259-3B344D7EB4F5}"/>
          </ac:spMkLst>
        </pc:spChg>
        <pc:spChg chg="add">
          <ac:chgData name="Cristian Chilipirea" userId="34ab170da5908fc4" providerId="LiveId" clId="{7840C37D-FDDB-4314-A31E-446F31402874}" dt="2019-10-13T10:42:43.941" v="170"/>
          <ac:spMkLst>
            <pc:docMk/>
            <pc:sldMk cId="2685857901" sldId="503"/>
            <ac:spMk id="152" creationId="{A0063ECE-CAC8-4B75-B608-C327BA862C19}"/>
          </ac:spMkLst>
        </pc:spChg>
        <pc:spChg chg="add">
          <ac:chgData name="Cristian Chilipirea" userId="34ab170da5908fc4" providerId="LiveId" clId="{7840C37D-FDDB-4314-A31E-446F31402874}" dt="2019-10-13T10:42:43.941" v="170"/>
          <ac:spMkLst>
            <pc:docMk/>
            <pc:sldMk cId="2685857901" sldId="503"/>
            <ac:spMk id="153" creationId="{DB9DA68E-07E7-4EDD-AAAB-3A4D9040ACA8}"/>
          </ac:spMkLst>
        </pc:spChg>
        <pc:spChg chg="add">
          <ac:chgData name="Cristian Chilipirea" userId="34ab170da5908fc4" providerId="LiveId" clId="{7840C37D-FDDB-4314-A31E-446F31402874}" dt="2019-10-13T10:42:43.941" v="170"/>
          <ac:spMkLst>
            <pc:docMk/>
            <pc:sldMk cId="2685857901" sldId="503"/>
            <ac:spMk id="154" creationId="{A16D3F74-A3C8-48CD-8865-9C166ACE3B17}"/>
          </ac:spMkLst>
        </pc:spChg>
        <pc:spChg chg="add">
          <ac:chgData name="Cristian Chilipirea" userId="34ab170da5908fc4" providerId="LiveId" clId="{7840C37D-FDDB-4314-A31E-446F31402874}" dt="2019-10-13T10:42:43.941" v="170"/>
          <ac:spMkLst>
            <pc:docMk/>
            <pc:sldMk cId="2685857901" sldId="503"/>
            <ac:spMk id="155" creationId="{546A09AD-8AA2-4184-AA7B-727CA7BA7C3C}"/>
          </ac:spMkLst>
        </pc:spChg>
        <pc:spChg chg="add">
          <ac:chgData name="Cristian Chilipirea" userId="34ab170da5908fc4" providerId="LiveId" clId="{7840C37D-FDDB-4314-A31E-446F31402874}" dt="2019-10-13T10:42:43.941" v="170"/>
          <ac:spMkLst>
            <pc:docMk/>
            <pc:sldMk cId="2685857901" sldId="503"/>
            <ac:spMk id="156" creationId="{1D7FFB66-6953-4CE4-BE5F-44E5C8B7DE9D}"/>
          </ac:spMkLst>
        </pc:spChg>
        <pc:spChg chg="add">
          <ac:chgData name="Cristian Chilipirea" userId="34ab170da5908fc4" providerId="LiveId" clId="{7840C37D-FDDB-4314-A31E-446F31402874}" dt="2019-10-13T10:42:43.941" v="170"/>
          <ac:spMkLst>
            <pc:docMk/>
            <pc:sldMk cId="2685857901" sldId="503"/>
            <ac:spMk id="157" creationId="{9F5FC786-37E0-4307-BE17-D2F61C8F8348}"/>
          </ac:spMkLst>
        </pc:spChg>
        <pc:spChg chg="add">
          <ac:chgData name="Cristian Chilipirea" userId="34ab170da5908fc4" providerId="LiveId" clId="{7840C37D-FDDB-4314-A31E-446F31402874}" dt="2019-10-13T10:42:43.941" v="170"/>
          <ac:spMkLst>
            <pc:docMk/>
            <pc:sldMk cId="2685857901" sldId="503"/>
            <ac:spMk id="158" creationId="{340F4E94-F437-447D-8477-AF0252D39367}"/>
          </ac:spMkLst>
        </pc:spChg>
        <pc:spChg chg="add">
          <ac:chgData name="Cristian Chilipirea" userId="34ab170da5908fc4" providerId="LiveId" clId="{7840C37D-FDDB-4314-A31E-446F31402874}" dt="2019-10-13T10:42:43.941" v="170"/>
          <ac:spMkLst>
            <pc:docMk/>
            <pc:sldMk cId="2685857901" sldId="503"/>
            <ac:spMk id="159" creationId="{CD9B81EE-911D-4851-8803-23126A996D36}"/>
          </ac:spMkLst>
        </pc:spChg>
        <pc:spChg chg="add">
          <ac:chgData name="Cristian Chilipirea" userId="34ab170da5908fc4" providerId="LiveId" clId="{7840C37D-FDDB-4314-A31E-446F31402874}" dt="2019-10-13T10:42:43.941" v="170"/>
          <ac:spMkLst>
            <pc:docMk/>
            <pc:sldMk cId="2685857901" sldId="503"/>
            <ac:spMk id="160" creationId="{F520715C-F762-4C31-856C-D134264F71F5}"/>
          </ac:spMkLst>
        </pc:spChg>
        <pc:spChg chg="add">
          <ac:chgData name="Cristian Chilipirea" userId="34ab170da5908fc4" providerId="LiveId" clId="{7840C37D-FDDB-4314-A31E-446F31402874}" dt="2019-10-13T10:42:43.941" v="170"/>
          <ac:spMkLst>
            <pc:docMk/>
            <pc:sldMk cId="2685857901" sldId="503"/>
            <ac:spMk id="161" creationId="{68938723-40C7-4FB2-8B02-DE73CBF1BD15}"/>
          </ac:spMkLst>
        </pc:spChg>
        <pc:spChg chg="add">
          <ac:chgData name="Cristian Chilipirea" userId="34ab170da5908fc4" providerId="LiveId" clId="{7840C37D-FDDB-4314-A31E-446F31402874}" dt="2019-10-13T10:42:43.941" v="170"/>
          <ac:spMkLst>
            <pc:docMk/>
            <pc:sldMk cId="2685857901" sldId="503"/>
            <ac:spMk id="162" creationId="{B5A32E12-B32A-403C-AD12-BB8B42D58B2A}"/>
          </ac:spMkLst>
        </pc:spChg>
        <pc:spChg chg="add">
          <ac:chgData name="Cristian Chilipirea" userId="34ab170da5908fc4" providerId="LiveId" clId="{7840C37D-FDDB-4314-A31E-446F31402874}" dt="2019-10-13T10:42:43.941" v="170"/>
          <ac:spMkLst>
            <pc:docMk/>
            <pc:sldMk cId="2685857901" sldId="503"/>
            <ac:spMk id="163" creationId="{A1908F7E-5667-4DF9-895C-EDC0BF0032DC}"/>
          </ac:spMkLst>
        </pc:spChg>
        <pc:spChg chg="add">
          <ac:chgData name="Cristian Chilipirea" userId="34ab170da5908fc4" providerId="LiveId" clId="{7840C37D-FDDB-4314-A31E-446F31402874}" dt="2019-10-13T10:42:43.941" v="170"/>
          <ac:spMkLst>
            <pc:docMk/>
            <pc:sldMk cId="2685857901" sldId="503"/>
            <ac:spMk id="164" creationId="{4CC73D28-CC30-45C3-A170-49B5633B236D}"/>
          </ac:spMkLst>
        </pc:spChg>
        <pc:spChg chg="add">
          <ac:chgData name="Cristian Chilipirea" userId="34ab170da5908fc4" providerId="LiveId" clId="{7840C37D-FDDB-4314-A31E-446F31402874}" dt="2019-10-13T10:42:43.941" v="170"/>
          <ac:spMkLst>
            <pc:docMk/>
            <pc:sldMk cId="2685857901" sldId="503"/>
            <ac:spMk id="165" creationId="{36F59A01-2E59-4D29-8A62-9764E262BF54}"/>
          </ac:spMkLst>
        </pc:spChg>
        <pc:spChg chg="add">
          <ac:chgData name="Cristian Chilipirea" userId="34ab170da5908fc4" providerId="LiveId" clId="{7840C37D-FDDB-4314-A31E-446F31402874}" dt="2019-10-13T10:42:43.941" v="170"/>
          <ac:spMkLst>
            <pc:docMk/>
            <pc:sldMk cId="2685857901" sldId="503"/>
            <ac:spMk id="166" creationId="{31E3409E-EAC1-4ABA-9F8B-135C117CCADF}"/>
          </ac:spMkLst>
        </pc:spChg>
        <pc:spChg chg="add">
          <ac:chgData name="Cristian Chilipirea" userId="34ab170da5908fc4" providerId="LiveId" clId="{7840C37D-FDDB-4314-A31E-446F31402874}" dt="2019-10-13T10:42:43.941" v="170"/>
          <ac:spMkLst>
            <pc:docMk/>
            <pc:sldMk cId="2685857901" sldId="503"/>
            <ac:spMk id="167" creationId="{74FA552A-136E-430C-9470-7B1AF99A380B}"/>
          </ac:spMkLst>
        </pc:spChg>
        <pc:spChg chg="add">
          <ac:chgData name="Cristian Chilipirea" userId="34ab170da5908fc4" providerId="LiveId" clId="{7840C37D-FDDB-4314-A31E-446F31402874}" dt="2019-10-13T10:42:43.941" v="170"/>
          <ac:spMkLst>
            <pc:docMk/>
            <pc:sldMk cId="2685857901" sldId="503"/>
            <ac:spMk id="168" creationId="{E3894CD2-72A4-4108-B7BC-5F81F8E27C31}"/>
          </ac:spMkLst>
        </pc:spChg>
        <pc:spChg chg="add">
          <ac:chgData name="Cristian Chilipirea" userId="34ab170da5908fc4" providerId="LiveId" clId="{7840C37D-FDDB-4314-A31E-446F31402874}" dt="2019-10-13T10:42:43.941" v="170"/>
          <ac:spMkLst>
            <pc:docMk/>
            <pc:sldMk cId="2685857901" sldId="503"/>
            <ac:spMk id="169" creationId="{0FEB6469-E2D7-43CB-B998-5FB283BCF4A0}"/>
          </ac:spMkLst>
        </pc:spChg>
        <pc:spChg chg="add">
          <ac:chgData name="Cristian Chilipirea" userId="34ab170da5908fc4" providerId="LiveId" clId="{7840C37D-FDDB-4314-A31E-446F31402874}" dt="2019-10-13T10:42:43.941" v="170"/>
          <ac:spMkLst>
            <pc:docMk/>
            <pc:sldMk cId="2685857901" sldId="503"/>
            <ac:spMk id="170" creationId="{637A60FC-2167-4F3D-8DF6-984DB56ACC1E}"/>
          </ac:spMkLst>
        </pc:spChg>
        <pc:spChg chg="add">
          <ac:chgData name="Cristian Chilipirea" userId="34ab170da5908fc4" providerId="LiveId" clId="{7840C37D-FDDB-4314-A31E-446F31402874}" dt="2019-10-13T10:42:43.941" v="170"/>
          <ac:spMkLst>
            <pc:docMk/>
            <pc:sldMk cId="2685857901" sldId="503"/>
            <ac:spMk id="184" creationId="{941EC7EF-B9ED-4A0E-9982-4614074ADB22}"/>
          </ac:spMkLst>
        </pc:spChg>
        <pc:spChg chg="add">
          <ac:chgData name="Cristian Chilipirea" userId="34ab170da5908fc4" providerId="LiveId" clId="{7840C37D-FDDB-4314-A31E-446F31402874}" dt="2019-10-13T10:42:43.941" v="170"/>
          <ac:spMkLst>
            <pc:docMk/>
            <pc:sldMk cId="2685857901" sldId="503"/>
            <ac:spMk id="185" creationId="{D85DE90E-67A6-4F24-B09E-47C6494FC5A0}"/>
          </ac:spMkLst>
        </pc:spChg>
        <pc:spChg chg="add">
          <ac:chgData name="Cristian Chilipirea" userId="34ab170da5908fc4" providerId="LiveId" clId="{7840C37D-FDDB-4314-A31E-446F31402874}" dt="2019-10-13T10:42:43.941" v="170"/>
          <ac:spMkLst>
            <pc:docMk/>
            <pc:sldMk cId="2685857901" sldId="503"/>
            <ac:spMk id="186" creationId="{A48AB503-22BA-4315-B5CB-3F8CC19F82AF}"/>
          </ac:spMkLst>
        </pc:spChg>
        <pc:spChg chg="add">
          <ac:chgData name="Cristian Chilipirea" userId="34ab170da5908fc4" providerId="LiveId" clId="{7840C37D-FDDB-4314-A31E-446F31402874}" dt="2019-10-13T10:42:43.941" v="170"/>
          <ac:spMkLst>
            <pc:docMk/>
            <pc:sldMk cId="2685857901" sldId="503"/>
            <ac:spMk id="187" creationId="{E12528E4-AF78-4AEB-8458-B9B7FE366B8B}"/>
          </ac:spMkLst>
        </pc:spChg>
        <pc:spChg chg="add">
          <ac:chgData name="Cristian Chilipirea" userId="34ab170da5908fc4" providerId="LiveId" clId="{7840C37D-FDDB-4314-A31E-446F31402874}" dt="2019-10-13T10:42:43.941" v="170"/>
          <ac:spMkLst>
            <pc:docMk/>
            <pc:sldMk cId="2685857901" sldId="503"/>
            <ac:spMk id="188" creationId="{B96BABB2-9658-47E1-91D5-59ACC4DAF9F1}"/>
          </ac:spMkLst>
        </pc:spChg>
        <pc:spChg chg="add">
          <ac:chgData name="Cristian Chilipirea" userId="34ab170da5908fc4" providerId="LiveId" clId="{7840C37D-FDDB-4314-A31E-446F31402874}" dt="2019-10-13T10:42:43.941" v="170"/>
          <ac:spMkLst>
            <pc:docMk/>
            <pc:sldMk cId="2685857901" sldId="503"/>
            <ac:spMk id="189" creationId="{A8C70746-378F-475A-B36C-29F2775673C8}"/>
          </ac:spMkLst>
        </pc:spChg>
        <pc:spChg chg="add">
          <ac:chgData name="Cristian Chilipirea" userId="34ab170da5908fc4" providerId="LiveId" clId="{7840C37D-FDDB-4314-A31E-446F31402874}" dt="2019-10-13T10:42:43.941" v="170"/>
          <ac:spMkLst>
            <pc:docMk/>
            <pc:sldMk cId="2685857901" sldId="503"/>
            <ac:spMk id="190" creationId="{E427E9FE-A7DB-427B-8058-C186CBC7A9C5}"/>
          </ac:spMkLst>
        </pc:spChg>
        <pc:spChg chg="add">
          <ac:chgData name="Cristian Chilipirea" userId="34ab170da5908fc4" providerId="LiveId" clId="{7840C37D-FDDB-4314-A31E-446F31402874}" dt="2019-10-13T10:42:43.941" v="170"/>
          <ac:spMkLst>
            <pc:docMk/>
            <pc:sldMk cId="2685857901" sldId="503"/>
            <ac:spMk id="191" creationId="{92BD0033-C275-4ED9-A5EE-9560FE218123}"/>
          </ac:spMkLst>
        </pc:spChg>
        <pc:spChg chg="add">
          <ac:chgData name="Cristian Chilipirea" userId="34ab170da5908fc4" providerId="LiveId" clId="{7840C37D-FDDB-4314-A31E-446F31402874}" dt="2019-10-13T10:42:43.941" v="170"/>
          <ac:spMkLst>
            <pc:docMk/>
            <pc:sldMk cId="2685857901" sldId="503"/>
            <ac:spMk id="192" creationId="{6C7C3E3F-DCAE-4FBD-B51A-A2D458226F59}"/>
          </ac:spMkLst>
        </pc:spChg>
        <pc:spChg chg="add">
          <ac:chgData name="Cristian Chilipirea" userId="34ab170da5908fc4" providerId="LiveId" clId="{7840C37D-FDDB-4314-A31E-446F31402874}" dt="2019-10-13T10:42:43.941" v="170"/>
          <ac:spMkLst>
            <pc:docMk/>
            <pc:sldMk cId="2685857901" sldId="503"/>
            <ac:spMk id="193" creationId="{E7AA7366-60BD-4343-B9D9-254CC760765F}"/>
          </ac:spMkLst>
        </pc:spChg>
        <pc:spChg chg="add">
          <ac:chgData name="Cristian Chilipirea" userId="34ab170da5908fc4" providerId="LiveId" clId="{7840C37D-FDDB-4314-A31E-446F31402874}" dt="2019-10-13T10:42:43.941" v="170"/>
          <ac:spMkLst>
            <pc:docMk/>
            <pc:sldMk cId="2685857901" sldId="503"/>
            <ac:spMk id="194" creationId="{8A144FAF-A976-4CB7-B9A1-BEEBD131C8C6}"/>
          </ac:spMkLst>
        </pc:spChg>
        <pc:spChg chg="add">
          <ac:chgData name="Cristian Chilipirea" userId="34ab170da5908fc4" providerId="LiveId" clId="{7840C37D-FDDB-4314-A31E-446F31402874}" dt="2019-10-13T10:42:43.941" v="170"/>
          <ac:spMkLst>
            <pc:docMk/>
            <pc:sldMk cId="2685857901" sldId="503"/>
            <ac:spMk id="195" creationId="{42EDE23B-C9EC-4518-A358-E70D51C8901C}"/>
          </ac:spMkLst>
        </pc:spChg>
        <pc:spChg chg="add">
          <ac:chgData name="Cristian Chilipirea" userId="34ab170da5908fc4" providerId="LiveId" clId="{7840C37D-FDDB-4314-A31E-446F31402874}" dt="2019-10-13T10:42:43.941" v="170"/>
          <ac:spMkLst>
            <pc:docMk/>
            <pc:sldMk cId="2685857901" sldId="503"/>
            <ac:spMk id="196" creationId="{97A7A224-053F-41A3-B72D-3059B84AE954}"/>
          </ac:spMkLst>
        </pc:spChg>
        <pc:spChg chg="add">
          <ac:chgData name="Cristian Chilipirea" userId="34ab170da5908fc4" providerId="LiveId" clId="{7840C37D-FDDB-4314-A31E-446F31402874}" dt="2019-10-13T10:42:43.941" v="170"/>
          <ac:spMkLst>
            <pc:docMk/>
            <pc:sldMk cId="2685857901" sldId="503"/>
            <ac:spMk id="197" creationId="{A6EA72A9-15FE-4246-B03B-965BA98A9EAD}"/>
          </ac:spMkLst>
        </pc:spChg>
        <pc:cxnChg chg="add del">
          <ac:chgData name="Cristian Chilipirea" userId="34ab170da5908fc4" providerId="LiveId" clId="{7840C37D-FDDB-4314-A31E-446F31402874}" dt="2019-10-13T10:42:43.909" v="169"/>
          <ac:cxnSpMkLst>
            <pc:docMk/>
            <pc:sldMk cId="2685857901" sldId="503"/>
            <ac:cxnSpMk id="18" creationId="{6941185D-4F11-4271-A4ED-CF230170680C}"/>
          </ac:cxnSpMkLst>
        </pc:cxnChg>
        <pc:cxnChg chg="add del">
          <ac:chgData name="Cristian Chilipirea" userId="34ab170da5908fc4" providerId="LiveId" clId="{7840C37D-FDDB-4314-A31E-446F31402874}" dt="2019-10-13T10:42:43.909" v="169"/>
          <ac:cxnSpMkLst>
            <pc:docMk/>
            <pc:sldMk cId="2685857901" sldId="503"/>
            <ac:cxnSpMk id="19" creationId="{DCACE4CC-8F76-4AC9-A45A-79E6C2C75F8D}"/>
          </ac:cxnSpMkLst>
        </pc:cxnChg>
        <pc:cxnChg chg="add del">
          <ac:chgData name="Cristian Chilipirea" userId="34ab170da5908fc4" providerId="LiveId" clId="{7840C37D-FDDB-4314-A31E-446F31402874}" dt="2019-10-13T10:42:43.909" v="169"/>
          <ac:cxnSpMkLst>
            <pc:docMk/>
            <pc:sldMk cId="2685857901" sldId="503"/>
            <ac:cxnSpMk id="20" creationId="{C8334E26-572E-45C2-B132-893DB5EF156A}"/>
          </ac:cxnSpMkLst>
        </pc:cxnChg>
        <pc:cxnChg chg="add del">
          <ac:chgData name="Cristian Chilipirea" userId="34ab170da5908fc4" providerId="LiveId" clId="{7840C37D-FDDB-4314-A31E-446F31402874}" dt="2019-10-13T10:42:43.909" v="169"/>
          <ac:cxnSpMkLst>
            <pc:docMk/>
            <pc:sldMk cId="2685857901" sldId="503"/>
            <ac:cxnSpMk id="21" creationId="{5C91B993-8400-421D-A04C-09CC2CB76AC7}"/>
          </ac:cxnSpMkLst>
        </pc:cxnChg>
        <pc:cxnChg chg="add del">
          <ac:chgData name="Cristian Chilipirea" userId="34ab170da5908fc4" providerId="LiveId" clId="{7840C37D-FDDB-4314-A31E-446F31402874}" dt="2019-10-13T10:42:43.909" v="169"/>
          <ac:cxnSpMkLst>
            <pc:docMk/>
            <pc:sldMk cId="2685857901" sldId="503"/>
            <ac:cxnSpMk id="22" creationId="{37968C8A-27AE-4055-81D0-49B7854AA118}"/>
          </ac:cxnSpMkLst>
        </pc:cxnChg>
        <pc:cxnChg chg="add del">
          <ac:chgData name="Cristian Chilipirea" userId="34ab170da5908fc4" providerId="LiveId" clId="{7840C37D-FDDB-4314-A31E-446F31402874}" dt="2019-10-13T10:42:43.909" v="169"/>
          <ac:cxnSpMkLst>
            <pc:docMk/>
            <pc:sldMk cId="2685857901" sldId="503"/>
            <ac:cxnSpMk id="23" creationId="{FE8042A5-583F-49F6-985C-539066161B1A}"/>
          </ac:cxnSpMkLst>
        </pc:cxnChg>
        <pc:cxnChg chg="add del">
          <ac:chgData name="Cristian Chilipirea" userId="34ab170da5908fc4" providerId="LiveId" clId="{7840C37D-FDDB-4314-A31E-446F31402874}" dt="2019-10-13T10:42:43.909" v="169"/>
          <ac:cxnSpMkLst>
            <pc:docMk/>
            <pc:sldMk cId="2685857901" sldId="503"/>
            <ac:cxnSpMk id="24" creationId="{3F2DA0A9-2FCF-441F-BA5F-B1317DFF49BF}"/>
          </ac:cxnSpMkLst>
        </pc:cxnChg>
        <pc:cxnChg chg="add del">
          <ac:chgData name="Cristian Chilipirea" userId="34ab170da5908fc4" providerId="LiveId" clId="{7840C37D-FDDB-4314-A31E-446F31402874}" dt="2019-10-13T10:42:43.909" v="169"/>
          <ac:cxnSpMkLst>
            <pc:docMk/>
            <pc:sldMk cId="2685857901" sldId="503"/>
            <ac:cxnSpMk id="25" creationId="{61DDC34E-1B9C-4B93-9346-32CD7EEC1FC5}"/>
          </ac:cxnSpMkLst>
        </pc:cxnChg>
        <pc:cxnChg chg="add del">
          <ac:chgData name="Cristian Chilipirea" userId="34ab170da5908fc4" providerId="LiveId" clId="{7840C37D-FDDB-4314-A31E-446F31402874}" dt="2019-10-13T10:42:43.909" v="169"/>
          <ac:cxnSpMkLst>
            <pc:docMk/>
            <pc:sldMk cId="2685857901" sldId="503"/>
            <ac:cxnSpMk id="26" creationId="{488728F8-4876-4CF3-A8F9-6E2FAB8B0EA0}"/>
          </ac:cxnSpMkLst>
        </pc:cxnChg>
        <pc:cxnChg chg="add del">
          <ac:chgData name="Cristian Chilipirea" userId="34ab170da5908fc4" providerId="LiveId" clId="{7840C37D-FDDB-4314-A31E-446F31402874}" dt="2019-10-13T10:42:43.909" v="169"/>
          <ac:cxnSpMkLst>
            <pc:docMk/>
            <pc:sldMk cId="2685857901" sldId="503"/>
            <ac:cxnSpMk id="27" creationId="{719967F8-98CD-46EE-8C63-3C8549F2C6A5}"/>
          </ac:cxnSpMkLst>
        </pc:cxnChg>
        <pc:cxnChg chg="add del">
          <ac:chgData name="Cristian Chilipirea" userId="34ab170da5908fc4" providerId="LiveId" clId="{7840C37D-FDDB-4314-A31E-446F31402874}" dt="2019-10-13T10:42:43.909" v="169"/>
          <ac:cxnSpMkLst>
            <pc:docMk/>
            <pc:sldMk cId="2685857901" sldId="503"/>
            <ac:cxnSpMk id="28" creationId="{D8D0B53C-2FA2-4F92-B75C-8FB87012F60C}"/>
          </ac:cxnSpMkLst>
        </pc:cxnChg>
        <pc:cxnChg chg="add del">
          <ac:chgData name="Cristian Chilipirea" userId="34ab170da5908fc4" providerId="LiveId" clId="{7840C37D-FDDB-4314-A31E-446F31402874}" dt="2019-10-13T10:42:43.909" v="169"/>
          <ac:cxnSpMkLst>
            <pc:docMk/>
            <pc:sldMk cId="2685857901" sldId="503"/>
            <ac:cxnSpMk id="29" creationId="{AC8BD9F7-A7F4-41EE-B383-FADA548CB3EB}"/>
          </ac:cxnSpMkLst>
        </pc:cxnChg>
        <pc:cxnChg chg="add del">
          <ac:chgData name="Cristian Chilipirea" userId="34ab170da5908fc4" providerId="LiveId" clId="{7840C37D-FDDB-4314-A31E-446F31402874}" dt="2019-10-13T10:42:43.909" v="169"/>
          <ac:cxnSpMkLst>
            <pc:docMk/>
            <pc:sldMk cId="2685857901" sldId="503"/>
            <ac:cxnSpMk id="30" creationId="{3B3305BC-2B96-46B7-A204-CDB90BCA9AD4}"/>
          </ac:cxnSpMkLst>
        </pc:cxnChg>
        <pc:cxnChg chg="add del">
          <ac:chgData name="Cristian Chilipirea" userId="34ab170da5908fc4" providerId="LiveId" clId="{7840C37D-FDDB-4314-A31E-446F31402874}" dt="2019-10-13T10:42:43.909" v="169"/>
          <ac:cxnSpMkLst>
            <pc:docMk/>
            <pc:sldMk cId="2685857901" sldId="503"/>
            <ac:cxnSpMk id="31" creationId="{F0581892-AA59-4353-86D0-B89FCA2441DC}"/>
          </ac:cxnSpMkLst>
        </pc:cxnChg>
        <pc:cxnChg chg="add del">
          <ac:chgData name="Cristian Chilipirea" userId="34ab170da5908fc4" providerId="LiveId" clId="{7840C37D-FDDB-4314-A31E-446F31402874}" dt="2019-10-13T10:42:43.909" v="169"/>
          <ac:cxnSpMkLst>
            <pc:docMk/>
            <pc:sldMk cId="2685857901" sldId="503"/>
            <ac:cxnSpMk id="32" creationId="{A11029DE-4A5A-4A0F-B5C2-23D8761A2E63}"/>
          </ac:cxnSpMkLst>
        </pc:cxnChg>
        <pc:cxnChg chg="add del">
          <ac:chgData name="Cristian Chilipirea" userId="34ab170da5908fc4" providerId="LiveId" clId="{7840C37D-FDDB-4314-A31E-446F31402874}" dt="2019-10-13T10:42:43.909" v="169"/>
          <ac:cxnSpMkLst>
            <pc:docMk/>
            <pc:sldMk cId="2685857901" sldId="503"/>
            <ac:cxnSpMk id="33" creationId="{3D4D39CB-C27A-4E80-8DE5-585109B14288}"/>
          </ac:cxnSpMkLst>
        </pc:cxnChg>
        <pc:cxnChg chg="add del">
          <ac:chgData name="Cristian Chilipirea" userId="34ab170da5908fc4" providerId="LiveId" clId="{7840C37D-FDDB-4314-A31E-446F31402874}" dt="2019-10-13T10:42:43.909" v="169"/>
          <ac:cxnSpMkLst>
            <pc:docMk/>
            <pc:sldMk cId="2685857901" sldId="503"/>
            <ac:cxnSpMk id="34" creationId="{C0BBACD8-03C5-4D7F-A1FF-54994382F043}"/>
          </ac:cxnSpMkLst>
        </pc:cxnChg>
        <pc:cxnChg chg="add del">
          <ac:chgData name="Cristian Chilipirea" userId="34ab170da5908fc4" providerId="LiveId" clId="{7840C37D-FDDB-4314-A31E-446F31402874}" dt="2019-10-13T10:42:43.909" v="169"/>
          <ac:cxnSpMkLst>
            <pc:docMk/>
            <pc:sldMk cId="2685857901" sldId="503"/>
            <ac:cxnSpMk id="35" creationId="{3FF3D809-1312-4212-90F9-09124D7695A9}"/>
          </ac:cxnSpMkLst>
        </pc:cxnChg>
        <pc:cxnChg chg="add del">
          <ac:chgData name="Cristian Chilipirea" userId="34ab170da5908fc4" providerId="LiveId" clId="{7840C37D-FDDB-4314-A31E-446F31402874}" dt="2019-10-13T10:42:43.909" v="169"/>
          <ac:cxnSpMkLst>
            <pc:docMk/>
            <pc:sldMk cId="2685857901" sldId="503"/>
            <ac:cxnSpMk id="36" creationId="{1A5879E0-CA77-4D8B-9A1D-8A3101920B9A}"/>
          </ac:cxnSpMkLst>
        </pc:cxnChg>
        <pc:cxnChg chg="add del">
          <ac:chgData name="Cristian Chilipirea" userId="34ab170da5908fc4" providerId="LiveId" clId="{7840C37D-FDDB-4314-A31E-446F31402874}" dt="2019-10-13T10:42:43.909" v="169"/>
          <ac:cxnSpMkLst>
            <pc:docMk/>
            <pc:sldMk cId="2685857901" sldId="503"/>
            <ac:cxnSpMk id="37" creationId="{5E0D3F2D-39E1-4300-8B75-2404A6FC704D}"/>
          </ac:cxnSpMkLst>
        </pc:cxnChg>
        <pc:cxnChg chg="add del">
          <ac:chgData name="Cristian Chilipirea" userId="34ab170da5908fc4" providerId="LiveId" clId="{7840C37D-FDDB-4314-A31E-446F31402874}" dt="2019-10-13T10:42:43.909" v="169"/>
          <ac:cxnSpMkLst>
            <pc:docMk/>
            <pc:sldMk cId="2685857901" sldId="503"/>
            <ac:cxnSpMk id="38" creationId="{935EE922-61D1-4C1C-BB92-56C1B37E7886}"/>
          </ac:cxnSpMkLst>
        </pc:cxnChg>
        <pc:cxnChg chg="add del">
          <ac:chgData name="Cristian Chilipirea" userId="34ab170da5908fc4" providerId="LiveId" clId="{7840C37D-FDDB-4314-A31E-446F31402874}" dt="2019-10-13T10:42:43.909" v="169"/>
          <ac:cxnSpMkLst>
            <pc:docMk/>
            <pc:sldMk cId="2685857901" sldId="503"/>
            <ac:cxnSpMk id="39" creationId="{26D34B13-272B-41F5-A418-E907126E6F82}"/>
          </ac:cxnSpMkLst>
        </pc:cxnChg>
        <pc:cxnChg chg="add del">
          <ac:chgData name="Cristian Chilipirea" userId="34ab170da5908fc4" providerId="LiveId" clId="{7840C37D-FDDB-4314-A31E-446F31402874}" dt="2019-10-13T10:42:43.909" v="169"/>
          <ac:cxnSpMkLst>
            <pc:docMk/>
            <pc:sldMk cId="2685857901" sldId="503"/>
            <ac:cxnSpMk id="40" creationId="{DB228459-F27B-4EFC-AF2B-335279E47A77}"/>
          </ac:cxnSpMkLst>
        </pc:cxnChg>
        <pc:cxnChg chg="add del">
          <ac:chgData name="Cristian Chilipirea" userId="34ab170da5908fc4" providerId="LiveId" clId="{7840C37D-FDDB-4314-A31E-446F31402874}" dt="2019-10-13T10:42:43.909" v="169"/>
          <ac:cxnSpMkLst>
            <pc:docMk/>
            <pc:sldMk cId="2685857901" sldId="503"/>
            <ac:cxnSpMk id="41" creationId="{35B7259B-6539-4837-B5F8-3266A603F163}"/>
          </ac:cxnSpMkLst>
        </pc:cxnChg>
        <pc:cxnChg chg="add del">
          <ac:chgData name="Cristian Chilipirea" userId="34ab170da5908fc4" providerId="LiveId" clId="{7840C37D-FDDB-4314-A31E-446F31402874}" dt="2019-10-13T10:42:43.909" v="169"/>
          <ac:cxnSpMkLst>
            <pc:docMk/>
            <pc:sldMk cId="2685857901" sldId="503"/>
            <ac:cxnSpMk id="42" creationId="{736FD250-6B2B-4754-AA09-DCF4D247DFAB}"/>
          </ac:cxnSpMkLst>
        </pc:cxnChg>
        <pc:cxnChg chg="add del">
          <ac:chgData name="Cristian Chilipirea" userId="34ab170da5908fc4" providerId="LiveId" clId="{7840C37D-FDDB-4314-A31E-446F31402874}" dt="2019-10-13T10:42:43.909" v="169"/>
          <ac:cxnSpMkLst>
            <pc:docMk/>
            <pc:sldMk cId="2685857901" sldId="503"/>
            <ac:cxnSpMk id="43" creationId="{AC83B5DD-118B-47D3-BFA3-291004CA1728}"/>
          </ac:cxnSpMkLst>
        </pc:cxnChg>
        <pc:cxnChg chg="add del">
          <ac:chgData name="Cristian Chilipirea" userId="34ab170da5908fc4" providerId="LiveId" clId="{7840C37D-FDDB-4314-A31E-446F31402874}" dt="2019-10-13T10:42:43.909" v="169"/>
          <ac:cxnSpMkLst>
            <pc:docMk/>
            <pc:sldMk cId="2685857901" sldId="503"/>
            <ac:cxnSpMk id="44" creationId="{D8585831-BB3C-4DE6-AEB9-0B5BDEAA744C}"/>
          </ac:cxnSpMkLst>
        </pc:cxnChg>
        <pc:cxnChg chg="add del">
          <ac:chgData name="Cristian Chilipirea" userId="34ab170da5908fc4" providerId="LiveId" clId="{7840C37D-FDDB-4314-A31E-446F31402874}" dt="2019-10-13T10:42:43.909" v="169"/>
          <ac:cxnSpMkLst>
            <pc:docMk/>
            <pc:sldMk cId="2685857901" sldId="503"/>
            <ac:cxnSpMk id="45" creationId="{513B5809-5529-4911-8D8D-C8B33AF17A00}"/>
          </ac:cxnSpMkLst>
        </pc:cxnChg>
        <pc:cxnChg chg="add del">
          <ac:chgData name="Cristian Chilipirea" userId="34ab170da5908fc4" providerId="LiveId" clId="{7840C37D-FDDB-4314-A31E-446F31402874}" dt="2019-10-13T10:42:43.909" v="169"/>
          <ac:cxnSpMkLst>
            <pc:docMk/>
            <pc:sldMk cId="2685857901" sldId="503"/>
            <ac:cxnSpMk id="46" creationId="{FD5AACF0-7175-4F78-884C-03440F492C5F}"/>
          </ac:cxnSpMkLst>
        </pc:cxnChg>
        <pc:cxnChg chg="add del">
          <ac:chgData name="Cristian Chilipirea" userId="34ab170da5908fc4" providerId="LiveId" clId="{7840C37D-FDDB-4314-A31E-446F31402874}" dt="2019-10-13T10:42:43.909" v="169"/>
          <ac:cxnSpMkLst>
            <pc:docMk/>
            <pc:sldMk cId="2685857901" sldId="503"/>
            <ac:cxnSpMk id="47" creationId="{E35069DC-4C3F-4567-B6D8-A2430BBB01F2}"/>
          </ac:cxnSpMkLst>
        </pc:cxnChg>
        <pc:cxnChg chg="add del">
          <ac:chgData name="Cristian Chilipirea" userId="34ab170da5908fc4" providerId="LiveId" clId="{7840C37D-FDDB-4314-A31E-446F31402874}" dt="2019-10-13T10:42:43.909" v="169"/>
          <ac:cxnSpMkLst>
            <pc:docMk/>
            <pc:sldMk cId="2685857901" sldId="503"/>
            <ac:cxnSpMk id="48" creationId="{77A60689-3546-463E-965B-C3C463F909E7}"/>
          </ac:cxnSpMkLst>
        </pc:cxnChg>
        <pc:cxnChg chg="add del">
          <ac:chgData name="Cristian Chilipirea" userId="34ab170da5908fc4" providerId="LiveId" clId="{7840C37D-FDDB-4314-A31E-446F31402874}" dt="2019-10-13T10:42:43.909" v="169"/>
          <ac:cxnSpMkLst>
            <pc:docMk/>
            <pc:sldMk cId="2685857901" sldId="503"/>
            <ac:cxnSpMk id="49" creationId="{63E1F03A-5705-4B8C-84C4-81E8CAC46C73}"/>
          </ac:cxnSpMkLst>
        </pc:cxnChg>
        <pc:cxnChg chg="add del">
          <ac:chgData name="Cristian Chilipirea" userId="34ab170da5908fc4" providerId="LiveId" clId="{7840C37D-FDDB-4314-A31E-446F31402874}" dt="2019-10-13T10:42:43.909" v="169"/>
          <ac:cxnSpMkLst>
            <pc:docMk/>
            <pc:sldMk cId="2685857901" sldId="503"/>
            <ac:cxnSpMk id="50" creationId="{E72CFA8E-3DE2-4E5B-BA0B-C0EE41052B3F}"/>
          </ac:cxnSpMkLst>
        </pc:cxnChg>
        <pc:cxnChg chg="add del">
          <ac:chgData name="Cristian Chilipirea" userId="34ab170da5908fc4" providerId="LiveId" clId="{7840C37D-FDDB-4314-A31E-446F31402874}" dt="2019-10-13T10:42:43.909" v="169"/>
          <ac:cxnSpMkLst>
            <pc:docMk/>
            <pc:sldMk cId="2685857901" sldId="503"/>
            <ac:cxnSpMk id="51" creationId="{88DC1791-A956-4F5A-9567-6080F3FF5B0D}"/>
          </ac:cxnSpMkLst>
        </pc:cxnChg>
        <pc:cxnChg chg="add del">
          <ac:chgData name="Cristian Chilipirea" userId="34ab170da5908fc4" providerId="LiveId" clId="{7840C37D-FDDB-4314-A31E-446F31402874}" dt="2019-10-13T10:42:43.909" v="169"/>
          <ac:cxnSpMkLst>
            <pc:docMk/>
            <pc:sldMk cId="2685857901" sldId="503"/>
            <ac:cxnSpMk id="52" creationId="{6138845A-35B5-436F-A911-1210D91C68F8}"/>
          </ac:cxnSpMkLst>
        </pc:cxnChg>
        <pc:cxnChg chg="add del">
          <ac:chgData name="Cristian Chilipirea" userId="34ab170da5908fc4" providerId="LiveId" clId="{7840C37D-FDDB-4314-A31E-446F31402874}" dt="2019-10-13T10:42:43.909" v="169"/>
          <ac:cxnSpMkLst>
            <pc:docMk/>
            <pc:sldMk cId="2685857901" sldId="503"/>
            <ac:cxnSpMk id="53" creationId="{7718309E-56F6-45D1-A09C-915E660788EC}"/>
          </ac:cxnSpMkLst>
        </pc:cxnChg>
        <pc:cxnChg chg="add del">
          <ac:chgData name="Cristian Chilipirea" userId="34ab170da5908fc4" providerId="LiveId" clId="{7840C37D-FDDB-4314-A31E-446F31402874}" dt="2019-10-13T10:42:43.909" v="169"/>
          <ac:cxnSpMkLst>
            <pc:docMk/>
            <pc:sldMk cId="2685857901" sldId="503"/>
            <ac:cxnSpMk id="54" creationId="{BA2C7519-9F60-40C3-9A1E-8CC34CC3AC20}"/>
          </ac:cxnSpMkLst>
        </pc:cxnChg>
        <pc:cxnChg chg="add del">
          <ac:chgData name="Cristian Chilipirea" userId="34ab170da5908fc4" providerId="LiveId" clId="{7840C37D-FDDB-4314-A31E-446F31402874}" dt="2019-10-13T10:42:43.909" v="169"/>
          <ac:cxnSpMkLst>
            <pc:docMk/>
            <pc:sldMk cId="2685857901" sldId="503"/>
            <ac:cxnSpMk id="74" creationId="{1C2BFB83-580D-4A69-8B92-EDC4C464B498}"/>
          </ac:cxnSpMkLst>
        </pc:cxnChg>
        <pc:cxnChg chg="add del">
          <ac:chgData name="Cristian Chilipirea" userId="34ab170da5908fc4" providerId="LiveId" clId="{7840C37D-FDDB-4314-A31E-446F31402874}" dt="2019-10-13T10:42:43.909" v="169"/>
          <ac:cxnSpMkLst>
            <pc:docMk/>
            <pc:sldMk cId="2685857901" sldId="503"/>
            <ac:cxnSpMk id="75" creationId="{2484C8B3-5B68-4479-98F5-98B920819E79}"/>
          </ac:cxnSpMkLst>
        </pc:cxnChg>
        <pc:cxnChg chg="add del">
          <ac:chgData name="Cristian Chilipirea" userId="34ab170da5908fc4" providerId="LiveId" clId="{7840C37D-FDDB-4314-A31E-446F31402874}" dt="2019-10-13T10:42:43.909" v="169"/>
          <ac:cxnSpMkLst>
            <pc:docMk/>
            <pc:sldMk cId="2685857901" sldId="503"/>
            <ac:cxnSpMk id="76" creationId="{8D321F15-F448-4B9B-8B7E-D263C0DE3E53}"/>
          </ac:cxnSpMkLst>
        </pc:cxnChg>
        <pc:cxnChg chg="add del">
          <ac:chgData name="Cristian Chilipirea" userId="34ab170da5908fc4" providerId="LiveId" clId="{7840C37D-FDDB-4314-A31E-446F31402874}" dt="2019-10-13T10:42:43.909" v="169"/>
          <ac:cxnSpMkLst>
            <pc:docMk/>
            <pc:sldMk cId="2685857901" sldId="503"/>
            <ac:cxnSpMk id="77" creationId="{37B7B2BD-E17B-42D3-B65E-3253AA62AD8C}"/>
          </ac:cxnSpMkLst>
        </pc:cxnChg>
        <pc:cxnChg chg="add del">
          <ac:chgData name="Cristian Chilipirea" userId="34ab170da5908fc4" providerId="LiveId" clId="{7840C37D-FDDB-4314-A31E-446F31402874}" dt="2019-10-13T10:42:43.909" v="169"/>
          <ac:cxnSpMkLst>
            <pc:docMk/>
            <pc:sldMk cId="2685857901" sldId="503"/>
            <ac:cxnSpMk id="78" creationId="{70CE5F4C-8E36-48E6-9D8D-47AE93CFC649}"/>
          </ac:cxnSpMkLst>
        </pc:cxnChg>
        <pc:cxnChg chg="add del">
          <ac:chgData name="Cristian Chilipirea" userId="34ab170da5908fc4" providerId="LiveId" clId="{7840C37D-FDDB-4314-A31E-446F31402874}" dt="2019-10-13T10:42:43.909" v="169"/>
          <ac:cxnSpMkLst>
            <pc:docMk/>
            <pc:sldMk cId="2685857901" sldId="503"/>
            <ac:cxnSpMk id="79" creationId="{C27AE595-B612-418E-A38B-B378E8742230}"/>
          </ac:cxnSpMkLst>
        </pc:cxnChg>
        <pc:cxnChg chg="add del">
          <ac:chgData name="Cristian Chilipirea" userId="34ab170da5908fc4" providerId="LiveId" clId="{7840C37D-FDDB-4314-A31E-446F31402874}" dt="2019-10-13T10:42:43.909" v="169"/>
          <ac:cxnSpMkLst>
            <pc:docMk/>
            <pc:sldMk cId="2685857901" sldId="503"/>
            <ac:cxnSpMk id="80" creationId="{9DF2F4E8-173C-414A-A622-2AF818420027}"/>
          </ac:cxnSpMkLst>
        </pc:cxnChg>
        <pc:cxnChg chg="add del">
          <ac:chgData name="Cristian Chilipirea" userId="34ab170da5908fc4" providerId="LiveId" clId="{7840C37D-FDDB-4314-A31E-446F31402874}" dt="2019-10-13T10:42:43.909" v="169"/>
          <ac:cxnSpMkLst>
            <pc:docMk/>
            <pc:sldMk cId="2685857901" sldId="503"/>
            <ac:cxnSpMk id="81" creationId="{AEC9B1F1-3560-4BE9-9F81-0B18ED35CF77}"/>
          </ac:cxnSpMkLst>
        </pc:cxnChg>
        <pc:cxnChg chg="add del">
          <ac:chgData name="Cristian Chilipirea" userId="34ab170da5908fc4" providerId="LiveId" clId="{7840C37D-FDDB-4314-A31E-446F31402874}" dt="2019-10-13T10:42:43.909" v="169"/>
          <ac:cxnSpMkLst>
            <pc:docMk/>
            <pc:sldMk cId="2685857901" sldId="503"/>
            <ac:cxnSpMk id="82" creationId="{DC531B3C-0557-4504-94F3-B45C3BC15353}"/>
          </ac:cxnSpMkLst>
        </pc:cxnChg>
        <pc:cxnChg chg="add del">
          <ac:chgData name="Cristian Chilipirea" userId="34ab170da5908fc4" providerId="LiveId" clId="{7840C37D-FDDB-4314-A31E-446F31402874}" dt="2019-10-13T10:42:43.909" v="169"/>
          <ac:cxnSpMkLst>
            <pc:docMk/>
            <pc:sldMk cId="2685857901" sldId="503"/>
            <ac:cxnSpMk id="83" creationId="{01104891-453D-42AC-A0D3-6C3EABAE3474}"/>
          </ac:cxnSpMkLst>
        </pc:cxnChg>
        <pc:cxnChg chg="add del">
          <ac:chgData name="Cristian Chilipirea" userId="34ab170da5908fc4" providerId="LiveId" clId="{7840C37D-FDDB-4314-A31E-446F31402874}" dt="2019-10-13T10:42:43.909" v="169"/>
          <ac:cxnSpMkLst>
            <pc:docMk/>
            <pc:sldMk cId="2685857901" sldId="503"/>
            <ac:cxnSpMk id="84" creationId="{2F708E58-A06A-44A6-8268-B383651977A0}"/>
          </ac:cxnSpMkLst>
        </pc:cxnChg>
        <pc:cxnChg chg="add del">
          <ac:chgData name="Cristian Chilipirea" userId="34ab170da5908fc4" providerId="LiveId" clId="{7840C37D-FDDB-4314-A31E-446F31402874}" dt="2019-10-13T10:42:43.909" v="169"/>
          <ac:cxnSpMkLst>
            <pc:docMk/>
            <pc:sldMk cId="2685857901" sldId="503"/>
            <ac:cxnSpMk id="85" creationId="{C7100EA0-3EB2-4965-B6B6-EF352040E548}"/>
          </ac:cxnSpMkLst>
        </pc:cxnChg>
        <pc:cxnChg chg="add del">
          <ac:chgData name="Cristian Chilipirea" userId="34ab170da5908fc4" providerId="LiveId" clId="{7840C37D-FDDB-4314-A31E-446F31402874}" dt="2019-10-13T10:42:43.909" v="169"/>
          <ac:cxnSpMkLst>
            <pc:docMk/>
            <pc:sldMk cId="2685857901" sldId="503"/>
            <ac:cxnSpMk id="86" creationId="{D3469892-DD73-453E-A8DA-02C9A07211AF}"/>
          </ac:cxnSpMkLst>
        </pc:cxnChg>
        <pc:cxnChg chg="add">
          <ac:chgData name="Cristian Chilipirea" userId="34ab170da5908fc4" providerId="LiveId" clId="{7840C37D-FDDB-4314-A31E-446F31402874}" dt="2019-10-13T10:42:43.941" v="170"/>
          <ac:cxnSpMkLst>
            <pc:docMk/>
            <pc:sldMk cId="2685857901" sldId="503"/>
            <ac:cxnSpMk id="115" creationId="{3083F452-AA26-4E38-B9A7-C7DE3B64DCBF}"/>
          </ac:cxnSpMkLst>
        </pc:cxnChg>
        <pc:cxnChg chg="add">
          <ac:chgData name="Cristian Chilipirea" userId="34ab170da5908fc4" providerId="LiveId" clId="{7840C37D-FDDB-4314-A31E-446F31402874}" dt="2019-10-13T10:42:43.941" v="170"/>
          <ac:cxnSpMkLst>
            <pc:docMk/>
            <pc:sldMk cId="2685857901" sldId="503"/>
            <ac:cxnSpMk id="116" creationId="{38A5995C-BEC9-4BAE-ACCB-22301D690CD6}"/>
          </ac:cxnSpMkLst>
        </pc:cxnChg>
        <pc:cxnChg chg="add">
          <ac:chgData name="Cristian Chilipirea" userId="34ab170da5908fc4" providerId="LiveId" clId="{7840C37D-FDDB-4314-A31E-446F31402874}" dt="2019-10-13T10:42:43.941" v="170"/>
          <ac:cxnSpMkLst>
            <pc:docMk/>
            <pc:sldMk cId="2685857901" sldId="503"/>
            <ac:cxnSpMk id="117" creationId="{AC0E5593-A3FB-425A-9FE8-910EBFB3A038}"/>
          </ac:cxnSpMkLst>
        </pc:cxnChg>
        <pc:cxnChg chg="add">
          <ac:chgData name="Cristian Chilipirea" userId="34ab170da5908fc4" providerId="LiveId" clId="{7840C37D-FDDB-4314-A31E-446F31402874}" dt="2019-10-13T10:42:43.941" v="170"/>
          <ac:cxnSpMkLst>
            <pc:docMk/>
            <pc:sldMk cId="2685857901" sldId="503"/>
            <ac:cxnSpMk id="118" creationId="{27AC9D71-EE49-4068-B3D2-99730B299FE1}"/>
          </ac:cxnSpMkLst>
        </pc:cxnChg>
        <pc:cxnChg chg="add">
          <ac:chgData name="Cristian Chilipirea" userId="34ab170da5908fc4" providerId="LiveId" clId="{7840C37D-FDDB-4314-A31E-446F31402874}" dt="2019-10-13T10:42:43.941" v="170"/>
          <ac:cxnSpMkLst>
            <pc:docMk/>
            <pc:sldMk cId="2685857901" sldId="503"/>
            <ac:cxnSpMk id="119" creationId="{C496C585-E141-46C8-ACF8-5E166FA88BBF}"/>
          </ac:cxnSpMkLst>
        </pc:cxnChg>
        <pc:cxnChg chg="add">
          <ac:chgData name="Cristian Chilipirea" userId="34ab170da5908fc4" providerId="LiveId" clId="{7840C37D-FDDB-4314-A31E-446F31402874}" dt="2019-10-13T10:42:43.941" v="170"/>
          <ac:cxnSpMkLst>
            <pc:docMk/>
            <pc:sldMk cId="2685857901" sldId="503"/>
            <ac:cxnSpMk id="120" creationId="{58E86F25-0541-42A1-8E2C-ECE68835955B}"/>
          </ac:cxnSpMkLst>
        </pc:cxnChg>
        <pc:cxnChg chg="add">
          <ac:chgData name="Cristian Chilipirea" userId="34ab170da5908fc4" providerId="LiveId" clId="{7840C37D-FDDB-4314-A31E-446F31402874}" dt="2019-10-13T10:42:43.941" v="170"/>
          <ac:cxnSpMkLst>
            <pc:docMk/>
            <pc:sldMk cId="2685857901" sldId="503"/>
            <ac:cxnSpMk id="121" creationId="{7EFA5347-B646-4915-8175-7A6BB78E5C17}"/>
          </ac:cxnSpMkLst>
        </pc:cxnChg>
        <pc:cxnChg chg="add">
          <ac:chgData name="Cristian Chilipirea" userId="34ab170da5908fc4" providerId="LiveId" clId="{7840C37D-FDDB-4314-A31E-446F31402874}" dt="2019-10-13T10:42:43.941" v="170"/>
          <ac:cxnSpMkLst>
            <pc:docMk/>
            <pc:sldMk cId="2685857901" sldId="503"/>
            <ac:cxnSpMk id="122" creationId="{CE9E3B45-C7B5-411E-AE67-E1C04A3B013B}"/>
          </ac:cxnSpMkLst>
        </pc:cxnChg>
        <pc:cxnChg chg="add">
          <ac:chgData name="Cristian Chilipirea" userId="34ab170da5908fc4" providerId="LiveId" clId="{7840C37D-FDDB-4314-A31E-446F31402874}" dt="2019-10-13T10:42:43.941" v="170"/>
          <ac:cxnSpMkLst>
            <pc:docMk/>
            <pc:sldMk cId="2685857901" sldId="503"/>
            <ac:cxnSpMk id="123" creationId="{6594C8A4-1183-4EBA-8E30-5F14DAC1323B}"/>
          </ac:cxnSpMkLst>
        </pc:cxnChg>
        <pc:cxnChg chg="add">
          <ac:chgData name="Cristian Chilipirea" userId="34ab170da5908fc4" providerId="LiveId" clId="{7840C37D-FDDB-4314-A31E-446F31402874}" dt="2019-10-13T10:42:43.941" v="170"/>
          <ac:cxnSpMkLst>
            <pc:docMk/>
            <pc:sldMk cId="2685857901" sldId="503"/>
            <ac:cxnSpMk id="124" creationId="{6B46D3BF-E902-483A-81DA-1973CD52C142}"/>
          </ac:cxnSpMkLst>
        </pc:cxnChg>
        <pc:cxnChg chg="add">
          <ac:chgData name="Cristian Chilipirea" userId="34ab170da5908fc4" providerId="LiveId" clId="{7840C37D-FDDB-4314-A31E-446F31402874}" dt="2019-10-13T10:42:43.941" v="170"/>
          <ac:cxnSpMkLst>
            <pc:docMk/>
            <pc:sldMk cId="2685857901" sldId="503"/>
            <ac:cxnSpMk id="125" creationId="{85137CFE-DDE9-491C-8A71-114838F9AF48}"/>
          </ac:cxnSpMkLst>
        </pc:cxnChg>
        <pc:cxnChg chg="add">
          <ac:chgData name="Cristian Chilipirea" userId="34ab170da5908fc4" providerId="LiveId" clId="{7840C37D-FDDB-4314-A31E-446F31402874}" dt="2019-10-13T10:42:43.941" v="170"/>
          <ac:cxnSpMkLst>
            <pc:docMk/>
            <pc:sldMk cId="2685857901" sldId="503"/>
            <ac:cxnSpMk id="126" creationId="{0FDBAC67-B465-4964-8C8B-22AB105CF7DE}"/>
          </ac:cxnSpMkLst>
        </pc:cxnChg>
        <pc:cxnChg chg="add">
          <ac:chgData name="Cristian Chilipirea" userId="34ab170da5908fc4" providerId="LiveId" clId="{7840C37D-FDDB-4314-A31E-446F31402874}" dt="2019-10-13T10:42:43.941" v="170"/>
          <ac:cxnSpMkLst>
            <pc:docMk/>
            <pc:sldMk cId="2685857901" sldId="503"/>
            <ac:cxnSpMk id="127" creationId="{0EFCD876-D448-4218-8233-BBD8E58A3A0B}"/>
          </ac:cxnSpMkLst>
        </pc:cxnChg>
        <pc:cxnChg chg="add">
          <ac:chgData name="Cristian Chilipirea" userId="34ab170da5908fc4" providerId="LiveId" clId="{7840C37D-FDDB-4314-A31E-446F31402874}" dt="2019-10-13T10:42:43.941" v="170"/>
          <ac:cxnSpMkLst>
            <pc:docMk/>
            <pc:sldMk cId="2685857901" sldId="503"/>
            <ac:cxnSpMk id="128" creationId="{A2CA2AE7-ED00-4511-BC81-AEF90F56E77C}"/>
          </ac:cxnSpMkLst>
        </pc:cxnChg>
        <pc:cxnChg chg="add">
          <ac:chgData name="Cristian Chilipirea" userId="34ab170da5908fc4" providerId="LiveId" clId="{7840C37D-FDDB-4314-A31E-446F31402874}" dt="2019-10-13T10:42:43.941" v="170"/>
          <ac:cxnSpMkLst>
            <pc:docMk/>
            <pc:sldMk cId="2685857901" sldId="503"/>
            <ac:cxnSpMk id="129" creationId="{E7D0CDE4-3E92-49A0-BBDC-7C3BC7C17CBD}"/>
          </ac:cxnSpMkLst>
        </pc:cxnChg>
        <pc:cxnChg chg="add">
          <ac:chgData name="Cristian Chilipirea" userId="34ab170da5908fc4" providerId="LiveId" clId="{7840C37D-FDDB-4314-A31E-446F31402874}" dt="2019-10-13T10:42:43.941" v="170"/>
          <ac:cxnSpMkLst>
            <pc:docMk/>
            <pc:sldMk cId="2685857901" sldId="503"/>
            <ac:cxnSpMk id="130" creationId="{33F8544C-5559-4C2C-81CB-66CE6875E829}"/>
          </ac:cxnSpMkLst>
        </pc:cxnChg>
        <pc:cxnChg chg="add">
          <ac:chgData name="Cristian Chilipirea" userId="34ab170da5908fc4" providerId="LiveId" clId="{7840C37D-FDDB-4314-A31E-446F31402874}" dt="2019-10-13T10:42:43.941" v="170"/>
          <ac:cxnSpMkLst>
            <pc:docMk/>
            <pc:sldMk cId="2685857901" sldId="503"/>
            <ac:cxnSpMk id="131" creationId="{3AA62F5D-DDE0-44D9-BA61-935276329897}"/>
          </ac:cxnSpMkLst>
        </pc:cxnChg>
        <pc:cxnChg chg="add">
          <ac:chgData name="Cristian Chilipirea" userId="34ab170da5908fc4" providerId="LiveId" clId="{7840C37D-FDDB-4314-A31E-446F31402874}" dt="2019-10-13T10:42:43.941" v="170"/>
          <ac:cxnSpMkLst>
            <pc:docMk/>
            <pc:sldMk cId="2685857901" sldId="503"/>
            <ac:cxnSpMk id="132" creationId="{C4A7C5B3-1082-4839-8CA8-952F02D2B38D}"/>
          </ac:cxnSpMkLst>
        </pc:cxnChg>
        <pc:cxnChg chg="add">
          <ac:chgData name="Cristian Chilipirea" userId="34ab170da5908fc4" providerId="LiveId" clId="{7840C37D-FDDB-4314-A31E-446F31402874}" dt="2019-10-13T10:42:43.941" v="170"/>
          <ac:cxnSpMkLst>
            <pc:docMk/>
            <pc:sldMk cId="2685857901" sldId="503"/>
            <ac:cxnSpMk id="133" creationId="{4CB4B0E7-7AD6-4711-861B-5655007221A3}"/>
          </ac:cxnSpMkLst>
        </pc:cxnChg>
        <pc:cxnChg chg="add">
          <ac:chgData name="Cristian Chilipirea" userId="34ab170da5908fc4" providerId="LiveId" clId="{7840C37D-FDDB-4314-A31E-446F31402874}" dt="2019-10-13T10:42:43.941" v="170"/>
          <ac:cxnSpMkLst>
            <pc:docMk/>
            <pc:sldMk cId="2685857901" sldId="503"/>
            <ac:cxnSpMk id="134" creationId="{FBC23479-7F10-4764-8A3F-9959C06C0ACD}"/>
          </ac:cxnSpMkLst>
        </pc:cxnChg>
        <pc:cxnChg chg="add">
          <ac:chgData name="Cristian Chilipirea" userId="34ab170da5908fc4" providerId="LiveId" clId="{7840C37D-FDDB-4314-A31E-446F31402874}" dt="2019-10-13T10:42:43.941" v="170"/>
          <ac:cxnSpMkLst>
            <pc:docMk/>
            <pc:sldMk cId="2685857901" sldId="503"/>
            <ac:cxnSpMk id="135" creationId="{6E8FB094-F557-4A4B-A222-D00005441DF3}"/>
          </ac:cxnSpMkLst>
        </pc:cxnChg>
        <pc:cxnChg chg="add">
          <ac:chgData name="Cristian Chilipirea" userId="34ab170da5908fc4" providerId="LiveId" clId="{7840C37D-FDDB-4314-A31E-446F31402874}" dt="2019-10-13T10:42:43.941" v="170"/>
          <ac:cxnSpMkLst>
            <pc:docMk/>
            <pc:sldMk cId="2685857901" sldId="503"/>
            <ac:cxnSpMk id="136" creationId="{5D870779-5B04-4FBC-9DAB-C16EF013F582}"/>
          </ac:cxnSpMkLst>
        </pc:cxnChg>
        <pc:cxnChg chg="add">
          <ac:chgData name="Cristian Chilipirea" userId="34ab170da5908fc4" providerId="LiveId" clId="{7840C37D-FDDB-4314-A31E-446F31402874}" dt="2019-10-13T10:42:43.941" v="170"/>
          <ac:cxnSpMkLst>
            <pc:docMk/>
            <pc:sldMk cId="2685857901" sldId="503"/>
            <ac:cxnSpMk id="137" creationId="{66A73E94-D2AD-4929-B845-A929228F5099}"/>
          </ac:cxnSpMkLst>
        </pc:cxnChg>
        <pc:cxnChg chg="add">
          <ac:chgData name="Cristian Chilipirea" userId="34ab170da5908fc4" providerId="LiveId" clId="{7840C37D-FDDB-4314-A31E-446F31402874}" dt="2019-10-13T10:42:43.941" v="170"/>
          <ac:cxnSpMkLst>
            <pc:docMk/>
            <pc:sldMk cId="2685857901" sldId="503"/>
            <ac:cxnSpMk id="138" creationId="{E35D28DC-34E0-4EA6-BC97-4B8C57403E07}"/>
          </ac:cxnSpMkLst>
        </pc:cxnChg>
        <pc:cxnChg chg="add">
          <ac:chgData name="Cristian Chilipirea" userId="34ab170da5908fc4" providerId="LiveId" clId="{7840C37D-FDDB-4314-A31E-446F31402874}" dt="2019-10-13T10:42:43.941" v="170"/>
          <ac:cxnSpMkLst>
            <pc:docMk/>
            <pc:sldMk cId="2685857901" sldId="503"/>
            <ac:cxnSpMk id="139" creationId="{0F267D22-562B-4061-8D32-1126E86259C9}"/>
          </ac:cxnSpMkLst>
        </pc:cxnChg>
        <pc:cxnChg chg="add">
          <ac:chgData name="Cristian Chilipirea" userId="34ab170da5908fc4" providerId="LiveId" clId="{7840C37D-FDDB-4314-A31E-446F31402874}" dt="2019-10-13T10:42:43.941" v="170"/>
          <ac:cxnSpMkLst>
            <pc:docMk/>
            <pc:sldMk cId="2685857901" sldId="503"/>
            <ac:cxnSpMk id="140" creationId="{B7A2B6BC-6086-43C6-8F7F-E12FDEA1C249}"/>
          </ac:cxnSpMkLst>
        </pc:cxnChg>
        <pc:cxnChg chg="add">
          <ac:chgData name="Cristian Chilipirea" userId="34ab170da5908fc4" providerId="LiveId" clId="{7840C37D-FDDB-4314-A31E-446F31402874}" dt="2019-10-13T10:42:43.941" v="170"/>
          <ac:cxnSpMkLst>
            <pc:docMk/>
            <pc:sldMk cId="2685857901" sldId="503"/>
            <ac:cxnSpMk id="141" creationId="{352C64C7-64C8-490E-8318-C325791F86D2}"/>
          </ac:cxnSpMkLst>
        </pc:cxnChg>
        <pc:cxnChg chg="add">
          <ac:chgData name="Cristian Chilipirea" userId="34ab170da5908fc4" providerId="LiveId" clId="{7840C37D-FDDB-4314-A31E-446F31402874}" dt="2019-10-13T10:42:43.941" v="170"/>
          <ac:cxnSpMkLst>
            <pc:docMk/>
            <pc:sldMk cId="2685857901" sldId="503"/>
            <ac:cxnSpMk id="142" creationId="{F4547B67-6713-4B8A-B158-8CA353BEDEA9}"/>
          </ac:cxnSpMkLst>
        </pc:cxnChg>
        <pc:cxnChg chg="add">
          <ac:chgData name="Cristian Chilipirea" userId="34ab170da5908fc4" providerId="LiveId" clId="{7840C37D-FDDB-4314-A31E-446F31402874}" dt="2019-10-13T10:42:43.941" v="170"/>
          <ac:cxnSpMkLst>
            <pc:docMk/>
            <pc:sldMk cId="2685857901" sldId="503"/>
            <ac:cxnSpMk id="143" creationId="{294DA0A3-D705-491C-8AD7-BD1F54C9868A}"/>
          </ac:cxnSpMkLst>
        </pc:cxnChg>
        <pc:cxnChg chg="add">
          <ac:chgData name="Cristian Chilipirea" userId="34ab170da5908fc4" providerId="LiveId" clId="{7840C37D-FDDB-4314-A31E-446F31402874}" dt="2019-10-13T10:42:43.941" v="170"/>
          <ac:cxnSpMkLst>
            <pc:docMk/>
            <pc:sldMk cId="2685857901" sldId="503"/>
            <ac:cxnSpMk id="144" creationId="{DA151F7D-7B06-443D-AA81-696693D2954D}"/>
          </ac:cxnSpMkLst>
        </pc:cxnChg>
        <pc:cxnChg chg="add">
          <ac:chgData name="Cristian Chilipirea" userId="34ab170da5908fc4" providerId="LiveId" clId="{7840C37D-FDDB-4314-A31E-446F31402874}" dt="2019-10-13T10:42:43.941" v="170"/>
          <ac:cxnSpMkLst>
            <pc:docMk/>
            <pc:sldMk cId="2685857901" sldId="503"/>
            <ac:cxnSpMk id="145" creationId="{EFBF1323-A2EF-46BB-B1F4-B825E404D125}"/>
          </ac:cxnSpMkLst>
        </pc:cxnChg>
        <pc:cxnChg chg="add">
          <ac:chgData name="Cristian Chilipirea" userId="34ab170da5908fc4" providerId="LiveId" clId="{7840C37D-FDDB-4314-A31E-446F31402874}" dt="2019-10-13T10:42:43.941" v="170"/>
          <ac:cxnSpMkLst>
            <pc:docMk/>
            <pc:sldMk cId="2685857901" sldId="503"/>
            <ac:cxnSpMk id="146" creationId="{D57A8CE5-5098-4A89-999F-DB70E3DCBDA7}"/>
          </ac:cxnSpMkLst>
        </pc:cxnChg>
        <pc:cxnChg chg="add">
          <ac:chgData name="Cristian Chilipirea" userId="34ab170da5908fc4" providerId="LiveId" clId="{7840C37D-FDDB-4314-A31E-446F31402874}" dt="2019-10-13T10:42:43.941" v="170"/>
          <ac:cxnSpMkLst>
            <pc:docMk/>
            <pc:sldMk cId="2685857901" sldId="503"/>
            <ac:cxnSpMk id="147" creationId="{B7082FC0-1DC4-4FEC-8D07-F7DA38B4F792}"/>
          </ac:cxnSpMkLst>
        </pc:cxnChg>
        <pc:cxnChg chg="add">
          <ac:chgData name="Cristian Chilipirea" userId="34ab170da5908fc4" providerId="LiveId" clId="{7840C37D-FDDB-4314-A31E-446F31402874}" dt="2019-10-13T10:42:43.941" v="170"/>
          <ac:cxnSpMkLst>
            <pc:docMk/>
            <pc:sldMk cId="2685857901" sldId="503"/>
            <ac:cxnSpMk id="148" creationId="{F5F01360-AA74-40D9-832E-704A943C0C32}"/>
          </ac:cxnSpMkLst>
        </pc:cxnChg>
        <pc:cxnChg chg="add">
          <ac:chgData name="Cristian Chilipirea" userId="34ab170da5908fc4" providerId="LiveId" clId="{7840C37D-FDDB-4314-A31E-446F31402874}" dt="2019-10-13T10:42:43.941" v="170"/>
          <ac:cxnSpMkLst>
            <pc:docMk/>
            <pc:sldMk cId="2685857901" sldId="503"/>
            <ac:cxnSpMk id="149" creationId="{7AA82F90-BB47-43BD-B857-E6D80DB5B9DA}"/>
          </ac:cxnSpMkLst>
        </pc:cxnChg>
        <pc:cxnChg chg="add">
          <ac:chgData name="Cristian Chilipirea" userId="34ab170da5908fc4" providerId="LiveId" clId="{7840C37D-FDDB-4314-A31E-446F31402874}" dt="2019-10-13T10:42:43.941" v="170"/>
          <ac:cxnSpMkLst>
            <pc:docMk/>
            <pc:sldMk cId="2685857901" sldId="503"/>
            <ac:cxnSpMk id="150" creationId="{5107414E-F953-47BB-A846-6AC01DCF00BE}"/>
          </ac:cxnSpMkLst>
        </pc:cxnChg>
        <pc:cxnChg chg="add">
          <ac:chgData name="Cristian Chilipirea" userId="34ab170da5908fc4" providerId="LiveId" clId="{7840C37D-FDDB-4314-A31E-446F31402874}" dt="2019-10-13T10:42:43.941" v="170"/>
          <ac:cxnSpMkLst>
            <pc:docMk/>
            <pc:sldMk cId="2685857901" sldId="503"/>
            <ac:cxnSpMk id="151" creationId="{270FE286-2246-4C48-A3D1-5AE08ED70AC0}"/>
          </ac:cxnSpMkLst>
        </pc:cxnChg>
        <pc:cxnChg chg="add">
          <ac:chgData name="Cristian Chilipirea" userId="34ab170da5908fc4" providerId="LiveId" clId="{7840C37D-FDDB-4314-A31E-446F31402874}" dt="2019-10-13T10:42:43.941" v="170"/>
          <ac:cxnSpMkLst>
            <pc:docMk/>
            <pc:sldMk cId="2685857901" sldId="503"/>
            <ac:cxnSpMk id="171" creationId="{667E0D63-8F8C-483F-87F0-E13D570DEEC4}"/>
          </ac:cxnSpMkLst>
        </pc:cxnChg>
        <pc:cxnChg chg="add">
          <ac:chgData name="Cristian Chilipirea" userId="34ab170da5908fc4" providerId="LiveId" clId="{7840C37D-FDDB-4314-A31E-446F31402874}" dt="2019-10-13T10:42:43.941" v="170"/>
          <ac:cxnSpMkLst>
            <pc:docMk/>
            <pc:sldMk cId="2685857901" sldId="503"/>
            <ac:cxnSpMk id="172" creationId="{86499E4A-48D2-4AEA-92C5-56E489A6BE06}"/>
          </ac:cxnSpMkLst>
        </pc:cxnChg>
        <pc:cxnChg chg="add">
          <ac:chgData name="Cristian Chilipirea" userId="34ab170da5908fc4" providerId="LiveId" clId="{7840C37D-FDDB-4314-A31E-446F31402874}" dt="2019-10-13T10:42:43.941" v="170"/>
          <ac:cxnSpMkLst>
            <pc:docMk/>
            <pc:sldMk cId="2685857901" sldId="503"/>
            <ac:cxnSpMk id="173" creationId="{16D014E5-C31D-4C94-AF63-7772A54F707A}"/>
          </ac:cxnSpMkLst>
        </pc:cxnChg>
        <pc:cxnChg chg="add">
          <ac:chgData name="Cristian Chilipirea" userId="34ab170da5908fc4" providerId="LiveId" clId="{7840C37D-FDDB-4314-A31E-446F31402874}" dt="2019-10-13T10:42:43.941" v="170"/>
          <ac:cxnSpMkLst>
            <pc:docMk/>
            <pc:sldMk cId="2685857901" sldId="503"/>
            <ac:cxnSpMk id="174" creationId="{0BF5DC5A-4506-4EBF-B24E-C1762D43B8BA}"/>
          </ac:cxnSpMkLst>
        </pc:cxnChg>
        <pc:cxnChg chg="add">
          <ac:chgData name="Cristian Chilipirea" userId="34ab170da5908fc4" providerId="LiveId" clId="{7840C37D-FDDB-4314-A31E-446F31402874}" dt="2019-10-13T10:42:43.941" v="170"/>
          <ac:cxnSpMkLst>
            <pc:docMk/>
            <pc:sldMk cId="2685857901" sldId="503"/>
            <ac:cxnSpMk id="175" creationId="{09AB7AC8-21CA-473F-BB26-3F7F83111519}"/>
          </ac:cxnSpMkLst>
        </pc:cxnChg>
        <pc:cxnChg chg="add">
          <ac:chgData name="Cristian Chilipirea" userId="34ab170da5908fc4" providerId="LiveId" clId="{7840C37D-FDDB-4314-A31E-446F31402874}" dt="2019-10-13T10:42:43.941" v="170"/>
          <ac:cxnSpMkLst>
            <pc:docMk/>
            <pc:sldMk cId="2685857901" sldId="503"/>
            <ac:cxnSpMk id="176" creationId="{FC706097-A419-49FC-A590-0C4B38DEDA19}"/>
          </ac:cxnSpMkLst>
        </pc:cxnChg>
        <pc:cxnChg chg="add">
          <ac:chgData name="Cristian Chilipirea" userId="34ab170da5908fc4" providerId="LiveId" clId="{7840C37D-FDDB-4314-A31E-446F31402874}" dt="2019-10-13T10:42:43.941" v="170"/>
          <ac:cxnSpMkLst>
            <pc:docMk/>
            <pc:sldMk cId="2685857901" sldId="503"/>
            <ac:cxnSpMk id="177" creationId="{29BFAEB4-5296-48D4-9C5C-EF80F783DEDF}"/>
          </ac:cxnSpMkLst>
        </pc:cxnChg>
        <pc:cxnChg chg="add">
          <ac:chgData name="Cristian Chilipirea" userId="34ab170da5908fc4" providerId="LiveId" clId="{7840C37D-FDDB-4314-A31E-446F31402874}" dt="2019-10-13T10:42:43.941" v="170"/>
          <ac:cxnSpMkLst>
            <pc:docMk/>
            <pc:sldMk cId="2685857901" sldId="503"/>
            <ac:cxnSpMk id="178" creationId="{F30AD678-7A0E-4ED6-B348-3FBF3C832B31}"/>
          </ac:cxnSpMkLst>
        </pc:cxnChg>
        <pc:cxnChg chg="add">
          <ac:chgData name="Cristian Chilipirea" userId="34ab170da5908fc4" providerId="LiveId" clId="{7840C37D-FDDB-4314-A31E-446F31402874}" dt="2019-10-13T10:42:43.941" v="170"/>
          <ac:cxnSpMkLst>
            <pc:docMk/>
            <pc:sldMk cId="2685857901" sldId="503"/>
            <ac:cxnSpMk id="179" creationId="{DA9625EB-AE92-4348-BAEB-6760744FC0E1}"/>
          </ac:cxnSpMkLst>
        </pc:cxnChg>
        <pc:cxnChg chg="add">
          <ac:chgData name="Cristian Chilipirea" userId="34ab170da5908fc4" providerId="LiveId" clId="{7840C37D-FDDB-4314-A31E-446F31402874}" dt="2019-10-13T10:42:43.941" v="170"/>
          <ac:cxnSpMkLst>
            <pc:docMk/>
            <pc:sldMk cId="2685857901" sldId="503"/>
            <ac:cxnSpMk id="180" creationId="{0A9071F1-C4DA-4D94-9FB8-F5865AE737D4}"/>
          </ac:cxnSpMkLst>
        </pc:cxnChg>
        <pc:cxnChg chg="add">
          <ac:chgData name="Cristian Chilipirea" userId="34ab170da5908fc4" providerId="LiveId" clId="{7840C37D-FDDB-4314-A31E-446F31402874}" dt="2019-10-13T10:42:43.941" v="170"/>
          <ac:cxnSpMkLst>
            <pc:docMk/>
            <pc:sldMk cId="2685857901" sldId="503"/>
            <ac:cxnSpMk id="181" creationId="{017324D1-14D9-4355-9E09-88BD68A499CF}"/>
          </ac:cxnSpMkLst>
        </pc:cxnChg>
        <pc:cxnChg chg="add">
          <ac:chgData name="Cristian Chilipirea" userId="34ab170da5908fc4" providerId="LiveId" clId="{7840C37D-FDDB-4314-A31E-446F31402874}" dt="2019-10-13T10:42:43.941" v="170"/>
          <ac:cxnSpMkLst>
            <pc:docMk/>
            <pc:sldMk cId="2685857901" sldId="503"/>
            <ac:cxnSpMk id="182" creationId="{AAFBF521-47D5-4CA4-BE50-3D095EC79DE7}"/>
          </ac:cxnSpMkLst>
        </pc:cxnChg>
        <pc:cxnChg chg="add">
          <ac:chgData name="Cristian Chilipirea" userId="34ab170da5908fc4" providerId="LiveId" clId="{7840C37D-FDDB-4314-A31E-446F31402874}" dt="2019-10-13T10:42:43.941" v="170"/>
          <ac:cxnSpMkLst>
            <pc:docMk/>
            <pc:sldMk cId="2685857901" sldId="503"/>
            <ac:cxnSpMk id="183" creationId="{20F2484D-719F-4E8D-B78A-F3227E48F4F6}"/>
          </ac:cxnSpMkLst>
        </pc:cxnChg>
      </pc:sldChg>
      <pc:sldChg chg="addSp delSp modSp add modAnim">
        <pc:chgData name="Cristian Chilipirea" userId="34ab170da5908fc4" providerId="LiveId" clId="{7840C37D-FDDB-4314-A31E-446F31402874}" dt="2019-10-13T10:42:58.398" v="177" actId="1076"/>
        <pc:sldMkLst>
          <pc:docMk/>
          <pc:sldMk cId="495438960" sldId="504"/>
        </pc:sldMkLst>
        <pc:spChg chg="mod">
          <ac:chgData name="Cristian Chilipirea" userId="34ab170da5908fc4" providerId="LiveId" clId="{7840C37D-FDDB-4314-A31E-446F31402874}" dt="2019-10-13T10:42:50.207" v="172"/>
          <ac:spMkLst>
            <pc:docMk/>
            <pc:sldMk cId="495438960" sldId="504"/>
            <ac:spMk id="2" creationId="{358F1F3B-A619-47BF-9564-AFDB2CC63D2D}"/>
          </ac:spMkLst>
        </pc:spChg>
        <pc:spChg chg="del">
          <ac:chgData name="Cristian Chilipirea" userId="34ab170da5908fc4" providerId="LiveId" clId="{7840C37D-FDDB-4314-A31E-446F31402874}" dt="2019-10-13T10:42:51.502" v="173" actId="478"/>
          <ac:spMkLst>
            <pc:docMk/>
            <pc:sldMk cId="495438960" sldId="504"/>
            <ac:spMk id="3" creationId="{E4C64999-E768-4831-8F39-9B0858ABDF05}"/>
          </ac:spMkLst>
        </pc:spChg>
        <pc:spChg chg="add del">
          <ac:chgData name="Cristian Chilipirea" userId="34ab170da5908fc4" providerId="LiveId" clId="{7840C37D-FDDB-4314-A31E-446F31402874}" dt="2019-10-13T10:42:56.563" v="175"/>
          <ac:spMkLst>
            <pc:docMk/>
            <pc:sldMk cId="495438960" sldId="504"/>
            <ac:spMk id="4" creationId="{84259C86-2DE2-4240-99CF-BC1759101506}"/>
          </ac:spMkLst>
        </pc:spChg>
        <pc:spChg chg="add del">
          <ac:chgData name="Cristian Chilipirea" userId="34ab170da5908fc4" providerId="LiveId" clId="{7840C37D-FDDB-4314-A31E-446F31402874}" dt="2019-10-13T10:42:56.563" v="175"/>
          <ac:spMkLst>
            <pc:docMk/>
            <pc:sldMk cId="495438960" sldId="504"/>
            <ac:spMk id="5" creationId="{3902CBD5-8FB7-494F-A4ED-1224FFB5A404}"/>
          </ac:spMkLst>
        </pc:spChg>
        <pc:spChg chg="add del">
          <ac:chgData name="Cristian Chilipirea" userId="34ab170da5908fc4" providerId="LiveId" clId="{7840C37D-FDDB-4314-A31E-446F31402874}" dt="2019-10-13T10:42:56.563" v="175"/>
          <ac:spMkLst>
            <pc:docMk/>
            <pc:sldMk cId="495438960" sldId="504"/>
            <ac:spMk id="29" creationId="{D8BCFCDF-CFC3-4992-8F6B-CCAF6DDCE6E3}"/>
          </ac:spMkLst>
        </pc:spChg>
        <pc:spChg chg="add del">
          <ac:chgData name="Cristian Chilipirea" userId="34ab170da5908fc4" providerId="LiveId" clId="{7840C37D-FDDB-4314-A31E-446F31402874}" dt="2019-10-13T10:42:56.563" v="175"/>
          <ac:spMkLst>
            <pc:docMk/>
            <pc:sldMk cId="495438960" sldId="504"/>
            <ac:spMk id="30" creationId="{0615CC7B-A335-4380-ADD6-BFBA4F75232B}"/>
          </ac:spMkLst>
        </pc:spChg>
        <pc:spChg chg="add del">
          <ac:chgData name="Cristian Chilipirea" userId="34ab170da5908fc4" providerId="LiveId" clId="{7840C37D-FDDB-4314-A31E-446F31402874}" dt="2019-10-13T10:42:56.563" v="175"/>
          <ac:spMkLst>
            <pc:docMk/>
            <pc:sldMk cId="495438960" sldId="504"/>
            <ac:spMk id="31" creationId="{2BE6B0D6-ADE8-434E-8D2E-137C3C9B6A94}"/>
          </ac:spMkLst>
        </pc:spChg>
        <pc:spChg chg="add del">
          <ac:chgData name="Cristian Chilipirea" userId="34ab170da5908fc4" providerId="LiveId" clId="{7840C37D-FDDB-4314-A31E-446F31402874}" dt="2019-10-13T10:42:56.563" v="175"/>
          <ac:spMkLst>
            <pc:docMk/>
            <pc:sldMk cId="495438960" sldId="504"/>
            <ac:spMk id="32" creationId="{7AD0C373-E8F7-43DE-ADC3-0F88FF861CBF}"/>
          </ac:spMkLst>
        </pc:spChg>
        <pc:spChg chg="add del">
          <ac:chgData name="Cristian Chilipirea" userId="34ab170da5908fc4" providerId="LiveId" clId="{7840C37D-FDDB-4314-A31E-446F31402874}" dt="2019-10-13T10:42:56.563" v="175"/>
          <ac:spMkLst>
            <pc:docMk/>
            <pc:sldMk cId="495438960" sldId="504"/>
            <ac:spMk id="33" creationId="{3D348788-B9DC-48BC-AD16-2E525ABEAF80}"/>
          </ac:spMkLst>
        </pc:spChg>
        <pc:spChg chg="add del">
          <ac:chgData name="Cristian Chilipirea" userId="34ab170da5908fc4" providerId="LiveId" clId="{7840C37D-FDDB-4314-A31E-446F31402874}" dt="2019-10-13T10:42:56.563" v="175"/>
          <ac:spMkLst>
            <pc:docMk/>
            <pc:sldMk cId="495438960" sldId="504"/>
            <ac:spMk id="34" creationId="{A08D2BB6-D1F1-4B10-BEEC-2FFE8441F3EF}"/>
          </ac:spMkLst>
        </pc:spChg>
        <pc:spChg chg="add del">
          <ac:chgData name="Cristian Chilipirea" userId="34ab170da5908fc4" providerId="LiveId" clId="{7840C37D-FDDB-4314-A31E-446F31402874}" dt="2019-10-13T10:42:56.563" v="175"/>
          <ac:spMkLst>
            <pc:docMk/>
            <pc:sldMk cId="495438960" sldId="504"/>
            <ac:spMk id="35" creationId="{376FAACC-E85F-4009-B015-AD12A80180E3}"/>
          </ac:spMkLst>
        </pc:spChg>
        <pc:spChg chg="add del">
          <ac:chgData name="Cristian Chilipirea" userId="34ab170da5908fc4" providerId="LiveId" clId="{7840C37D-FDDB-4314-A31E-446F31402874}" dt="2019-10-13T10:42:56.563" v="175"/>
          <ac:spMkLst>
            <pc:docMk/>
            <pc:sldMk cId="495438960" sldId="504"/>
            <ac:spMk id="36" creationId="{FAC77F1C-C039-49BE-B144-BE0CE9679476}"/>
          </ac:spMkLst>
        </pc:spChg>
        <pc:spChg chg="add del">
          <ac:chgData name="Cristian Chilipirea" userId="34ab170da5908fc4" providerId="LiveId" clId="{7840C37D-FDDB-4314-A31E-446F31402874}" dt="2019-10-13T10:42:56.563" v="175"/>
          <ac:spMkLst>
            <pc:docMk/>
            <pc:sldMk cId="495438960" sldId="504"/>
            <ac:spMk id="37" creationId="{8FDF9473-14E2-4EA3-B2AE-60124AE17404}"/>
          </ac:spMkLst>
        </pc:spChg>
        <pc:spChg chg="add del">
          <ac:chgData name="Cristian Chilipirea" userId="34ab170da5908fc4" providerId="LiveId" clId="{7840C37D-FDDB-4314-A31E-446F31402874}" dt="2019-10-13T10:42:56.563" v="175"/>
          <ac:spMkLst>
            <pc:docMk/>
            <pc:sldMk cId="495438960" sldId="504"/>
            <ac:spMk id="38" creationId="{36FE3B0A-11E2-49C5-B81A-FA70C745A9DA}"/>
          </ac:spMkLst>
        </pc:spChg>
        <pc:spChg chg="add del">
          <ac:chgData name="Cristian Chilipirea" userId="34ab170da5908fc4" providerId="LiveId" clId="{7840C37D-FDDB-4314-A31E-446F31402874}" dt="2019-10-13T10:42:56.563" v="175"/>
          <ac:spMkLst>
            <pc:docMk/>
            <pc:sldMk cId="495438960" sldId="504"/>
            <ac:spMk id="39" creationId="{3272CAAD-B00E-4C00-8004-64CB38ED9F8C}"/>
          </ac:spMkLst>
        </pc:spChg>
        <pc:spChg chg="add del">
          <ac:chgData name="Cristian Chilipirea" userId="34ab170da5908fc4" providerId="LiveId" clId="{7840C37D-FDDB-4314-A31E-446F31402874}" dt="2019-10-13T10:42:56.563" v="175"/>
          <ac:spMkLst>
            <pc:docMk/>
            <pc:sldMk cId="495438960" sldId="504"/>
            <ac:spMk id="40" creationId="{45C8E9D2-FB94-4BE2-84B6-53DE941A0727}"/>
          </ac:spMkLst>
        </pc:spChg>
        <pc:spChg chg="add del">
          <ac:chgData name="Cristian Chilipirea" userId="34ab170da5908fc4" providerId="LiveId" clId="{7840C37D-FDDB-4314-A31E-446F31402874}" dt="2019-10-13T10:42:56.563" v="175"/>
          <ac:spMkLst>
            <pc:docMk/>
            <pc:sldMk cId="495438960" sldId="504"/>
            <ac:spMk id="41" creationId="{65588C56-23B5-43C6-B98B-E65C8C295718}"/>
          </ac:spMkLst>
        </pc:spChg>
        <pc:spChg chg="add del">
          <ac:chgData name="Cristian Chilipirea" userId="34ab170da5908fc4" providerId="LiveId" clId="{7840C37D-FDDB-4314-A31E-446F31402874}" dt="2019-10-13T10:42:56.563" v="175"/>
          <ac:spMkLst>
            <pc:docMk/>
            <pc:sldMk cId="495438960" sldId="504"/>
            <ac:spMk id="42" creationId="{D12CAB50-D3CA-4224-80AA-AEF137DF3D97}"/>
          </ac:spMkLst>
        </pc:spChg>
        <pc:spChg chg="add del">
          <ac:chgData name="Cristian Chilipirea" userId="34ab170da5908fc4" providerId="LiveId" clId="{7840C37D-FDDB-4314-A31E-446F31402874}" dt="2019-10-13T10:42:56.563" v="175"/>
          <ac:spMkLst>
            <pc:docMk/>
            <pc:sldMk cId="495438960" sldId="504"/>
            <ac:spMk id="43" creationId="{FFDD6F4A-8BD7-4088-A446-030A095F144A}"/>
          </ac:spMkLst>
        </pc:spChg>
        <pc:spChg chg="add del">
          <ac:chgData name="Cristian Chilipirea" userId="34ab170da5908fc4" providerId="LiveId" clId="{7840C37D-FDDB-4314-A31E-446F31402874}" dt="2019-10-13T10:42:56.563" v="175"/>
          <ac:spMkLst>
            <pc:docMk/>
            <pc:sldMk cId="495438960" sldId="504"/>
            <ac:spMk id="44" creationId="{6B50A758-903F-4B51-9273-5FDE3258E168}"/>
          </ac:spMkLst>
        </pc:spChg>
        <pc:spChg chg="add del">
          <ac:chgData name="Cristian Chilipirea" userId="34ab170da5908fc4" providerId="LiveId" clId="{7840C37D-FDDB-4314-A31E-446F31402874}" dt="2019-10-13T10:42:56.563" v="175"/>
          <ac:spMkLst>
            <pc:docMk/>
            <pc:sldMk cId="495438960" sldId="504"/>
            <ac:spMk id="45" creationId="{A6D42512-9FE5-4D47-B015-0E712874BFA1}"/>
          </ac:spMkLst>
        </pc:spChg>
        <pc:spChg chg="add del">
          <ac:chgData name="Cristian Chilipirea" userId="34ab170da5908fc4" providerId="LiveId" clId="{7840C37D-FDDB-4314-A31E-446F31402874}" dt="2019-10-13T10:42:56.563" v="175"/>
          <ac:spMkLst>
            <pc:docMk/>
            <pc:sldMk cId="495438960" sldId="504"/>
            <ac:spMk id="46" creationId="{E291F93C-753A-4954-92EB-2C6A4C2DAF19}"/>
          </ac:spMkLst>
        </pc:spChg>
        <pc:spChg chg="add del">
          <ac:chgData name="Cristian Chilipirea" userId="34ab170da5908fc4" providerId="LiveId" clId="{7840C37D-FDDB-4314-A31E-446F31402874}" dt="2019-10-13T10:42:56.563" v="175"/>
          <ac:spMkLst>
            <pc:docMk/>
            <pc:sldMk cId="495438960" sldId="504"/>
            <ac:spMk id="47" creationId="{289EDDD7-22C7-4A6F-A061-C66364FC1A20}"/>
          </ac:spMkLst>
        </pc:spChg>
        <pc:spChg chg="add del">
          <ac:chgData name="Cristian Chilipirea" userId="34ab170da5908fc4" providerId="LiveId" clId="{7840C37D-FDDB-4314-A31E-446F31402874}" dt="2019-10-13T10:42:56.563" v="175"/>
          <ac:spMkLst>
            <pc:docMk/>
            <pc:sldMk cId="495438960" sldId="504"/>
            <ac:spMk id="48" creationId="{81E7AC71-0762-4A6E-9435-D5136FE82D62}"/>
          </ac:spMkLst>
        </pc:spChg>
        <pc:spChg chg="add del">
          <ac:chgData name="Cristian Chilipirea" userId="34ab170da5908fc4" providerId="LiveId" clId="{7840C37D-FDDB-4314-A31E-446F31402874}" dt="2019-10-13T10:42:56.563" v="175"/>
          <ac:spMkLst>
            <pc:docMk/>
            <pc:sldMk cId="495438960" sldId="504"/>
            <ac:spMk id="49" creationId="{2B6AB412-34F3-4636-8782-9CF047CA899F}"/>
          </ac:spMkLst>
        </pc:spChg>
        <pc:spChg chg="add del">
          <ac:chgData name="Cristian Chilipirea" userId="34ab170da5908fc4" providerId="LiveId" clId="{7840C37D-FDDB-4314-A31E-446F31402874}" dt="2019-10-13T10:42:56.563" v="175"/>
          <ac:spMkLst>
            <pc:docMk/>
            <pc:sldMk cId="495438960" sldId="504"/>
            <ac:spMk id="50" creationId="{FC7B9089-819A-4C3F-8176-DBF3E206AD30}"/>
          </ac:spMkLst>
        </pc:spChg>
        <pc:spChg chg="add del">
          <ac:chgData name="Cristian Chilipirea" userId="34ab170da5908fc4" providerId="LiveId" clId="{7840C37D-FDDB-4314-A31E-446F31402874}" dt="2019-10-13T10:42:56.563" v="175"/>
          <ac:spMkLst>
            <pc:docMk/>
            <pc:sldMk cId="495438960" sldId="504"/>
            <ac:spMk id="51" creationId="{C8CF72EE-427F-4232-967B-E39230C5348B}"/>
          </ac:spMkLst>
        </pc:spChg>
        <pc:spChg chg="add del">
          <ac:chgData name="Cristian Chilipirea" userId="34ab170da5908fc4" providerId="LiveId" clId="{7840C37D-FDDB-4314-A31E-446F31402874}" dt="2019-10-13T10:42:56.563" v="175"/>
          <ac:spMkLst>
            <pc:docMk/>
            <pc:sldMk cId="495438960" sldId="504"/>
            <ac:spMk id="52" creationId="{388ADBF7-F8BE-4332-8F2D-1E6A935B8AEE}"/>
          </ac:spMkLst>
        </pc:spChg>
        <pc:spChg chg="add del">
          <ac:chgData name="Cristian Chilipirea" userId="34ab170da5908fc4" providerId="LiveId" clId="{7840C37D-FDDB-4314-A31E-446F31402874}" dt="2019-10-13T10:42:56.563" v="175"/>
          <ac:spMkLst>
            <pc:docMk/>
            <pc:sldMk cId="495438960" sldId="504"/>
            <ac:spMk id="53" creationId="{D8F878DA-9491-4612-A1AF-519B46B7F988}"/>
          </ac:spMkLst>
        </pc:spChg>
        <pc:spChg chg="add mod">
          <ac:chgData name="Cristian Chilipirea" userId="34ab170da5908fc4" providerId="LiveId" clId="{7840C37D-FDDB-4314-A31E-446F31402874}" dt="2019-10-13T10:42:58.398" v="177" actId="1076"/>
          <ac:spMkLst>
            <pc:docMk/>
            <pc:sldMk cId="495438960" sldId="504"/>
            <ac:spMk id="54" creationId="{6C93BA17-EC05-4C99-95B5-E3ECEA1E677A}"/>
          </ac:spMkLst>
        </pc:spChg>
        <pc:spChg chg="add mod">
          <ac:chgData name="Cristian Chilipirea" userId="34ab170da5908fc4" providerId="LiveId" clId="{7840C37D-FDDB-4314-A31E-446F31402874}" dt="2019-10-13T10:42:58.398" v="177" actId="1076"/>
          <ac:spMkLst>
            <pc:docMk/>
            <pc:sldMk cId="495438960" sldId="504"/>
            <ac:spMk id="55" creationId="{C08961EC-05D5-4737-85E9-FDCD7336CC9D}"/>
          </ac:spMkLst>
        </pc:spChg>
        <pc:spChg chg="add mod">
          <ac:chgData name="Cristian Chilipirea" userId="34ab170da5908fc4" providerId="LiveId" clId="{7840C37D-FDDB-4314-A31E-446F31402874}" dt="2019-10-13T10:42:58.398" v="177" actId="1076"/>
          <ac:spMkLst>
            <pc:docMk/>
            <pc:sldMk cId="495438960" sldId="504"/>
            <ac:spMk id="79" creationId="{D72BE2E7-0BA9-486E-94CD-7C9E7410929D}"/>
          </ac:spMkLst>
        </pc:spChg>
        <pc:spChg chg="add mod">
          <ac:chgData name="Cristian Chilipirea" userId="34ab170da5908fc4" providerId="LiveId" clId="{7840C37D-FDDB-4314-A31E-446F31402874}" dt="2019-10-13T10:42:58.398" v="177" actId="1076"/>
          <ac:spMkLst>
            <pc:docMk/>
            <pc:sldMk cId="495438960" sldId="504"/>
            <ac:spMk id="80" creationId="{C28DAFE9-ECFC-467B-AD11-FB049E03A1F6}"/>
          </ac:spMkLst>
        </pc:spChg>
        <pc:spChg chg="add mod">
          <ac:chgData name="Cristian Chilipirea" userId="34ab170da5908fc4" providerId="LiveId" clId="{7840C37D-FDDB-4314-A31E-446F31402874}" dt="2019-10-13T10:42:58.398" v="177" actId="1076"/>
          <ac:spMkLst>
            <pc:docMk/>
            <pc:sldMk cId="495438960" sldId="504"/>
            <ac:spMk id="81" creationId="{013A7ACB-00FE-4FA9-B7BB-FE5AA4E6DA94}"/>
          </ac:spMkLst>
        </pc:spChg>
        <pc:spChg chg="add mod">
          <ac:chgData name="Cristian Chilipirea" userId="34ab170da5908fc4" providerId="LiveId" clId="{7840C37D-FDDB-4314-A31E-446F31402874}" dt="2019-10-13T10:42:58.398" v="177" actId="1076"/>
          <ac:spMkLst>
            <pc:docMk/>
            <pc:sldMk cId="495438960" sldId="504"/>
            <ac:spMk id="82" creationId="{948B5333-B2FE-49AB-975E-F661EB7D2C8B}"/>
          </ac:spMkLst>
        </pc:spChg>
        <pc:spChg chg="add mod">
          <ac:chgData name="Cristian Chilipirea" userId="34ab170da5908fc4" providerId="LiveId" clId="{7840C37D-FDDB-4314-A31E-446F31402874}" dt="2019-10-13T10:42:58.398" v="177" actId="1076"/>
          <ac:spMkLst>
            <pc:docMk/>
            <pc:sldMk cId="495438960" sldId="504"/>
            <ac:spMk id="83" creationId="{607144D5-1336-4BAA-A50A-8079F24B91EB}"/>
          </ac:spMkLst>
        </pc:spChg>
        <pc:spChg chg="add mod">
          <ac:chgData name="Cristian Chilipirea" userId="34ab170da5908fc4" providerId="LiveId" clId="{7840C37D-FDDB-4314-A31E-446F31402874}" dt="2019-10-13T10:42:58.398" v="177" actId="1076"/>
          <ac:spMkLst>
            <pc:docMk/>
            <pc:sldMk cId="495438960" sldId="504"/>
            <ac:spMk id="84" creationId="{CF09C026-0105-4783-A1F3-FFE2A7CF8443}"/>
          </ac:spMkLst>
        </pc:spChg>
        <pc:spChg chg="add mod">
          <ac:chgData name="Cristian Chilipirea" userId="34ab170da5908fc4" providerId="LiveId" clId="{7840C37D-FDDB-4314-A31E-446F31402874}" dt="2019-10-13T10:42:58.398" v="177" actId="1076"/>
          <ac:spMkLst>
            <pc:docMk/>
            <pc:sldMk cId="495438960" sldId="504"/>
            <ac:spMk id="85" creationId="{7E0154E0-3749-44BB-A9A2-6E6D82F5CBED}"/>
          </ac:spMkLst>
        </pc:spChg>
        <pc:spChg chg="add mod">
          <ac:chgData name="Cristian Chilipirea" userId="34ab170da5908fc4" providerId="LiveId" clId="{7840C37D-FDDB-4314-A31E-446F31402874}" dt="2019-10-13T10:42:58.398" v="177" actId="1076"/>
          <ac:spMkLst>
            <pc:docMk/>
            <pc:sldMk cId="495438960" sldId="504"/>
            <ac:spMk id="86" creationId="{22366747-04F8-4143-A9AC-87FA76AE566A}"/>
          </ac:spMkLst>
        </pc:spChg>
        <pc:spChg chg="add mod">
          <ac:chgData name="Cristian Chilipirea" userId="34ab170da5908fc4" providerId="LiveId" clId="{7840C37D-FDDB-4314-A31E-446F31402874}" dt="2019-10-13T10:42:58.398" v="177" actId="1076"/>
          <ac:spMkLst>
            <pc:docMk/>
            <pc:sldMk cId="495438960" sldId="504"/>
            <ac:spMk id="87" creationId="{51848756-656C-428B-B7CB-CCDFFF6F1308}"/>
          </ac:spMkLst>
        </pc:spChg>
        <pc:spChg chg="add mod">
          <ac:chgData name="Cristian Chilipirea" userId="34ab170da5908fc4" providerId="LiveId" clId="{7840C37D-FDDB-4314-A31E-446F31402874}" dt="2019-10-13T10:42:58.398" v="177" actId="1076"/>
          <ac:spMkLst>
            <pc:docMk/>
            <pc:sldMk cId="495438960" sldId="504"/>
            <ac:spMk id="88" creationId="{FA74693A-EDD8-45C0-AB8D-0CF638BE3BB5}"/>
          </ac:spMkLst>
        </pc:spChg>
        <pc:spChg chg="add mod">
          <ac:chgData name="Cristian Chilipirea" userId="34ab170da5908fc4" providerId="LiveId" clId="{7840C37D-FDDB-4314-A31E-446F31402874}" dt="2019-10-13T10:42:58.398" v="177" actId="1076"/>
          <ac:spMkLst>
            <pc:docMk/>
            <pc:sldMk cId="495438960" sldId="504"/>
            <ac:spMk id="89" creationId="{F041BBB3-7071-4896-BCB8-404D2115BC42}"/>
          </ac:spMkLst>
        </pc:spChg>
        <pc:spChg chg="add mod">
          <ac:chgData name="Cristian Chilipirea" userId="34ab170da5908fc4" providerId="LiveId" clId="{7840C37D-FDDB-4314-A31E-446F31402874}" dt="2019-10-13T10:42:58.398" v="177" actId="1076"/>
          <ac:spMkLst>
            <pc:docMk/>
            <pc:sldMk cId="495438960" sldId="504"/>
            <ac:spMk id="90" creationId="{6BB63220-742D-492A-937C-DD267DA9CE7C}"/>
          </ac:spMkLst>
        </pc:spChg>
        <pc:spChg chg="add mod">
          <ac:chgData name="Cristian Chilipirea" userId="34ab170da5908fc4" providerId="LiveId" clId="{7840C37D-FDDB-4314-A31E-446F31402874}" dt="2019-10-13T10:42:58.398" v="177" actId="1076"/>
          <ac:spMkLst>
            <pc:docMk/>
            <pc:sldMk cId="495438960" sldId="504"/>
            <ac:spMk id="91" creationId="{28D6D9F6-1D8D-45CA-B93D-5487A8598C79}"/>
          </ac:spMkLst>
        </pc:spChg>
        <pc:spChg chg="add mod">
          <ac:chgData name="Cristian Chilipirea" userId="34ab170da5908fc4" providerId="LiveId" clId="{7840C37D-FDDB-4314-A31E-446F31402874}" dt="2019-10-13T10:42:58.398" v="177" actId="1076"/>
          <ac:spMkLst>
            <pc:docMk/>
            <pc:sldMk cId="495438960" sldId="504"/>
            <ac:spMk id="92" creationId="{C65CCFB9-9E10-4559-BA60-CDF83AA34018}"/>
          </ac:spMkLst>
        </pc:spChg>
        <pc:spChg chg="add mod">
          <ac:chgData name="Cristian Chilipirea" userId="34ab170da5908fc4" providerId="LiveId" clId="{7840C37D-FDDB-4314-A31E-446F31402874}" dt="2019-10-13T10:42:58.398" v="177" actId="1076"/>
          <ac:spMkLst>
            <pc:docMk/>
            <pc:sldMk cId="495438960" sldId="504"/>
            <ac:spMk id="93" creationId="{E86C818F-9D75-4FE4-B06F-1F03B77AF158}"/>
          </ac:spMkLst>
        </pc:spChg>
        <pc:spChg chg="add mod">
          <ac:chgData name="Cristian Chilipirea" userId="34ab170da5908fc4" providerId="LiveId" clId="{7840C37D-FDDB-4314-A31E-446F31402874}" dt="2019-10-13T10:42:58.398" v="177" actId="1076"/>
          <ac:spMkLst>
            <pc:docMk/>
            <pc:sldMk cId="495438960" sldId="504"/>
            <ac:spMk id="94" creationId="{752C1EC9-B2C1-48AD-92C7-0CC4B8AD753F}"/>
          </ac:spMkLst>
        </pc:spChg>
        <pc:spChg chg="add mod">
          <ac:chgData name="Cristian Chilipirea" userId="34ab170da5908fc4" providerId="LiveId" clId="{7840C37D-FDDB-4314-A31E-446F31402874}" dt="2019-10-13T10:42:58.398" v="177" actId="1076"/>
          <ac:spMkLst>
            <pc:docMk/>
            <pc:sldMk cId="495438960" sldId="504"/>
            <ac:spMk id="95" creationId="{98247662-BE81-4501-A81E-AB2C9915CA02}"/>
          </ac:spMkLst>
        </pc:spChg>
        <pc:spChg chg="add mod">
          <ac:chgData name="Cristian Chilipirea" userId="34ab170da5908fc4" providerId="LiveId" clId="{7840C37D-FDDB-4314-A31E-446F31402874}" dt="2019-10-13T10:42:58.398" v="177" actId="1076"/>
          <ac:spMkLst>
            <pc:docMk/>
            <pc:sldMk cId="495438960" sldId="504"/>
            <ac:spMk id="96" creationId="{6E7AD997-2ECA-4164-BF7E-927007FC3AED}"/>
          </ac:spMkLst>
        </pc:spChg>
        <pc:spChg chg="add mod">
          <ac:chgData name="Cristian Chilipirea" userId="34ab170da5908fc4" providerId="LiveId" clId="{7840C37D-FDDB-4314-A31E-446F31402874}" dt="2019-10-13T10:42:58.398" v="177" actId="1076"/>
          <ac:spMkLst>
            <pc:docMk/>
            <pc:sldMk cId="495438960" sldId="504"/>
            <ac:spMk id="97" creationId="{3F482257-785F-49B6-971B-51E889212BE4}"/>
          </ac:spMkLst>
        </pc:spChg>
        <pc:spChg chg="add mod">
          <ac:chgData name="Cristian Chilipirea" userId="34ab170da5908fc4" providerId="LiveId" clId="{7840C37D-FDDB-4314-A31E-446F31402874}" dt="2019-10-13T10:42:58.398" v="177" actId="1076"/>
          <ac:spMkLst>
            <pc:docMk/>
            <pc:sldMk cId="495438960" sldId="504"/>
            <ac:spMk id="98" creationId="{8A1CCA4F-9A8D-4F67-94F0-731EB673F485}"/>
          </ac:spMkLst>
        </pc:spChg>
        <pc:spChg chg="add mod">
          <ac:chgData name="Cristian Chilipirea" userId="34ab170da5908fc4" providerId="LiveId" clId="{7840C37D-FDDB-4314-A31E-446F31402874}" dt="2019-10-13T10:42:58.398" v="177" actId="1076"/>
          <ac:spMkLst>
            <pc:docMk/>
            <pc:sldMk cId="495438960" sldId="504"/>
            <ac:spMk id="99" creationId="{BE765AEC-4E14-4452-B566-95AAFAB7F6E5}"/>
          </ac:spMkLst>
        </pc:spChg>
        <pc:spChg chg="add mod">
          <ac:chgData name="Cristian Chilipirea" userId="34ab170da5908fc4" providerId="LiveId" clId="{7840C37D-FDDB-4314-A31E-446F31402874}" dt="2019-10-13T10:42:58.398" v="177" actId="1076"/>
          <ac:spMkLst>
            <pc:docMk/>
            <pc:sldMk cId="495438960" sldId="504"/>
            <ac:spMk id="100" creationId="{DB8B5C5E-2A3C-4311-BBC5-9A1DFAA439EA}"/>
          </ac:spMkLst>
        </pc:spChg>
        <pc:spChg chg="add mod">
          <ac:chgData name="Cristian Chilipirea" userId="34ab170da5908fc4" providerId="LiveId" clId="{7840C37D-FDDB-4314-A31E-446F31402874}" dt="2019-10-13T10:42:58.398" v="177" actId="1076"/>
          <ac:spMkLst>
            <pc:docMk/>
            <pc:sldMk cId="495438960" sldId="504"/>
            <ac:spMk id="101" creationId="{F643F57C-7A30-48A8-91CF-B96823A4C199}"/>
          </ac:spMkLst>
        </pc:spChg>
        <pc:spChg chg="add mod">
          <ac:chgData name="Cristian Chilipirea" userId="34ab170da5908fc4" providerId="LiveId" clId="{7840C37D-FDDB-4314-A31E-446F31402874}" dt="2019-10-13T10:42:58.398" v="177" actId="1076"/>
          <ac:spMkLst>
            <pc:docMk/>
            <pc:sldMk cId="495438960" sldId="504"/>
            <ac:spMk id="102" creationId="{020913AC-7EC7-45E3-B614-D2BCCD7DBA23}"/>
          </ac:spMkLst>
        </pc:spChg>
        <pc:spChg chg="add mod">
          <ac:chgData name="Cristian Chilipirea" userId="34ab170da5908fc4" providerId="LiveId" clId="{7840C37D-FDDB-4314-A31E-446F31402874}" dt="2019-10-13T10:42:58.398" v="177" actId="1076"/>
          <ac:spMkLst>
            <pc:docMk/>
            <pc:sldMk cId="495438960" sldId="504"/>
            <ac:spMk id="103" creationId="{4783DF21-22BD-48D7-AE0B-E5E15BBC6719}"/>
          </ac:spMkLst>
        </pc:spChg>
        <pc:cxnChg chg="add del">
          <ac:chgData name="Cristian Chilipirea" userId="34ab170da5908fc4" providerId="LiveId" clId="{7840C37D-FDDB-4314-A31E-446F31402874}" dt="2019-10-13T10:42:56.563" v="175"/>
          <ac:cxnSpMkLst>
            <pc:docMk/>
            <pc:sldMk cId="495438960" sldId="504"/>
            <ac:cxnSpMk id="6" creationId="{C15E9828-77E6-42D5-98DE-74BC8FBDF445}"/>
          </ac:cxnSpMkLst>
        </pc:cxnChg>
        <pc:cxnChg chg="add del">
          <ac:chgData name="Cristian Chilipirea" userId="34ab170da5908fc4" providerId="LiveId" clId="{7840C37D-FDDB-4314-A31E-446F31402874}" dt="2019-10-13T10:42:56.563" v="175"/>
          <ac:cxnSpMkLst>
            <pc:docMk/>
            <pc:sldMk cId="495438960" sldId="504"/>
            <ac:cxnSpMk id="7" creationId="{441D0F15-92E2-4177-BAD7-01CCF5DC8B2C}"/>
          </ac:cxnSpMkLst>
        </pc:cxnChg>
        <pc:cxnChg chg="add del">
          <ac:chgData name="Cristian Chilipirea" userId="34ab170da5908fc4" providerId="LiveId" clId="{7840C37D-FDDB-4314-A31E-446F31402874}" dt="2019-10-13T10:42:56.563" v="175"/>
          <ac:cxnSpMkLst>
            <pc:docMk/>
            <pc:sldMk cId="495438960" sldId="504"/>
            <ac:cxnSpMk id="8" creationId="{C335BB8A-F713-49E4-B0A5-974B7BC19EB4}"/>
          </ac:cxnSpMkLst>
        </pc:cxnChg>
        <pc:cxnChg chg="add del">
          <ac:chgData name="Cristian Chilipirea" userId="34ab170da5908fc4" providerId="LiveId" clId="{7840C37D-FDDB-4314-A31E-446F31402874}" dt="2019-10-13T10:42:56.563" v="175"/>
          <ac:cxnSpMkLst>
            <pc:docMk/>
            <pc:sldMk cId="495438960" sldId="504"/>
            <ac:cxnSpMk id="9" creationId="{10839E64-DD80-4C18-A9E3-E49EB0954263}"/>
          </ac:cxnSpMkLst>
        </pc:cxnChg>
        <pc:cxnChg chg="add del">
          <ac:chgData name="Cristian Chilipirea" userId="34ab170da5908fc4" providerId="LiveId" clId="{7840C37D-FDDB-4314-A31E-446F31402874}" dt="2019-10-13T10:42:56.563" v="175"/>
          <ac:cxnSpMkLst>
            <pc:docMk/>
            <pc:sldMk cId="495438960" sldId="504"/>
            <ac:cxnSpMk id="10" creationId="{5A3537E6-58BC-451C-9565-AADB92C8A7C7}"/>
          </ac:cxnSpMkLst>
        </pc:cxnChg>
        <pc:cxnChg chg="add del">
          <ac:chgData name="Cristian Chilipirea" userId="34ab170da5908fc4" providerId="LiveId" clId="{7840C37D-FDDB-4314-A31E-446F31402874}" dt="2019-10-13T10:42:56.563" v="175"/>
          <ac:cxnSpMkLst>
            <pc:docMk/>
            <pc:sldMk cId="495438960" sldId="504"/>
            <ac:cxnSpMk id="11" creationId="{0FFF46DD-C0B4-40CF-90C8-D2F6D3BB25A6}"/>
          </ac:cxnSpMkLst>
        </pc:cxnChg>
        <pc:cxnChg chg="add del">
          <ac:chgData name="Cristian Chilipirea" userId="34ab170da5908fc4" providerId="LiveId" clId="{7840C37D-FDDB-4314-A31E-446F31402874}" dt="2019-10-13T10:42:56.563" v="175"/>
          <ac:cxnSpMkLst>
            <pc:docMk/>
            <pc:sldMk cId="495438960" sldId="504"/>
            <ac:cxnSpMk id="12" creationId="{D1BC58AC-F763-4AFF-9DE6-28E88BAAC913}"/>
          </ac:cxnSpMkLst>
        </pc:cxnChg>
        <pc:cxnChg chg="add del">
          <ac:chgData name="Cristian Chilipirea" userId="34ab170da5908fc4" providerId="LiveId" clId="{7840C37D-FDDB-4314-A31E-446F31402874}" dt="2019-10-13T10:42:56.563" v="175"/>
          <ac:cxnSpMkLst>
            <pc:docMk/>
            <pc:sldMk cId="495438960" sldId="504"/>
            <ac:cxnSpMk id="13" creationId="{7E998AF2-F4C1-45BB-BC71-F1108DAF6B6A}"/>
          </ac:cxnSpMkLst>
        </pc:cxnChg>
        <pc:cxnChg chg="add del">
          <ac:chgData name="Cristian Chilipirea" userId="34ab170da5908fc4" providerId="LiveId" clId="{7840C37D-FDDB-4314-A31E-446F31402874}" dt="2019-10-13T10:42:56.563" v="175"/>
          <ac:cxnSpMkLst>
            <pc:docMk/>
            <pc:sldMk cId="495438960" sldId="504"/>
            <ac:cxnSpMk id="14" creationId="{3A86BC21-7B14-4E9D-B805-18AAEDEB4F93}"/>
          </ac:cxnSpMkLst>
        </pc:cxnChg>
        <pc:cxnChg chg="add del">
          <ac:chgData name="Cristian Chilipirea" userId="34ab170da5908fc4" providerId="LiveId" clId="{7840C37D-FDDB-4314-A31E-446F31402874}" dt="2019-10-13T10:42:56.563" v="175"/>
          <ac:cxnSpMkLst>
            <pc:docMk/>
            <pc:sldMk cId="495438960" sldId="504"/>
            <ac:cxnSpMk id="15" creationId="{8F2ED45C-6DFD-4185-81BB-EFD3060F3C8A}"/>
          </ac:cxnSpMkLst>
        </pc:cxnChg>
        <pc:cxnChg chg="add del">
          <ac:chgData name="Cristian Chilipirea" userId="34ab170da5908fc4" providerId="LiveId" clId="{7840C37D-FDDB-4314-A31E-446F31402874}" dt="2019-10-13T10:42:56.563" v="175"/>
          <ac:cxnSpMkLst>
            <pc:docMk/>
            <pc:sldMk cId="495438960" sldId="504"/>
            <ac:cxnSpMk id="16" creationId="{A32B113B-38CF-4651-AA06-1D2641CF82FE}"/>
          </ac:cxnSpMkLst>
        </pc:cxnChg>
        <pc:cxnChg chg="add del">
          <ac:chgData name="Cristian Chilipirea" userId="34ab170da5908fc4" providerId="LiveId" clId="{7840C37D-FDDB-4314-A31E-446F31402874}" dt="2019-10-13T10:42:56.563" v="175"/>
          <ac:cxnSpMkLst>
            <pc:docMk/>
            <pc:sldMk cId="495438960" sldId="504"/>
            <ac:cxnSpMk id="17" creationId="{65AE982B-20B5-45BB-9048-AB143B6BF8A5}"/>
          </ac:cxnSpMkLst>
        </pc:cxnChg>
        <pc:cxnChg chg="add del">
          <ac:chgData name="Cristian Chilipirea" userId="34ab170da5908fc4" providerId="LiveId" clId="{7840C37D-FDDB-4314-A31E-446F31402874}" dt="2019-10-13T10:42:56.563" v="175"/>
          <ac:cxnSpMkLst>
            <pc:docMk/>
            <pc:sldMk cId="495438960" sldId="504"/>
            <ac:cxnSpMk id="18" creationId="{62C23788-53C1-496A-BDF2-2AA736331A0E}"/>
          </ac:cxnSpMkLst>
        </pc:cxnChg>
        <pc:cxnChg chg="add del">
          <ac:chgData name="Cristian Chilipirea" userId="34ab170da5908fc4" providerId="LiveId" clId="{7840C37D-FDDB-4314-A31E-446F31402874}" dt="2019-10-13T10:42:56.563" v="175"/>
          <ac:cxnSpMkLst>
            <pc:docMk/>
            <pc:sldMk cId="495438960" sldId="504"/>
            <ac:cxnSpMk id="19" creationId="{8B25A89B-F760-45CC-82A3-25E310DD1B14}"/>
          </ac:cxnSpMkLst>
        </pc:cxnChg>
        <pc:cxnChg chg="add del">
          <ac:chgData name="Cristian Chilipirea" userId="34ab170da5908fc4" providerId="LiveId" clId="{7840C37D-FDDB-4314-A31E-446F31402874}" dt="2019-10-13T10:42:56.563" v="175"/>
          <ac:cxnSpMkLst>
            <pc:docMk/>
            <pc:sldMk cId="495438960" sldId="504"/>
            <ac:cxnSpMk id="20" creationId="{843A30F6-ECF3-4032-9322-E2A9497E5D54}"/>
          </ac:cxnSpMkLst>
        </pc:cxnChg>
        <pc:cxnChg chg="add del">
          <ac:chgData name="Cristian Chilipirea" userId="34ab170da5908fc4" providerId="LiveId" clId="{7840C37D-FDDB-4314-A31E-446F31402874}" dt="2019-10-13T10:42:56.563" v="175"/>
          <ac:cxnSpMkLst>
            <pc:docMk/>
            <pc:sldMk cId="495438960" sldId="504"/>
            <ac:cxnSpMk id="21" creationId="{D374157B-9F6D-4FB2-8041-8EE4850CDEC6}"/>
          </ac:cxnSpMkLst>
        </pc:cxnChg>
        <pc:cxnChg chg="add del">
          <ac:chgData name="Cristian Chilipirea" userId="34ab170da5908fc4" providerId="LiveId" clId="{7840C37D-FDDB-4314-A31E-446F31402874}" dt="2019-10-13T10:42:56.563" v="175"/>
          <ac:cxnSpMkLst>
            <pc:docMk/>
            <pc:sldMk cId="495438960" sldId="504"/>
            <ac:cxnSpMk id="22" creationId="{F4F014C6-0F38-4092-8494-F910482554C5}"/>
          </ac:cxnSpMkLst>
        </pc:cxnChg>
        <pc:cxnChg chg="add del">
          <ac:chgData name="Cristian Chilipirea" userId="34ab170da5908fc4" providerId="LiveId" clId="{7840C37D-FDDB-4314-A31E-446F31402874}" dt="2019-10-13T10:42:56.563" v="175"/>
          <ac:cxnSpMkLst>
            <pc:docMk/>
            <pc:sldMk cId="495438960" sldId="504"/>
            <ac:cxnSpMk id="23" creationId="{8C8D6DAB-C6CB-4A06-ACA3-52ADCFDFBCFD}"/>
          </ac:cxnSpMkLst>
        </pc:cxnChg>
        <pc:cxnChg chg="add del">
          <ac:chgData name="Cristian Chilipirea" userId="34ab170da5908fc4" providerId="LiveId" clId="{7840C37D-FDDB-4314-A31E-446F31402874}" dt="2019-10-13T10:42:56.563" v="175"/>
          <ac:cxnSpMkLst>
            <pc:docMk/>
            <pc:sldMk cId="495438960" sldId="504"/>
            <ac:cxnSpMk id="24" creationId="{8BE71EC4-9951-4BAB-8A7A-033E4324CC43}"/>
          </ac:cxnSpMkLst>
        </pc:cxnChg>
        <pc:cxnChg chg="add del">
          <ac:chgData name="Cristian Chilipirea" userId="34ab170da5908fc4" providerId="LiveId" clId="{7840C37D-FDDB-4314-A31E-446F31402874}" dt="2019-10-13T10:42:56.563" v="175"/>
          <ac:cxnSpMkLst>
            <pc:docMk/>
            <pc:sldMk cId="495438960" sldId="504"/>
            <ac:cxnSpMk id="25" creationId="{3CAD9C96-AF66-4629-B7A7-49409FC0CE44}"/>
          </ac:cxnSpMkLst>
        </pc:cxnChg>
        <pc:cxnChg chg="add del">
          <ac:chgData name="Cristian Chilipirea" userId="34ab170da5908fc4" providerId="LiveId" clId="{7840C37D-FDDB-4314-A31E-446F31402874}" dt="2019-10-13T10:42:56.563" v="175"/>
          <ac:cxnSpMkLst>
            <pc:docMk/>
            <pc:sldMk cId="495438960" sldId="504"/>
            <ac:cxnSpMk id="26" creationId="{D48DAE50-024E-49A3-8B64-4CE31E0CA8F4}"/>
          </ac:cxnSpMkLst>
        </pc:cxnChg>
        <pc:cxnChg chg="add del">
          <ac:chgData name="Cristian Chilipirea" userId="34ab170da5908fc4" providerId="LiveId" clId="{7840C37D-FDDB-4314-A31E-446F31402874}" dt="2019-10-13T10:42:56.563" v="175"/>
          <ac:cxnSpMkLst>
            <pc:docMk/>
            <pc:sldMk cId="495438960" sldId="504"/>
            <ac:cxnSpMk id="27" creationId="{B0E9C117-5D66-4DDE-BB41-2467AC127C14}"/>
          </ac:cxnSpMkLst>
        </pc:cxnChg>
        <pc:cxnChg chg="add del">
          <ac:chgData name="Cristian Chilipirea" userId="34ab170da5908fc4" providerId="LiveId" clId="{7840C37D-FDDB-4314-A31E-446F31402874}" dt="2019-10-13T10:42:56.563" v="175"/>
          <ac:cxnSpMkLst>
            <pc:docMk/>
            <pc:sldMk cId="495438960" sldId="504"/>
            <ac:cxnSpMk id="28" creationId="{9BBE6395-3164-417E-A851-C7E518987112}"/>
          </ac:cxnSpMkLst>
        </pc:cxnChg>
        <pc:cxnChg chg="add mod">
          <ac:chgData name="Cristian Chilipirea" userId="34ab170da5908fc4" providerId="LiveId" clId="{7840C37D-FDDB-4314-A31E-446F31402874}" dt="2019-10-13T10:42:58.398" v="177" actId="1076"/>
          <ac:cxnSpMkLst>
            <pc:docMk/>
            <pc:sldMk cId="495438960" sldId="504"/>
            <ac:cxnSpMk id="56" creationId="{1689AB7F-4EE8-41FA-9199-F1CA26B6BE29}"/>
          </ac:cxnSpMkLst>
        </pc:cxnChg>
        <pc:cxnChg chg="add mod">
          <ac:chgData name="Cristian Chilipirea" userId="34ab170da5908fc4" providerId="LiveId" clId="{7840C37D-FDDB-4314-A31E-446F31402874}" dt="2019-10-13T10:42:58.398" v="177" actId="1076"/>
          <ac:cxnSpMkLst>
            <pc:docMk/>
            <pc:sldMk cId="495438960" sldId="504"/>
            <ac:cxnSpMk id="57" creationId="{F02384D7-A110-4710-A2E1-23B715130B43}"/>
          </ac:cxnSpMkLst>
        </pc:cxnChg>
        <pc:cxnChg chg="add mod">
          <ac:chgData name="Cristian Chilipirea" userId="34ab170da5908fc4" providerId="LiveId" clId="{7840C37D-FDDB-4314-A31E-446F31402874}" dt="2019-10-13T10:42:58.398" v="177" actId="1076"/>
          <ac:cxnSpMkLst>
            <pc:docMk/>
            <pc:sldMk cId="495438960" sldId="504"/>
            <ac:cxnSpMk id="58" creationId="{2EC855D9-5E9B-4998-9C9B-456E5DA20D19}"/>
          </ac:cxnSpMkLst>
        </pc:cxnChg>
        <pc:cxnChg chg="add mod">
          <ac:chgData name="Cristian Chilipirea" userId="34ab170da5908fc4" providerId="LiveId" clId="{7840C37D-FDDB-4314-A31E-446F31402874}" dt="2019-10-13T10:42:58.398" v="177" actId="1076"/>
          <ac:cxnSpMkLst>
            <pc:docMk/>
            <pc:sldMk cId="495438960" sldId="504"/>
            <ac:cxnSpMk id="59" creationId="{0AD13067-B0A1-40A8-A7BC-33828A000857}"/>
          </ac:cxnSpMkLst>
        </pc:cxnChg>
        <pc:cxnChg chg="add mod">
          <ac:chgData name="Cristian Chilipirea" userId="34ab170da5908fc4" providerId="LiveId" clId="{7840C37D-FDDB-4314-A31E-446F31402874}" dt="2019-10-13T10:42:58.398" v="177" actId="1076"/>
          <ac:cxnSpMkLst>
            <pc:docMk/>
            <pc:sldMk cId="495438960" sldId="504"/>
            <ac:cxnSpMk id="60" creationId="{652D8F24-02F1-4018-A07D-56F884F772BA}"/>
          </ac:cxnSpMkLst>
        </pc:cxnChg>
        <pc:cxnChg chg="add mod">
          <ac:chgData name="Cristian Chilipirea" userId="34ab170da5908fc4" providerId="LiveId" clId="{7840C37D-FDDB-4314-A31E-446F31402874}" dt="2019-10-13T10:42:58.398" v="177" actId="1076"/>
          <ac:cxnSpMkLst>
            <pc:docMk/>
            <pc:sldMk cId="495438960" sldId="504"/>
            <ac:cxnSpMk id="61" creationId="{FCB3CCBB-DDAB-4BFE-BF91-45321BFC0E51}"/>
          </ac:cxnSpMkLst>
        </pc:cxnChg>
        <pc:cxnChg chg="add mod">
          <ac:chgData name="Cristian Chilipirea" userId="34ab170da5908fc4" providerId="LiveId" clId="{7840C37D-FDDB-4314-A31E-446F31402874}" dt="2019-10-13T10:42:58.398" v="177" actId="1076"/>
          <ac:cxnSpMkLst>
            <pc:docMk/>
            <pc:sldMk cId="495438960" sldId="504"/>
            <ac:cxnSpMk id="62" creationId="{1D2E95B5-8007-42B7-B904-C24ED27A24AE}"/>
          </ac:cxnSpMkLst>
        </pc:cxnChg>
        <pc:cxnChg chg="add mod">
          <ac:chgData name="Cristian Chilipirea" userId="34ab170da5908fc4" providerId="LiveId" clId="{7840C37D-FDDB-4314-A31E-446F31402874}" dt="2019-10-13T10:42:58.398" v="177" actId="1076"/>
          <ac:cxnSpMkLst>
            <pc:docMk/>
            <pc:sldMk cId="495438960" sldId="504"/>
            <ac:cxnSpMk id="63" creationId="{0BDE9582-031D-4461-90E3-B74E27809D49}"/>
          </ac:cxnSpMkLst>
        </pc:cxnChg>
        <pc:cxnChg chg="add mod">
          <ac:chgData name="Cristian Chilipirea" userId="34ab170da5908fc4" providerId="LiveId" clId="{7840C37D-FDDB-4314-A31E-446F31402874}" dt="2019-10-13T10:42:58.398" v="177" actId="1076"/>
          <ac:cxnSpMkLst>
            <pc:docMk/>
            <pc:sldMk cId="495438960" sldId="504"/>
            <ac:cxnSpMk id="64" creationId="{871EE75E-86B2-482E-93DC-9BD601326BE1}"/>
          </ac:cxnSpMkLst>
        </pc:cxnChg>
        <pc:cxnChg chg="add mod">
          <ac:chgData name="Cristian Chilipirea" userId="34ab170da5908fc4" providerId="LiveId" clId="{7840C37D-FDDB-4314-A31E-446F31402874}" dt="2019-10-13T10:42:58.398" v="177" actId="1076"/>
          <ac:cxnSpMkLst>
            <pc:docMk/>
            <pc:sldMk cId="495438960" sldId="504"/>
            <ac:cxnSpMk id="65" creationId="{680524E7-E22F-481D-AB2C-43041376B644}"/>
          </ac:cxnSpMkLst>
        </pc:cxnChg>
        <pc:cxnChg chg="add mod">
          <ac:chgData name="Cristian Chilipirea" userId="34ab170da5908fc4" providerId="LiveId" clId="{7840C37D-FDDB-4314-A31E-446F31402874}" dt="2019-10-13T10:42:58.398" v="177" actId="1076"/>
          <ac:cxnSpMkLst>
            <pc:docMk/>
            <pc:sldMk cId="495438960" sldId="504"/>
            <ac:cxnSpMk id="66" creationId="{B03AA2AD-4925-49EC-97D2-A30497EA0109}"/>
          </ac:cxnSpMkLst>
        </pc:cxnChg>
        <pc:cxnChg chg="add mod">
          <ac:chgData name="Cristian Chilipirea" userId="34ab170da5908fc4" providerId="LiveId" clId="{7840C37D-FDDB-4314-A31E-446F31402874}" dt="2019-10-13T10:42:58.398" v="177" actId="1076"/>
          <ac:cxnSpMkLst>
            <pc:docMk/>
            <pc:sldMk cId="495438960" sldId="504"/>
            <ac:cxnSpMk id="67" creationId="{5B7FBF46-8616-4F81-97EE-D4AD03F8FF48}"/>
          </ac:cxnSpMkLst>
        </pc:cxnChg>
        <pc:cxnChg chg="add mod">
          <ac:chgData name="Cristian Chilipirea" userId="34ab170da5908fc4" providerId="LiveId" clId="{7840C37D-FDDB-4314-A31E-446F31402874}" dt="2019-10-13T10:42:58.398" v="177" actId="1076"/>
          <ac:cxnSpMkLst>
            <pc:docMk/>
            <pc:sldMk cId="495438960" sldId="504"/>
            <ac:cxnSpMk id="68" creationId="{3EE2B313-F550-4F8E-9F24-0FD234FB8E8B}"/>
          </ac:cxnSpMkLst>
        </pc:cxnChg>
        <pc:cxnChg chg="add mod">
          <ac:chgData name="Cristian Chilipirea" userId="34ab170da5908fc4" providerId="LiveId" clId="{7840C37D-FDDB-4314-A31E-446F31402874}" dt="2019-10-13T10:42:58.398" v="177" actId="1076"/>
          <ac:cxnSpMkLst>
            <pc:docMk/>
            <pc:sldMk cId="495438960" sldId="504"/>
            <ac:cxnSpMk id="69" creationId="{9A0D607A-F2CD-4555-811A-018534D7E910}"/>
          </ac:cxnSpMkLst>
        </pc:cxnChg>
        <pc:cxnChg chg="add mod">
          <ac:chgData name="Cristian Chilipirea" userId="34ab170da5908fc4" providerId="LiveId" clId="{7840C37D-FDDB-4314-A31E-446F31402874}" dt="2019-10-13T10:42:58.398" v="177" actId="1076"/>
          <ac:cxnSpMkLst>
            <pc:docMk/>
            <pc:sldMk cId="495438960" sldId="504"/>
            <ac:cxnSpMk id="70" creationId="{113D67D1-B907-4C50-8B85-0ED397BB84B3}"/>
          </ac:cxnSpMkLst>
        </pc:cxnChg>
        <pc:cxnChg chg="add mod">
          <ac:chgData name="Cristian Chilipirea" userId="34ab170da5908fc4" providerId="LiveId" clId="{7840C37D-FDDB-4314-A31E-446F31402874}" dt="2019-10-13T10:42:58.398" v="177" actId="1076"/>
          <ac:cxnSpMkLst>
            <pc:docMk/>
            <pc:sldMk cId="495438960" sldId="504"/>
            <ac:cxnSpMk id="71" creationId="{09F54557-A9FD-4365-9A59-6FEF73CCCA48}"/>
          </ac:cxnSpMkLst>
        </pc:cxnChg>
        <pc:cxnChg chg="add mod">
          <ac:chgData name="Cristian Chilipirea" userId="34ab170da5908fc4" providerId="LiveId" clId="{7840C37D-FDDB-4314-A31E-446F31402874}" dt="2019-10-13T10:42:58.398" v="177" actId="1076"/>
          <ac:cxnSpMkLst>
            <pc:docMk/>
            <pc:sldMk cId="495438960" sldId="504"/>
            <ac:cxnSpMk id="72" creationId="{427DA6F1-9E86-463B-AEDF-8974F23BD55D}"/>
          </ac:cxnSpMkLst>
        </pc:cxnChg>
        <pc:cxnChg chg="add mod">
          <ac:chgData name="Cristian Chilipirea" userId="34ab170da5908fc4" providerId="LiveId" clId="{7840C37D-FDDB-4314-A31E-446F31402874}" dt="2019-10-13T10:42:58.398" v="177" actId="1076"/>
          <ac:cxnSpMkLst>
            <pc:docMk/>
            <pc:sldMk cId="495438960" sldId="504"/>
            <ac:cxnSpMk id="73" creationId="{37842294-271D-42BE-A23E-502F4F2A06AF}"/>
          </ac:cxnSpMkLst>
        </pc:cxnChg>
        <pc:cxnChg chg="add mod">
          <ac:chgData name="Cristian Chilipirea" userId="34ab170da5908fc4" providerId="LiveId" clId="{7840C37D-FDDB-4314-A31E-446F31402874}" dt="2019-10-13T10:42:58.398" v="177" actId="1076"/>
          <ac:cxnSpMkLst>
            <pc:docMk/>
            <pc:sldMk cId="495438960" sldId="504"/>
            <ac:cxnSpMk id="74" creationId="{8E168100-8EAE-4DBE-A637-C28EDDA8E499}"/>
          </ac:cxnSpMkLst>
        </pc:cxnChg>
        <pc:cxnChg chg="add mod">
          <ac:chgData name="Cristian Chilipirea" userId="34ab170da5908fc4" providerId="LiveId" clId="{7840C37D-FDDB-4314-A31E-446F31402874}" dt="2019-10-13T10:42:58.398" v="177" actId="1076"/>
          <ac:cxnSpMkLst>
            <pc:docMk/>
            <pc:sldMk cId="495438960" sldId="504"/>
            <ac:cxnSpMk id="75" creationId="{9BCBCCC5-8F63-480D-AA15-7D12283C1F97}"/>
          </ac:cxnSpMkLst>
        </pc:cxnChg>
        <pc:cxnChg chg="add mod">
          <ac:chgData name="Cristian Chilipirea" userId="34ab170da5908fc4" providerId="LiveId" clId="{7840C37D-FDDB-4314-A31E-446F31402874}" dt="2019-10-13T10:42:58.398" v="177" actId="1076"/>
          <ac:cxnSpMkLst>
            <pc:docMk/>
            <pc:sldMk cId="495438960" sldId="504"/>
            <ac:cxnSpMk id="76" creationId="{7DC01EB2-42BB-4318-BF8F-F7761EA73062}"/>
          </ac:cxnSpMkLst>
        </pc:cxnChg>
        <pc:cxnChg chg="add mod">
          <ac:chgData name="Cristian Chilipirea" userId="34ab170da5908fc4" providerId="LiveId" clId="{7840C37D-FDDB-4314-A31E-446F31402874}" dt="2019-10-13T10:42:58.398" v="177" actId="1076"/>
          <ac:cxnSpMkLst>
            <pc:docMk/>
            <pc:sldMk cId="495438960" sldId="504"/>
            <ac:cxnSpMk id="77" creationId="{9D5DFE99-7056-4FC7-A926-F251799432D6}"/>
          </ac:cxnSpMkLst>
        </pc:cxnChg>
        <pc:cxnChg chg="add mod">
          <ac:chgData name="Cristian Chilipirea" userId="34ab170da5908fc4" providerId="LiveId" clId="{7840C37D-FDDB-4314-A31E-446F31402874}" dt="2019-10-13T10:42:58.398" v="177" actId="1076"/>
          <ac:cxnSpMkLst>
            <pc:docMk/>
            <pc:sldMk cId="495438960" sldId="504"/>
            <ac:cxnSpMk id="78" creationId="{45B4CFB0-D3F8-4C41-8C54-7F650B193EAD}"/>
          </ac:cxnSpMkLst>
        </pc:cxnChg>
      </pc:sldChg>
      <pc:sldChg chg="del">
        <pc:chgData name="Cristian Chilipirea" userId="34ab170da5908fc4" providerId="LiveId" clId="{7840C37D-FDDB-4314-A31E-446F31402874}" dt="2019-10-13T10:35:44.951" v="18" actId="2696"/>
        <pc:sldMkLst>
          <pc:docMk/>
          <pc:sldMk cId="990531940" sldId="504"/>
        </pc:sldMkLst>
      </pc:sldChg>
      <pc:sldChg chg="addSp delSp modSp add modAnim">
        <pc:chgData name="Cristian Chilipirea" userId="34ab170da5908fc4" providerId="LiveId" clId="{7840C37D-FDDB-4314-A31E-446F31402874}" dt="2019-10-13T10:43:14.895" v="184" actId="1076"/>
        <pc:sldMkLst>
          <pc:docMk/>
          <pc:sldMk cId="321996071" sldId="505"/>
        </pc:sldMkLst>
        <pc:spChg chg="mod">
          <ac:chgData name="Cristian Chilipirea" userId="34ab170da5908fc4" providerId="LiveId" clId="{7840C37D-FDDB-4314-A31E-446F31402874}" dt="2019-10-13T10:43:04.414" v="179"/>
          <ac:spMkLst>
            <pc:docMk/>
            <pc:sldMk cId="321996071" sldId="505"/>
            <ac:spMk id="2" creationId="{E0387D05-0463-4F32-9AF9-3FCD84A5A680}"/>
          </ac:spMkLst>
        </pc:spChg>
        <pc:spChg chg="del">
          <ac:chgData name="Cristian Chilipirea" userId="34ab170da5908fc4" providerId="LiveId" clId="{7840C37D-FDDB-4314-A31E-446F31402874}" dt="2019-10-13T10:43:05.830" v="180" actId="478"/>
          <ac:spMkLst>
            <pc:docMk/>
            <pc:sldMk cId="321996071" sldId="505"/>
            <ac:spMk id="3" creationId="{48175373-FE16-4BBC-A406-31714C6CAEBD}"/>
          </ac:spMkLst>
        </pc:spChg>
        <pc:spChg chg="add del">
          <ac:chgData name="Cristian Chilipirea" userId="34ab170da5908fc4" providerId="LiveId" clId="{7840C37D-FDDB-4314-A31E-446F31402874}" dt="2019-10-13T10:43:12.367" v="182"/>
          <ac:spMkLst>
            <pc:docMk/>
            <pc:sldMk cId="321996071" sldId="505"/>
            <ac:spMk id="4" creationId="{26B39DA4-1BC3-44F7-B934-FC1F645289F8}"/>
          </ac:spMkLst>
        </pc:spChg>
        <pc:spChg chg="add del">
          <ac:chgData name="Cristian Chilipirea" userId="34ab170da5908fc4" providerId="LiveId" clId="{7840C37D-FDDB-4314-A31E-446F31402874}" dt="2019-10-13T10:43:12.367" v="182"/>
          <ac:spMkLst>
            <pc:docMk/>
            <pc:sldMk cId="321996071" sldId="505"/>
            <ac:spMk id="5" creationId="{CA37BE9D-A446-4826-8BEA-201826E7B40B}"/>
          </ac:spMkLst>
        </pc:spChg>
        <pc:spChg chg="add del">
          <ac:chgData name="Cristian Chilipirea" userId="34ab170da5908fc4" providerId="LiveId" clId="{7840C37D-FDDB-4314-A31E-446F31402874}" dt="2019-10-13T10:43:12.367" v="182"/>
          <ac:spMkLst>
            <pc:docMk/>
            <pc:sldMk cId="321996071" sldId="505"/>
            <ac:spMk id="36" creationId="{D6520DF0-C864-4F37-8A12-DE7BBD373EB3}"/>
          </ac:spMkLst>
        </pc:spChg>
        <pc:spChg chg="add del">
          <ac:chgData name="Cristian Chilipirea" userId="34ab170da5908fc4" providerId="LiveId" clId="{7840C37D-FDDB-4314-A31E-446F31402874}" dt="2019-10-13T10:43:12.367" v="182"/>
          <ac:spMkLst>
            <pc:docMk/>
            <pc:sldMk cId="321996071" sldId="505"/>
            <ac:spMk id="37" creationId="{9DA0A1AF-4B48-484A-B248-C92D36009F22}"/>
          </ac:spMkLst>
        </pc:spChg>
        <pc:spChg chg="add del">
          <ac:chgData name="Cristian Chilipirea" userId="34ab170da5908fc4" providerId="LiveId" clId="{7840C37D-FDDB-4314-A31E-446F31402874}" dt="2019-10-13T10:43:12.367" v="182"/>
          <ac:spMkLst>
            <pc:docMk/>
            <pc:sldMk cId="321996071" sldId="505"/>
            <ac:spMk id="38" creationId="{4A477FC7-3DF6-4561-A4D0-BAA142B04DDD}"/>
          </ac:spMkLst>
        </pc:spChg>
        <pc:spChg chg="add del">
          <ac:chgData name="Cristian Chilipirea" userId="34ab170da5908fc4" providerId="LiveId" clId="{7840C37D-FDDB-4314-A31E-446F31402874}" dt="2019-10-13T10:43:12.367" v="182"/>
          <ac:spMkLst>
            <pc:docMk/>
            <pc:sldMk cId="321996071" sldId="505"/>
            <ac:spMk id="39" creationId="{63123DBE-9735-4202-BFB6-61768F4CDFEF}"/>
          </ac:spMkLst>
        </pc:spChg>
        <pc:spChg chg="add del">
          <ac:chgData name="Cristian Chilipirea" userId="34ab170da5908fc4" providerId="LiveId" clId="{7840C37D-FDDB-4314-A31E-446F31402874}" dt="2019-10-13T10:43:12.367" v="182"/>
          <ac:spMkLst>
            <pc:docMk/>
            <pc:sldMk cId="321996071" sldId="505"/>
            <ac:spMk id="40" creationId="{37EF3060-BAEA-4F58-A768-76BA2B8FB1C0}"/>
          </ac:spMkLst>
        </pc:spChg>
        <pc:spChg chg="add del">
          <ac:chgData name="Cristian Chilipirea" userId="34ab170da5908fc4" providerId="LiveId" clId="{7840C37D-FDDB-4314-A31E-446F31402874}" dt="2019-10-13T10:43:12.367" v="182"/>
          <ac:spMkLst>
            <pc:docMk/>
            <pc:sldMk cId="321996071" sldId="505"/>
            <ac:spMk id="41" creationId="{0F08EFCF-46A3-48EC-BDF1-936BD2C7BABD}"/>
          </ac:spMkLst>
        </pc:spChg>
        <pc:spChg chg="add del">
          <ac:chgData name="Cristian Chilipirea" userId="34ab170da5908fc4" providerId="LiveId" clId="{7840C37D-FDDB-4314-A31E-446F31402874}" dt="2019-10-13T10:43:12.367" v="182"/>
          <ac:spMkLst>
            <pc:docMk/>
            <pc:sldMk cId="321996071" sldId="505"/>
            <ac:spMk id="42" creationId="{DFCE4C49-5EF4-4C79-B71E-EE40D30B58DF}"/>
          </ac:spMkLst>
        </pc:spChg>
        <pc:spChg chg="add del">
          <ac:chgData name="Cristian Chilipirea" userId="34ab170da5908fc4" providerId="LiveId" clId="{7840C37D-FDDB-4314-A31E-446F31402874}" dt="2019-10-13T10:43:12.367" v="182"/>
          <ac:spMkLst>
            <pc:docMk/>
            <pc:sldMk cId="321996071" sldId="505"/>
            <ac:spMk id="43" creationId="{BC9B8D85-4B03-48DD-8E50-D8B437C64308}"/>
          </ac:spMkLst>
        </pc:spChg>
        <pc:spChg chg="add del">
          <ac:chgData name="Cristian Chilipirea" userId="34ab170da5908fc4" providerId="LiveId" clId="{7840C37D-FDDB-4314-A31E-446F31402874}" dt="2019-10-13T10:43:12.367" v="182"/>
          <ac:spMkLst>
            <pc:docMk/>
            <pc:sldMk cId="321996071" sldId="505"/>
            <ac:spMk id="44" creationId="{3594B26A-4588-4DE4-A66A-5AC90331F51C}"/>
          </ac:spMkLst>
        </pc:spChg>
        <pc:spChg chg="add del">
          <ac:chgData name="Cristian Chilipirea" userId="34ab170da5908fc4" providerId="LiveId" clId="{7840C37D-FDDB-4314-A31E-446F31402874}" dt="2019-10-13T10:43:12.367" v="182"/>
          <ac:spMkLst>
            <pc:docMk/>
            <pc:sldMk cId="321996071" sldId="505"/>
            <ac:spMk id="45" creationId="{19C4C940-C2C9-4A8A-A4B9-DBD08D7D4E7A}"/>
          </ac:spMkLst>
        </pc:spChg>
        <pc:spChg chg="add del">
          <ac:chgData name="Cristian Chilipirea" userId="34ab170da5908fc4" providerId="LiveId" clId="{7840C37D-FDDB-4314-A31E-446F31402874}" dt="2019-10-13T10:43:12.367" v="182"/>
          <ac:spMkLst>
            <pc:docMk/>
            <pc:sldMk cId="321996071" sldId="505"/>
            <ac:spMk id="46" creationId="{59018508-DD86-47FC-9E69-3E99121A4345}"/>
          </ac:spMkLst>
        </pc:spChg>
        <pc:spChg chg="add del">
          <ac:chgData name="Cristian Chilipirea" userId="34ab170da5908fc4" providerId="LiveId" clId="{7840C37D-FDDB-4314-A31E-446F31402874}" dt="2019-10-13T10:43:12.367" v="182"/>
          <ac:spMkLst>
            <pc:docMk/>
            <pc:sldMk cId="321996071" sldId="505"/>
            <ac:spMk id="47" creationId="{34E8689B-854B-4F43-8C3E-A7251BBCFBE5}"/>
          </ac:spMkLst>
        </pc:spChg>
        <pc:spChg chg="add del">
          <ac:chgData name="Cristian Chilipirea" userId="34ab170da5908fc4" providerId="LiveId" clId="{7840C37D-FDDB-4314-A31E-446F31402874}" dt="2019-10-13T10:43:12.367" v="182"/>
          <ac:spMkLst>
            <pc:docMk/>
            <pc:sldMk cId="321996071" sldId="505"/>
            <ac:spMk id="48" creationId="{39FDA65C-EB54-4B1F-B024-97EC2DF34A95}"/>
          </ac:spMkLst>
        </pc:spChg>
        <pc:spChg chg="add del">
          <ac:chgData name="Cristian Chilipirea" userId="34ab170da5908fc4" providerId="LiveId" clId="{7840C37D-FDDB-4314-A31E-446F31402874}" dt="2019-10-13T10:43:12.367" v="182"/>
          <ac:spMkLst>
            <pc:docMk/>
            <pc:sldMk cId="321996071" sldId="505"/>
            <ac:spMk id="49" creationId="{11BD45EF-B883-4A7F-94D7-1E892085B20C}"/>
          </ac:spMkLst>
        </pc:spChg>
        <pc:spChg chg="add del">
          <ac:chgData name="Cristian Chilipirea" userId="34ab170da5908fc4" providerId="LiveId" clId="{7840C37D-FDDB-4314-A31E-446F31402874}" dt="2019-10-13T10:43:12.367" v="182"/>
          <ac:spMkLst>
            <pc:docMk/>
            <pc:sldMk cId="321996071" sldId="505"/>
            <ac:spMk id="50" creationId="{0382A472-CF45-472A-A0F7-C018B518254A}"/>
          </ac:spMkLst>
        </pc:spChg>
        <pc:spChg chg="add del">
          <ac:chgData name="Cristian Chilipirea" userId="34ab170da5908fc4" providerId="LiveId" clId="{7840C37D-FDDB-4314-A31E-446F31402874}" dt="2019-10-13T10:43:12.367" v="182"/>
          <ac:spMkLst>
            <pc:docMk/>
            <pc:sldMk cId="321996071" sldId="505"/>
            <ac:spMk id="51" creationId="{F5172892-1245-4E7F-AD58-376274A5102B}"/>
          </ac:spMkLst>
        </pc:spChg>
        <pc:spChg chg="add del">
          <ac:chgData name="Cristian Chilipirea" userId="34ab170da5908fc4" providerId="LiveId" clId="{7840C37D-FDDB-4314-A31E-446F31402874}" dt="2019-10-13T10:43:12.367" v="182"/>
          <ac:spMkLst>
            <pc:docMk/>
            <pc:sldMk cId="321996071" sldId="505"/>
            <ac:spMk id="52" creationId="{562470F5-909E-4E56-A8A5-6C687949631E}"/>
          </ac:spMkLst>
        </pc:spChg>
        <pc:spChg chg="add del">
          <ac:chgData name="Cristian Chilipirea" userId="34ab170da5908fc4" providerId="LiveId" clId="{7840C37D-FDDB-4314-A31E-446F31402874}" dt="2019-10-13T10:43:12.367" v="182"/>
          <ac:spMkLst>
            <pc:docMk/>
            <pc:sldMk cId="321996071" sldId="505"/>
            <ac:spMk id="53" creationId="{33E2D150-189F-472A-8ED3-CF36AF5A31D5}"/>
          </ac:spMkLst>
        </pc:spChg>
        <pc:spChg chg="add del">
          <ac:chgData name="Cristian Chilipirea" userId="34ab170da5908fc4" providerId="LiveId" clId="{7840C37D-FDDB-4314-A31E-446F31402874}" dt="2019-10-13T10:43:12.367" v="182"/>
          <ac:spMkLst>
            <pc:docMk/>
            <pc:sldMk cId="321996071" sldId="505"/>
            <ac:spMk id="54" creationId="{47D8CBF8-C1BB-4ACF-8487-2BACA5939C61}"/>
          </ac:spMkLst>
        </pc:spChg>
        <pc:spChg chg="add del">
          <ac:chgData name="Cristian Chilipirea" userId="34ab170da5908fc4" providerId="LiveId" clId="{7840C37D-FDDB-4314-A31E-446F31402874}" dt="2019-10-13T10:43:12.367" v="182"/>
          <ac:spMkLst>
            <pc:docMk/>
            <pc:sldMk cId="321996071" sldId="505"/>
            <ac:spMk id="55" creationId="{AD9E0D3C-4389-4A8D-A223-D8E6EE3CDA67}"/>
          </ac:spMkLst>
        </pc:spChg>
        <pc:spChg chg="add del">
          <ac:chgData name="Cristian Chilipirea" userId="34ab170da5908fc4" providerId="LiveId" clId="{7840C37D-FDDB-4314-A31E-446F31402874}" dt="2019-10-13T10:43:12.367" v="182"/>
          <ac:spMkLst>
            <pc:docMk/>
            <pc:sldMk cId="321996071" sldId="505"/>
            <ac:spMk id="56" creationId="{17AECD25-F5FF-4D67-9BF6-6929524D09A6}"/>
          </ac:spMkLst>
        </pc:spChg>
        <pc:spChg chg="add del">
          <ac:chgData name="Cristian Chilipirea" userId="34ab170da5908fc4" providerId="LiveId" clId="{7840C37D-FDDB-4314-A31E-446F31402874}" dt="2019-10-13T10:43:12.367" v="182"/>
          <ac:spMkLst>
            <pc:docMk/>
            <pc:sldMk cId="321996071" sldId="505"/>
            <ac:spMk id="57" creationId="{A6447C8E-B861-4EBB-9322-759F5D5A0909}"/>
          </ac:spMkLst>
        </pc:spChg>
        <pc:spChg chg="add del">
          <ac:chgData name="Cristian Chilipirea" userId="34ab170da5908fc4" providerId="LiveId" clId="{7840C37D-FDDB-4314-A31E-446F31402874}" dt="2019-10-13T10:43:12.367" v="182"/>
          <ac:spMkLst>
            <pc:docMk/>
            <pc:sldMk cId="321996071" sldId="505"/>
            <ac:spMk id="58" creationId="{D4BEA2D1-0AF0-43BF-8B24-2E0874611ADA}"/>
          </ac:spMkLst>
        </pc:spChg>
        <pc:spChg chg="add del">
          <ac:chgData name="Cristian Chilipirea" userId="34ab170da5908fc4" providerId="LiveId" clId="{7840C37D-FDDB-4314-A31E-446F31402874}" dt="2019-10-13T10:43:12.367" v="182"/>
          <ac:spMkLst>
            <pc:docMk/>
            <pc:sldMk cId="321996071" sldId="505"/>
            <ac:spMk id="59" creationId="{F1D82F45-12DB-474D-9DD6-A8D750687F5E}"/>
          </ac:spMkLst>
        </pc:spChg>
        <pc:spChg chg="add del">
          <ac:chgData name="Cristian Chilipirea" userId="34ab170da5908fc4" providerId="LiveId" clId="{7840C37D-FDDB-4314-A31E-446F31402874}" dt="2019-10-13T10:43:12.367" v="182"/>
          <ac:spMkLst>
            <pc:docMk/>
            <pc:sldMk cId="321996071" sldId="505"/>
            <ac:spMk id="60" creationId="{2141A071-0899-4309-B84D-76B8127E3B40}"/>
          </ac:spMkLst>
        </pc:spChg>
        <pc:spChg chg="add del">
          <ac:chgData name="Cristian Chilipirea" userId="34ab170da5908fc4" providerId="LiveId" clId="{7840C37D-FDDB-4314-A31E-446F31402874}" dt="2019-10-13T10:43:12.367" v="182"/>
          <ac:spMkLst>
            <pc:docMk/>
            <pc:sldMk cId="321996071" sldId="505"/>
            <ac:spMk id="61" creationId="{B1F24A9F-7C27-4D4D-9099-16FC1F0FABA6}"/>
          </ac:spMkLst>
        </pc:spChg>
        <pc:spChg chg="add del">
          <ac:chgData name="Cristian Chilipirea" userId="34ab170da5908fc4" providerId="LiveId" clId="{7840C37D-FDDB-4314-A31E-446F31402874}" dt="2019-10-13T10:43:12.367" v="182"/>
          <ac:spMkLst>
            <pc:docMk/>
            <pc:sldMk cId="321996071" sldId="505"/>
            <ac:spMk id="62" creationId="{4BABD37B-56A5-492B-ABFB-766B4A379511}"/>
          </ac:spMkLst>
        </pc:spChg>
        <pc:spChg chg="add del">
          <ac:chgData name="Cristian Chilipirea" userId="34ab170da5908fc4" providerId="LiveId" clId="{7840C37D-FDDB-4314-A31E-446F31402874}" dt="2019-10-13T10:43:12.367" v="182"/>
          <ac:spMkLst>
            <pc:docMk/>
            <pc:sldMk cId="321996071" sldId="505"/>
            <ac:spMk id="63" creationId="{A5635EEB-FED1-4026-A482-A962156631DD}"/>
          </ac:spMkLst>
        </pc:spChg>
        <pc:spChg chg="add del">
          <ac:chgData name="Cristian Chilipirea" userId="34ab170da5908fc4" providerId="LiveId" clId="{7840C37D-FDDB-4314-A31E-446F31402874}" dt="2019-10-13T10:43:12.367" v="182"/>
          <ac:spMkLst>
            <pc:docMk/>
            <pc:sldMk cId="321996071" sldId="505"/>
            <ac:spMk id="64" creationId="{5087FBF7-B77D-4E16-B0C1-4F55203AA4D5}"/>
          </ac:spMkLst>
        </pc:spChg>
        <pc:spChg chg="add del">
          <ac:chgData name="Cristian Chilipirea" userId="34ab170da5908fc4" providerId="LiveId" clId="{7840C37D-FDDB-4314-A31E-446F31402874}" dt="2019-10-13T10:43:12.367" v="182"/>
          <ac:spMkLst>
            <pc:docMk/>
            <pc:sldMk cId="321996071" sldId="505"/>
            <ac:spMk id="65" creationId="{CA727CDC-443D-4868-8E90-E7C9D13837F7}"/>
          </ac:spMkLst>
        </pc:spChg>
        <pc:spChg chg="add del">
          <ac:chgData name="Cristian Chilipirea" userId="34ab170da5908fc4" providerId="LiveId" clId="{7840C37D-FDDB-4314-A31E-446F31402874}" dt="2019-10-13T10:43:12.367" v="182"/>
          <ac:spMkLst>
            <pc:docMk/>
            <pc:sldMk cId="321996071" sldId="505"/>
            <ac:spMk id="101" creationId="{EB66B9C0-115D-421D-B150-CB1CA8C003C5}"/>
          </ac:spMkLst>
        </pc:spChg>
        <pc:spChg chg="add del">
          <ac:chgData name="Cristian Chilipirea" userId="34ab170da5908fc4" providerId="LiveId" clId="{7840C37D-FDDB-4314-A31E-446F31402874}" dt="2019-10-13T10:43:12.367" v="182"/>
          <ac:spMkLst>
            <pc:docMk/>
            <pc:sldMk cId="321996071" sldId="505"/>
            <ac:spMk id="102" creationId="{D1866522-15B3-460D-80C4-E40D97343FC9}"/>
          </ac:spMkLst>
        </pc:spChg>
        <pc:spChg chg="add del">
          <ac:chgData name="Cristian Chilipirea" userId="34ab170da5908fc4" providerId="LiveId" clId="{7840C37D-FDDB-4314-A31E-446F31402874}" dt="2019-10-13T10:43:12.367" v="182"/>
          <ac:spMkLst>
            <pc:docMk/>
            <pc:sldMk cId="321996071" sldId="505"/>
            <ac:spMk id="103" creationId="{814CD685-3723-4EC8-9669-F1C6C26B5563}"/>
          </ac:spMkLst>
        </pc:spChg>
        <pc:spChg chg="add del">
          <ac:chgData name="Cristian Chilipirea" userId="34ab170da5908fc4" providerId="LiveId" clId="{7840C37D-FDDB-4314-A31E-446F31402874}" dt="2019-10-13T10:43:12.367" v="182"/>
          <ac:spMkLst>
            <pc:docMk/>
            <pc:sldMk cId="321996071" sldId="505"/>
            <ac:spMk id="104" creationId="{7609E9BD-1572-4186-81E1-6667594A7C20}"/>
          </ac:spMkLst>
        </pc:spChg>
        <pc:spChg chg="add del">
          <ac:chgData name="Cristian Chilipirea" userId="34ab170da5908fc4" providerId="LiveId" clId="{7840C37D-FDDB-4314-A31E-446F31402874}" dt="2019-10-13T10:43:12.367" v="182"/>
          <ac:spMkLst>
            <pc:docMk/>
            <pc:sldMk cId="321996071" sldId="505"/>
            <ac:spMk id="105" creationId="{01251D36-7594-48A9-AFD1-9C045A1CDEE7}"/>
          </ac:spMkLst>
        </pc:spChg>
        <pc:spChg chg="add del">
          <ac:chgData name="Cristian Chilipirea" userId="34ab170da5908fc4" providerId="LiveId" clId="{7840C37D-FDDB-4314-A31E-446F31402874}" dt="2019-10-13T10:43:12.367" v="182"/>
          <ac:spMkLst>
            <pc:docMk/>
            <pc:sldMk cId="321996071" sldId="505"/>
            <ac:spMk id="106" creationId="{7D05D062-281F-4C65-A286-5B09897B2080}"/>
          </ac:spMkLst>
        </pc:spChg>
        <pc:spChg chg="add del">
          <ac:chgData name="Cristian Chilipirea" userId="34ab170da5908fc4" providerId="LiveId" clId="{7840C37D-FDDB-4314-A31E-446F31402874}" dt="2019-10-13T10:43:12.367" v="182"/>
          <ac:spMkLst>
            <pc:docMk/>
            <pc:sldMk cId="321996071" sldId="505"/>
            <ac:spMk id="107" creationId="{5F0AA580-85AB-43AF-A5B2-7811C31A9D57}"/>
          </ac:spMkLst>
        </pc:spChg>
        <pc:spChg chg="add del">
          <ac:chgData name="Cristian Chilipirea" userId="34ab170da5908fc4" providerId="LiveId" clId="{7840C37D-FDDB-4314-A31E-446F31402874}" dt="2019-10-13T10:43:12.367" v="182"/>
          <ac:spMkLst>
            <pc:docMk/>
            <pc:sldMk cId="321996071" sldId="505"/>
            <ac:spMk id="108" creationId="{29E2675F-8306-4ECC-8B03-2DF2A11B5639}"/>
          </ac:spMkLst>
        </pc:spChg>
        <pc:spChg chg="add del">
          <ac:chgData name="Cristian Chilipirea" userId="34ab170da5908fc4" providerId="LiveId" clId="{7840C37D-FDDB-4314-A31E-446F31402874}" dt="2019-10-13T10:43:12.367" v="182"/>
          <ac:spMkLst>
            <pc:docMk/>
            <pc:sldMk cId="321996071" sldId="505"/>
            <ac:spMk id="109" creationId="{0627D7F7-1B81-426B-9BDE-02B9AE5CCAB6}"/>
          </ac:spMkLst>
        </pc:spChg>
        <pc:spChg chg="add del">
          <ac:chgData name="Cristian Chilipirea" userId="34ab170da5908fc4" providerId="LiveId" clId="{7840C37D-FDDB-4314-A31E-446F31402874}" dt="2019-10-13T10:43:12.367" v="182"/>
          <ac:spMkLst>
            <pc:docMk/>
            <pc:sldMk cId="321996071" sldId="505"/>
            <ac:spMk id="110" creationId="{7354F2C5-F00F-4D3E-9B6D-AEE607CE5979}"/>
          </ac:spMkLst>
        </pc:spChg>
        <pc:spChg chg="add del">
          <ac:chgData name="Cristian Chilipirea" userId="34ab170da5908fc4" providerId="LiveId" clId="{7840C37D-FDDB-4314-A31E-446F31402874}" dt="2019-10-13T10:43:12.367" v="182"/>
          <ac:spMkLst>
            <pc:docMk/>
            <pc:sldMk cId="321996071" sldId="505"/>
            <ac:spMk id="111" creationId="{C7D3760F-A3B1-4792-B739-D2FE986FB3B5}"/>
          </ac:spMkLst>
        </pc:spChg>
        <pc:spChg chg="add del">
          <ac:chgData name="Cristian Chilipirea" userId="34ab170da5908fc4" providerId="LiveId" clId="{7840C37D-FDDB-4314-A31E-446F31402874}" dt="2019-10-13T10:43:12.367" v="182"/>
          <ac:spMkLst>
            <pc:docMk/>
            <pc:sldMk cId="321996071" sldId="505"/>
            <ac:spMk id="112" creationId="{2DF40BB7-84D0-41D8-B190-9BBC72E04E59}"/>
          </ac:spMkLst>
        </pc:spChg>
        <pc:spChg chg="add del">
          <ac:chgData name="Cristian Chilipirea" userId="34ab170da5908fc4" providerId="LiveId" clId="{7840C37D-FDDB-4314-A31E-446F31402874}" dt="2019-10-13T10:43:12.367" v="182"/>
          <ac:spMkLst>
            <pc:docMk/>
            <pc:sldMk cId="321996071" sldId="505"/>
            <ac:spMk id="113" creationId="{146C61C3-99EF-4507-A1AD-6CCFE83541C1}"/>
          </ac:spMkLst>
        </pc:spChg>
        <pc:spChg chg="add del">
          <ac:chgData name="Cristian Chilipirea" userId="34ab170da5908fc4" providerId="LiveId" clId="{7840C37D-FDDB-4314-A31E-446F31402874}" dt="2019-10-13T10:43:12.367" v="182"/>
          <ac:spMkLst>
            <pc:docMk/>
            <pc:sldMk cId="321996071" sldId="505"/>
            <ac:spMk id="114" creationId="{3DCDA071-62DB-4F24-8345-1D9E207ECA7F}"/>
          </ac:spMkLst>
        </pc:spChg>
        <pc:spChg chg="add del">
          <ac:chgData name="Cristian Chilipirea" userId="34ab170da5908fc4" providerId="LiveId" clId="{7840C37D-FDDB-4314-A31E-446F31402874}" dt="2019-10-13T10:43:12.367" v="182"/>
          <ac:spMkLst>
            <pc:docMk/>
            <pc:sldMk cId="321996071" sldId="505"/>
            <ac:spMk id="115" creationId="{6D92017B-47FD-49CB-AEEC-7C98DB40819E}"/>
          </ac:spMkLst>
        </pc:spChg>
        <pc:spChg chg="add del">
          <ac:chgData name="Cristian Chilipirea" userId="34ab170da5908fc4" providerId="LiveId" clId="{7840C37D-FDDB-4314-A31E-446F31402874}" dt="2019-10-13T10:43:12.367" v="182"/>
          <ac:spMkLst>
            <pc:docMk/>
            <pc:sldMk cId="321996071" sldId="505"/>
            <ac:spMk id="116" creationId="{B9FD1989-17F6-457D-80EE-88E38D076404}"/>
          </ac:spMkLst>
        </pc:spChg>
        <pc:spChg chg="add del">
          <ac:chgData name="Cristian Chilipirea" userId="34ab170da5908fc4" providerId="LiveId" clId="{7840C37D-FDDB-4314-A31E-446F31402874}" dt="2019-10-13T10:43:12.367" v="182"/>
          <ac:spMkLst>
            <pc:docMk/>
            <pc:sldMk cId="321996071" sldId="505"/>
            <ac:spMk id="117" creationId="{15D3751D-530A-43C0-A1AD-EA8164217704}"/>
          </ac:spMkLst>
        </pc:spChg>
        <pc:spChg chg="add del">
          <ac:chgData name="Cristian Chilipirea" userId="34ab170da5908fc4" providerId="LiveId" clId="{7840C37D-FDDB-4314-A31E-446F31402874}" dt="2019-10-13T10:43:12.367" v="182"/>
          <ac:spMkLst>
            <pc:docMk/>
            <pc:sldMk cId="321996071" sldId="505"/>
            <ac:spMk id="118" creationId="{D43C28A9-4E5E-47F1-AD8E-357DC6F1A055}"/>
          </ac:spMkLst>
        </pc:spChg>
        <pc:spChg chg="add del">
          <ac:chgData name="Cristian Chilipirea" userId="34ab170da5908fc4" providerId="LiveId" clId="{7840C37D-FDDB-4314-A31E-446F31402874}" dt="2019-10-13T10:43:12.367" v="182"/>
          <ac:spMkLst>
            <pc:docMk/>
            <pc:sldMk cId="321996071" sldId="505"/>
            <ac:spMk id="119" creationId="{6E9A22CF-8EAD-4E1B-B80F-440CEB14922A}"/>
          </ac:spMkLst>
        </pc:spChg>
        <pc:spChg chg="add del">
          <ac:chgData name="Cristian Chilipirea" userId="34ab170da5908fc4" providerId="LiveId" clId="{7840C37D-FDDB-4314-A31E-446F31402874}" dt="2019-10-13T10:43:12.367" v="182"/>
          <ac:spMkLst>
            <pc:docMk/>
            <pc:sldMk cId="321996071" sldId="505"/>
            <ac:spMk id="120" creationId="{EC918485-1A26-45BB-A19B-98658FB3BBAB}"/>
          </ac:spMkLst>
        </pc:spChg>
        <pc:spChg chg="add del">
          <ac:chgData name="Cristian Chilipirea" userId="34ab170da5908fc4" providerId="LiveId" clId="{7840C37D-FDDB-4314-A31E-446F31402874}" dt="2019-10-13T10:43:12.367" v="182"/>
          <ac:spMkLst>
            <pc:docMk/>
            <pc:sldMk cId="321996071" sldId="505"/>
            <ac:spMk id="121" creationId="{8BCCD962-482E-40D8-8ECC-21C97FC9CCB8}"/>
          </ac:spMkLst>
        </pc:spChg>
        <pc:spChg chg="add del">
          <ac:chgData name="Cristian Chilipirea" userId="34ab170da5908fc4" providerId="LiveId" clId="{7840C37D-FDDB-4314-A31E-446F31402874}" dt="2019-10-13T10:43:12.367" v="182"/>
          <ac:spMkLst>
            <pc:docMk/>
            <pc:sldMk cId="321996071" sldId="505"/>
            <ac:spMk id="122" creationId="{210B070A-ED45-44A0-80E1-AD4DF6DDF697}"/>
          </ac:spMkLst>
        </pc:spChg>
        <pc:spChg chg="add del">
          <ac:chgData name="Cristian Chilipirea" userId="34ab170da5908fc4" providerId="LiveId" clId="{7840C37D-FDDB-4314-A31E-446F31402874}" dt="2019-10-13T10:43:12.367" v="182"/>
          <ac:spMkLst>
            <pc:docMk/>
            <pc:sldMk cId="321996071" sldId="505"/>
            <ac:spMk id="123" creationId="{34805986-584C-4C20-B017-CE2C2F634EAE}"/>
          </ac:spMkLst>
        </pc:spChg>
        <pc:spChg chg="add del">
          <ac:chgData name="Cristian Chilipirea" userId="34ab170da5908fc4" providerId="LiveId" clId="{7840C37D-FDDB-4314-A31E-446F31402874}" dt="2019-10-13T10:43:12.367" v="182"/>
          <ac:spMkLst>
            <pc:docMk/>
            <pc:sldMk cId="321996071" sldId="505"/>
            <ac:spMk id="124" creationId="{338D7172-87AC-4B98-A5F1-CFB1BD345185}"/>
          </ac:spMkLst>
        </pc:spChg>
        <pc:spChg chg="add del">
          <ac:chgData name="Cristian Chilipirea" userId="34ab170da5908fc4" providerId="LiveId" clId="{7840C37D-FDDB-4314-A31E-446F31402874}" dt="2019-10-13T10:43:12.367" v="182"/>
          <ac:spMkLst>
            <pc:docMk/>
            <pc:sldMk cId="321996071" sldId="505"/>
            <ac:spMk id="125" creationId="{D312F884-6520-4A63-B40A-B1D2D0F8518C}"/>
          </ac:spMkLst>
        </pc:spChg>
        <pc:spChg chg="add del">
          <ac:chgData name="Cristian Chilipirea" userId="34ab170da5908fc4" providerId="LiveId" clId="{7840C37D-FDDB-4314-A31E-446F31402874}" dt="2019-10-13T10:43:12.367" v="182"/>
          <ac:spMkLst>
            <pc:docMk/>
            <pc:sldMk cId="321996071" sldId="505"/>
            <ac:spMk id="126" creationId="{06C74B10-A4CA-497A-834E-62D77260EEB0}"/>
          </ac:spMkLst>
        </pc:spChg>
        <pc:spChg chg="add del">
          <ac:chgData name="Cristian Chilipirea" userId="34ab170da5908fc4" providerId="LiveId" clId="{7840C37D-FDDB-4314-A31E-446F31402874}" dt="2019-10-13T10:43:12.367" v="182"/>
          <ac:spMkLst>
            <pc:docMk/>
            <pc:sldMk cId="321996071" sldId="505"/>
            <ac:spMk id="127" creationId="{3893DCFF-5291-4582-BD7F-5E4D25113D2C}"/>
          </ac:spMkLst>
        </pc:spChg>
        <pc:spChg chg="add del">
          <ac:chgData name="Cristian Chilipirea" userId="34ab170da5908fc4" providerId="LiveId" clId="{7840C37D-FDDB-4314-A31E-446F31402874}" dt="2019-10-13T10:43:12.367" v="182"/>
          <ac:spMkLst>
            <pc:docMk/>
            <pc:sldMk cId="321996071" sldId="505"/>
            <ac:spMk id="128" creationId="{F8CCA41B-4B48-4879-8236-9E757DD5A8C6}"/>
          </ac:spMkLst>
        </pc:spChg>
        <pc:spChg chg="add del">
          <ac:chgData name="Cristian Chilipirea" userId="34ab170da5908fc4" providerId="LiveId" clId="{7840C37D-FDDB-4314-A31E-446F31402874}" dt="2019-10-13T10:43:12.367" v="182"/>
          <ac:spMkLst>
            <pc:docMk/>
            <pc:sldMk cId="321996071" sldId="505"/>
            <ac:spMk id="129" creationId="{5C687E9F-745B-460E-8ECF-BB17111B2810}"/>
          </ac:spMkLst>
        </pc:spChg>
        <pc:spChg chg="add del">
          <ac:chgData name="Cristian Chilipirea" userId="34ab170da5908fc4" providerId="LiveId" clId="{7840C37D-FDDB-4314-A31E-446F31402874}" dt="2019-10-13T10:43:12.367" v="182"/>
          <ac:spMkLst>
            <pc:docMk/>
            <pc:sldMk cId="321996071" sldId="505"/>
            <ac:spMk id="130" creationId="{6A324966-49F1-48C7-AF5A-1424EBAC76FC}"/>
          </ac:spMkLst>
        </pc:spChg>
        <pc:spChg chg="add del">
          <ac:chgData name="Cristian Chilipirea" userId="34ab170da5908fc4" providerId="LiveId" clId="{7840C37D-FDDB-4314-A31E-446F31402874}" dt="2019-10-13T10:43:12.367" v="182"/>
          <ac:spMkLst>
            <pc:docMk/>
            <pc:sldMk cId="321996071" sldId="505"/>
            <ac:spMk id="131" creationId="{8D705C5E-75A1-41C3-AEE6-CA45A4B98743}"/>
          </ac:spMkLst>
        </pc:spChg>
        <pc:spChg chg="add mod">
          <ac:chgData name="Cristian Chilipirea" userId="34ab170da5908fc4" providerId="LiveId" clId="{7840C37D-FDDB-4314-A31E-446F31402874}" dt="2019-10-13T10:43:14.895" v="184" actId="1076"/>
          <ac:spMkLst>
            <pc:docMk/>
            <pc:sldMk cId="321996071" sldId="505"/>
            <ac:spMk id="132" creationId="{0930F4B3-3870-428B-9B1B-FCF43DDBEA8F}"/>
          </ac:spMkLst>
        </pc:spChg>
        <pc:spChg chg="add mod">
          <ac:chgData name="Cristian Chilipirea" userId="34ab170da5908fc4" providerId="LiveId" clId="{7840C37D-FDDB-4314-A31E-446F31402874}" dt="2019-10-13T10:43:14.895" v="184" actId="1076"/>
          <ac:spMkLst>
            <pc:docMk/>
            <pc:sldMk cId="321996071" sldId="505"/>
            <ac:spMk id="133" creationId="{DAD54CA0-47CE-4066-A103-6B1B99BF2B9E}"/>
          </ac:spMkLst>
        </pc:spChg>
        <pc:spChg chg="add mod">
          <ac:chgData name="Cristian Chilipirea" userId="34ab170da5908fc4" providerId="LiveId" clId="{7840C37D-FDDB-4314-A31E-446F31402874}" dt="2019-10-13T10:43:14.895" v="184" actId="1076"/>
          <ac:spMkLst>
            <pc:docMk/>
            <pc:sldMk cId="321996071" sldId="505"/>
            <ac:spMk id="164" creationId="{13D1DEE2-CA4A-4C65-895F-FB3859E40C55}"/>
          </ac:spMkLst>
        </pc:spChg>
        <pc:spChg chg="add mod">
          <ac:chgData name="Cristian Chilipirea" userId="34ab170da5908fc4" providerId="LiveId" clId="{7840C37D-FDDB-4314-A31E-446F31402874}" dt="2019-10-13T10:43:14.895" v="184" actId="1076"/>
          <ac:spMkLst>
            <pc:docMk/>
            <pc:sldMk cId="321996071" sldId="505"/>
            <ac:spMk id="165" creationId="{76D95C3B-C08F-41AF-A574-76A1FB940CFD}"/>
          </ac:spMkLst>
        </pc:spChg>
        <pc:spChg chg="add mod">
          <ac:chgData name="Cristian Chilipirea" userId="34ab170da5908fc4" providerId="LiveId" clId="{7840C37D-FDDB-4314-A31E-446F31402874}" dt="2019-10-13T10:43:14.895" v="184" actId="1076"/>
          <ac:spMkLst>
            <pc:docMk/>
            <pc:sldMk cId="321996071" sldId="505"/>
            <ac:spMk id="166" creationId="{B24E7CF1-4756-43EE-B8C3-F565485EA4E6}"/>
          </ac:spMkLst>
        </pc:spChg>
        <pc:spChg chg="add mod">
          <ac:chgData name="Cristian Chilipirea" userId="34ab170da5908fc4" providerId="LiveId" clId="{7840C37D-FDDB-4314-A31E-446F31402874}" dt="2019-10-13T10:43:14.895" v="184" actId="1076"/>
          <ac:spMkLst>
            <pc:docMk/>
            <pc:sldMk cId="321996071" sldId="505"/>
            <ac:spMk id="167" creationId="{21090815-1DD7-483E-9CF5-B7784F417515}"/>
          </ac:spMkLst>
        </pc:spChg>
        <pc:spChg chg="add mod">
          <ac:chgData name="Cristian Chilipirea" userId="34ab170da5908fc4" providerId="LiveId" clId="{7840C37D-FDDB-4314-A31E-446F31402874}" dt="2019-10-13T10:43:14.895" v="184" actId="1076"/>
          <ac:spMkLst>
            <pc:docMk/>
            <pc:sldMk cId="321996071" sldId="505"/>
            <ac:spMk id="168" creationId="{F9041880-ECAF-4618-8570-59CBE459386D}"/>
          </ac:spMkLst>
        </pc:spChg>
        <pc:spChg chg="add mod">
          <ac:chgData name="Cristian Chilipirea" userId="34ab170da5908fc4" providerId="LiveId" clId="{7840C37D-FDDB-4314-A31E-446F31402874}" dt="2019-10-13T10:43:14.895" v="184" actId="1076"/>
          <ac:spMkLst>
            <pc:docMk/>
            <pc:sldMk cId="321996071" sldId="505"/>
            <ac:spMk id="169" creationId="{9624A6EB-738F-4877-89E6-6998F2351832}"/>
          </ac:spMkLst>
        </pc:spChg>
        <pc:spChg chg="add mod">
          <ac:chgData name="Cristian Chilipirea" userId="34ab170da5908fc4" providerId="LiveId" clId="{7840C37D-FDDB-4314-A31E-446F31402874}" dt="2019-10-13T10:43:14.895" v="184" actId="1076"/>
          <ac:spMkLst>
            <pc:docMk/>
            <pc:sldMk cId="321996071" sldId="505"/>
            <ac:spMk id="170" creationId="{921DB297-9A46-4C94-9D77-3AF2A57D7FD2}"/>
          </ac:spMkLst>
        </pc:spChg>
        <pc:spChg chg="add mod">
          <ac:chgData name="Cristian Chilipirea" userId="34ab170da5908fc4" providerId="LiveId" clId="{7840C37D-FDDB-4314-A31E-446F31402874}" dt="2019-10-13T10:43:14.895" v="184" actId="1076"/>
          <ac:spMkLst>
            <pc:docMk/>
            <pc:sldMk cId="321996071" sldId="505"/>
            <ac:spMk id="171" creationId="{FFDA6E12-C11C-4293-8FE0-9D1C15DCCBD6}"/>
          </ac:spMkLst>
        </pc:spChg>
        <pc:spChg chg="add mod">
          <ac:chgData name="Cristian Chilipirea" userId="34ab170da5908fc4" providerId="LiveId" clId="{7840C37D-FDDB-4314-A31E-446F31402874}" dt="2019-10-13T10:43:14.895" v="184" actId="1076"/>
          <ac:spMkLst>
            <pc:docMk/>
            <pc:sldMk cId="321996071" sldId="505"/>
            <ac:spMk id="172" creationId="{6013DFD5-4D8F-4E9C-BECD-86FF6DF65311}"/>
          </ac:spMkLst>
        </pc:spChg>
        <pc:spChg chg="add mod">
          <ac:chgData name="Cristian Chilipirea" userId="34ab170da5908fc4" providerId="LiveId" clId="{7840C37D-FDDB-4314-A31E-446F31402874}" dt="2019-10-13T10:43:14.895" v="184" actId="1076"/>
          <ac:spMkLst>
            <pc:docMk/>
            <pc:sldMk cId="321996071" sldId="505"/>
            <ac:spMk id="173" creationId="{0708F77A-6D02-4ACA-AAC0-9CE8178C38AC}"/>
          </ac:spMkLst>
        </pc:spChg>
        <pc:spChg chg="add mod">
          <ac:chgData name="Cristian Chilipirea" userId="34ab170da5908fc4" providerId="LiveId" clId="{7840C37D-FDDB-4314-A31E-446F31402874}" dt="2019-10-13T10:43:14.895" v="184" actId="1076"/>
          <ac:spMkLst>
            <pc:docMk/>
            <pc:sldMk cId="321996071" sldId="505"/>
            <ac:spMk id="174" creationId="{DF081D8C-8763-458B-9131-B587F2DCD608}"/>
          </ac:spMkLst>
        </pc:spChg>
        <pc:spChg chg="add mod">
          <ac:chgData name="Cristian Chilipirea" userId="34ab170da5908fc4" providerId="LiveId" clId="{7840C37D-FDDB-4314-A31E-446F31402874}" dt="2019-10-13T10:43:14.895" v="184" actId="1076"/>
          <ac:spMkLst>
            <pc:docMk/>
            <pc:sldMk cId="321996071" sldId="505"/>
            <ac:spMk id="175" creationId="{8B697B1D-1385-49AC-9200-7424E8AC44BB}"/>
          </ac:spMkLst>
        </pc:spChg>
        <pc:spChg chg="add mod">
          <ac:chgData name="Cristian Chilipirea" userId="34ab170da5908fc4" providerId="LiveId" clId="{7840C37D-FDDB-4314-A31E-446F31402874}" dt="2019-10-13T10:43:14.895" v="184" actId="1076"/>
          <ac:spMkLst>
            <pc:docMk/>
            <pc:sldMk cId="321996071" sldId="505"/>
            <ac:spMk id="176" creationId="{9AD63E1E-60E6-4083-AAB9-2961A8C0D58C}"/>
          </ac:spMkLst>
        </pc:spChg>
        <pc:spChg chg="add mod">
          <ac:chgData name="Cristian Chilipirea" userId="34ab170da5908fc4" providerId="LiveId" clId="{7840C37D-FDDB-4314-A31E-446F31402874}" dt="2019-10-13T10:43:14.895" v="184" actId="1076"/>
          <ac:spMkLst>
            <pc:docMk/>
            <pc:sldMk cId="321996071" sldId="505"/>
            <ac:spMk id="177" creationId="{8CCA01E3-F12D-4D78-BDFB-72B6C9D3B645}"/>
          </ac:spMkLst>
        </pc:spChg>
        <pc:spChg chg="add mod">
          <ac:chgData name="Cristian Chilipirea" userId="34ab170da5908fc4" providerId="LiveId" clId="{7840C37D-FDDB-4314-A31E-446F31402874}" dt="2019-10-13T10:43:14.895" v="184" actId="1076"/>
          <ac:spMkLst>
            <pc:docMk/>
            <pc:sldMk cId="321996071" sldId="505"/>
            <ac:spMk id="178" creationId="{6AFF6D7D-AA39-4916-BF4C-7E12CC1F4B06}"/>
          </ac:spMkLst>
        </pc:spChg>
        <pc:spChg chg="add mod">
          <ac:chgData name="Cristian Chilipirea" userId="34ab170da5908fc4" providerId="LiveId" clId="{7840C37D-FDDB-4314-A31E-446F31402874}" dt="2019-10-13T10:43:14.895" v="184" actId="1076"/>
          <ac:spMkLst>
            <pc:docMk/>
            <pc:sldMk cId="321996071" sldId="505"/>
            <ac:spMk id="179" creationId="{BE1FAE2E-16B2-4E0E-B197-A5E0D008D671}"/>
          </ac:spMkLst>
        </pc:spChg>
        <pc:spChg chg="add mod">
          <ac:chgData name="Cristian Chilipirea" userId="34ab170da5908fc4" providerId="LiveId" clId="{7840C37D-FDDB-4314-A31E-446F31402874}" dt="2019-10-13T10:43:14.895" v="184" actId="1076"/>
          <ac:spMkLst>
            <pc:docMk/>
            <pc:sldMk cId="321996071" sldId="505"/>
            <ac:spMk id="180" creationId="{503AA6A5-1D18-4C75-90D2-D7DD52EA938B}"/>
          </ac:spMkLst>
        </pc:spChg>
        <pc:spChg chg="add mod">
          <ac:chgData name="Cristian Chilipirea" userId="34ab170da5908fc4" providerId="LiveId" clId="{7840C37D-FDDB-4314-A31E-446F31402874}" dt="2019-10-13T10:43:14.895" v="184" actId="1076"/>
          <ac:spMkLst>
            <pc:docMk/>
            <pc:sldMk cId="321996071" sldId="505"/>
            <ac:spMk id="181" creationId="{2920D1D7-7266-4C05-9F9F-0B0A527DEA5B}"/>
          </ac:spMkLst>
        </pc:spChg>
        <pc:spChg chg="add mod">
          <ac:chgData name="Cristian Chilipirea" userId="34ab170da5908fc4" providerId="LiveId" clId="{7840C37D-FDDB-4314-A31E-446F31402874}" dt="2019-10-13T10:43:14.895" v="184" actId="1076"/>
          <ac:spMkLst>
            <pc:docMk/>
            <pc:sldMk cId="321996071" sldId="505"/>
            <ac:spMk id="182" creationId="{4DC71915-78C8-4012-A6C9-69D6F74AE711}"/>
          </ac:spMkLst>
        </pc:spChg>
        <pc:spChg chg="add mod">
          <ac:chgData name="Cristian Chilipirea" userId="34ab170da5908fc4" providerId="LiveId" clId="{7840C37D-FDDB-4314-A31E-446F31402874}" dt="2019-10-13T10:43:14.895" v="184" actId="1076"/>
          <ac:spMkLst>
            <pc:docMk/>
            <pc:sldMk cId="321996071" sldId="505"/>
            <ac:spMk id="183" creationId="{B8B348EA-3CC7-4406-849D-C3B000478FED}"/>
          </ac:spMkLst>
        </pc:spChg>
        <pc:spChg chg="add mod">
          <ac:chgData name="Cristian Chilipirea" userId="34ab170da5908fc4" providerId="LiveId" clId="{7840C37D-FDDB-4314-A31E-446F31402874}" dt="2019-10-13T10:43:14.895" v="184" actId="1076"/>
          <ac:spMkLst>
            <pc:docMk/>
            <pc:sldMk cId="321996071" sldId="505"/>
            <ac:spMk id="184" creationId="{BE5CB71D-98CF-415F-85B6-5322FF83E989}"/>
          </ac:spMkLst>
        </pc:spChg>
        <pc:spChg chg="add mod">
          <ac:chgData name="Cristian Chilipirea" userId="34ab170da5908fc4" providerId="LiveId" clId="{7840C37D-FDDB-4314-A31E-446F31402874}" dt="2019-10-13T10:43:14.895" v="184" actId="1076"/>
          <ac:spMkLst>
            <pc:docMk/>
            <pc:sldMk cId="321996071" sldId="505"/>
            <ac:spMk id="185" creationId="{C661DAA2-1686-44F6-90CC-36B35EAAE9E3}"/>
          </ac:spMkLst>
        </pc:spChg>
        <pc:spChg chg="add mod">
          <ac:chgData name="Cristian Chilipirea" userId="34ab170da5908fc4" providerId="LiveId" clId="{7840C37D-FDDB-4314-A31E-446F31402874}" dt="2019-10-13T10:43:14.895" v="184" actId="1076"/>
          <ac:spMkLst>
            <pc:docMk/>
            <pc:sldMk cId="321996071" sldId="505"/>
            <ac:spMk id="186" creationId="{05794AA4-9BE5-4030-AE48-65F3062B62D1}"/>
          </ac:spMkLst>
        </pc:spChg>
        <pc:spChg chg="add mod">
          <ac:chgData name="Cristian Chilipirea" userId="34ab170da5908fc4" providerId="LiveId" clId="{7840C37D-FDDB-4314-A31E-446F31402874}" dt="2019-10-13T10:43:14.895" v="184" actId="1076"/>
          <ac:spMkLst>
            <pc:docMk/>
            <pc:sldMk cId="321996071" sldId="505"/>
            <ac:spMk id="187" creationId="{97966FB8-CC04-4139-ADCE-794123B42D9A}"/>
          </ac:spMkLst>
        </pc:spChg>
        <pc:spChg chg="add mod">
          <ac:chgData name="Cristian Chilipirea" userId="34ab170da5908fc4" providerId="LiveId" clId="{7840C37D-FDDB-4314-A31E-446F31402874}" dt="2019-10-13T10:43:14.895" v="184" actId="1076"/>
          <ac:spMkLst>
            <pc:docMk/>
            <pc:sldMk cId="321996071" sldId="505"/>
            <ac:spMk id="188" creationId="{ADF808F0-3194-4640-A0CE-12AE7C2D99EC}"/>
          </ac:spMkLst>
        </pc:spChg>
        <pc:spChg chg="add mod">
          <ac:chgData name="Cristian Chilipirea" userId="34ab170da5908fc4" providerId="LiveId" clId="{7840C37D-FDDB-4314-A31E-446F31402874}" dt="2019-10-13T10:43:14.895" v="184" actId="1076"/>
          <ac:spMkLst>
            <pc:docMk/>
            <pc:sldMk cId="321996071" sldId="505"/>
            <ac:spMk id="189" creationId="{0FBF024E-7BF3-4868-B65A-44298C0449CA}"/>
          </ac:spMkLst>
        </pc:spChg>
        <pc:spChg chg="add mod">
          <ac:chgData name="Cristian Chilipirea" userId="34ab170da5908fc4" providerId="LiveId" clId="{7840C37D-FDDB-4314-A31E-446F31402874}" dt="2019-10-13T10:43:14.895" v="184" actId="1076"/>
          <ac:spMkLst>
            <pc:docMk/>
            <pc:sldMk cId="321996071" sldId="505"/>
            <ac:spMk id="190" creationId="{B5274CE8-8BCD-4EE5-B671-E1C37B495467}"/>
          </ac:spMkLst>
        </pc:spChg>
        <pc:spChg chg="add mod">
          <ac:chgData name="Cristian Chilipirea" userId="34ab170da5908fc4" providerId="LiveId" clId="{7840C37D-FDDB-4314-A31E-446F31402874}" dt="2019-10-13T10:43:14.895" v="184" actId="1076"/>
          <ac:spMkLst>
            <pc:docMk/>
            <pc:sldMk cId="321996071" sldId="505"/>
            <ac:spMk id="191" creationId="{3343BC5F-ACBE-444A-9630-E0EA3ECDBA16}"/>
          </ac:spMkLst>
        </pc:spChg>
        <pc:spChg chg="add mod">
          <ac:chgData name="Cristian Chilipirea" userId="34ab170da5908fc4" providerId="LiveId" clId="{7840C37D-FDDB-4314-A31E-446F31402874}" dt="2019-10-13T10:43:14.895" v="184" actId="1076"/>
          <ac:spMkLst>
            <pc:docMk/>
            <pc:sldMk cId="321996071" sldId="505"/>
            <ac:spMk id="192" creationId="{B34107A2-B003-48AB-80D2-DDEEBA129F70}"/>
          </ac:spMkLst>
        </pc:spChg>
        <pc:spChg chg="add mod">
          <ac:chgData name="Cristian Chilipirea" userId="34ab170da5908fc4" providerId="LiveId" clId="{7840C37D-FDDB-4314-A31E-446F31402874}" dt="2019-10-13T10:43:14.895" v="184" actId="1076"/>
          <ac:spMkLst>
            <pc:docMk/>
            <pc:sldMk cId="321996071" sldId="505"/>
            <ac:spMk id="193" creationId="{49CA3FBC-82B6-4D7F-8E3A-508E7FD6F7B5}"/>
          </ac:spMkLst>
        </pc:spChg>
        <pc:spChg chg="add mod">
          <ac:chgData name="Cristian Chilipirea" userId="34ab170da5908fc4" providerId="LiveId" clId="{7840C37D-FDDB-4314-A31E-446F31402874}" dt="2019-10-13T10:43:14.895" v="184" actId="1076"/>
          <ac:spMkLst>
            <pc:docMk/>
            <pc:sldMk cId="321996071" sldId="505"/>
            <ac:spMk id="229" creationId="{8E5E4DDB-8555-4075-997E-7650AB432CCD}"/>
          </ac:spMkLst>
        </pc:spChg>
        <pc:spChg chg="add mod">
          <ac:chgData name="Cristian Chilipirea" userId="34ab170da5908fc4" providerId="LiveId" clId="{7840C37D-FDDB-4314-A31E-446F31402874}" dt="2019-10-13T10:43:14.895" v="184" actId="1076"/>
          <ac:spMkLst>
            <pc:docMk/>
            <pc:sldMk cId="321996071" sldId="505"/>
            <ac:spMk id="230" creationId="{6DF64013-9706-4CE3-8B43-42DF4B777D98}"/>
          </ac:spMkLst>
        </pc:spChg>
        <pc:spChg chg="add mod">
          <ac:chgData name="Cristian Chilipirea" userId="34ab170da5908fc4" providerId="LiveId" clId="{7840C37D-FDDB-4314-A31E-446F31402874}" dt="2019-10-13T10:43:14.895" v="184" actId="1076"/>
          <ac:spMkLst>
            <pc:docMk/>
            <pc:sldMk cId="321996071" sldId="505"/>
            <ac:spMk id="231" creationId="{F0DACD9E-47AE-4B82-8DCF-3E9EB9580F88}"/>
          </ac:spMkLst>
        </pc:spChg>
        <pc:spChg chg="add mod">
          <ac:chgData name="Cristian Chilipirea" userId="34ab170da5908fc4" providerId="LiveId" clId="{7840C37D-FDDB-4314-A31E-446F31402874}" dt="2019-10-13T10:43:14.895" v="184" actId="1076"/>
          <ac:spMkLst>
            <pc:docMk/>
            <pc:sldMk cId="321996071" sldId="505"/>
            <ac:spMk id="232" creationId="{4C06163B-37FF-4F7C-B6F4-0120BD2C73A8}"/>
          </ac:spMkLst>
        </pc:spChg>
        <pc:spChg chg="add mod">
          <ac:chgData name="Cristian Chilipirea" userId="34ab170da5908fc4" providerId="LiveId" clId="{7840C37D-FDDB-4314-A31E-446F31402874}" dt="2019-10-13T10:43:14.895" v="184" actId="1076"/>
          <ac:spMkLst>
            <pc:docMk/>
            <pc:sldMk cId="321996071" sldId="505"/>
            <ac:spMk id="233" creationId="{E7F0DE44-6D1F-4A9E-845B-B0F01C7519B4}"/>
          </ac:spMkLst>
        </pc:spChg>
        <pc:spChg chg="add mod">
          <ac:chgData name="Cristian Chilipirea" userId="34ab170da5908fc4" providerId="LiveId" clId="{7840C37D-FDDB-4314-A31E-446F31402874}" dt="2019-10-13T10:43:14.895" v="184" actId="1076"/>
          <ac:spMkLst>
            <pc:docMk/>
            <pc:sldMk cId="321996071" sldId="505"/>
            <ac:spMk id="234" creationId="{89C06B18-4B0E-4B50-96D9-0D6BC3A59598}"/>
          </ac:spMkLst>
        </pc:spChg>
        <pc:spChg chg="add mod">
          <ac:chgData name="Cristian Chilipirea" userId="34ab170da5908fc4" providerId="LiveId" clId="{7840C37D-FDDB-4314-A31E-446F31402874}" dt="2019-10-13T10:43:14.895" v="184" actId="1076"/>
          <ac:spMkLst>
            <pc:docMk/>
            <pc:sldMk cId="321996071" sldId="505"/>
            <ac:spMk id="235" creationId="{0F59AD88-FA86-4B3B-9498-A60CD904AA68}"/>
          </ac:spMkLst>
        </pc:spChg>
        <pc:spChg chg="add mod">
          <ac:chgData name="Cristian Chilipirea" userId="34ab170da5908fc4" providerId="LiveId" clId="{7840C37D-FDDB-4314-A31E-446F31402874}" dt="2019-10-13T10:43:14.895" v="184" actId="1076"/>
          <ac:spMkLst>
            <pc:docMk/>
            <pc:sldMk cId="321996071" sldId="505"/>
            <ac:spMk id="236" creationId="{43283ACE-2D41-43C0-B23B-415D289F21DC}"/>
          </ac:spMkLst>
        </pc:spChg>
        <pc:spChg chg="add mod">
          <ac:chgData name="Cristian Chilipirea" userId="34ab170da5908fc4" providerId="LiveId" clId="{7840C37D-FDDB-4314-A31E-446F31402874}" dt="2019-10-13T10:43:14.895" v="184" actId="1076"/>
          <ac:spMkLst>
            <pc:docMk/>
            <pc:sldMk cId="321996071" sldId="505"/>
            <ac:spMk id="237" creationId="{751B041C-F615-4208-B346-4C8A296D4C02}"/>
          </ac:spMkLst>
        </pc:spChg>
        <pc:spChg chg="add mod">
          <ac:chgData name="Cristian Chilipirea" userId="34ab170da5908fc4" providerId="LiveId" clId="{7840C37D-FDDB-4314-A31E-446F31402874}" dt="2019-10-13T10:43:14.895" v="184" actId="1076"/>
          <ac:spMkLst>
            <pc:docMk/>
            <pc:sldMk cId="321996071" sldId="505"/>
            <ac:spMk id="238" creationId="{F2E966D5-7473-41ED-9DAF-1AB5F9BE3A58}"/>
          </ac:spMkLst>
        </pc:spChg>
        <pc:spChg chg="add mod">
          <ac:chgData name="Cristian Chilipirea" userId="34ab170da5908fc4" providerId="LiveId" clId="{7840C37D-FDDB-4314-A31E-446F31402874}" dt="2019-10-13T10:43:14.895" v="184" actId="1076"/>
          <ac:spMkLst>
            <pc:docMk/>
            <pc:sldMk cId="321996071" sldId="505"/>
            <ac:spMk id="239" creationId="{F49E8465-90E9-4C4C-9770-9AD68377F0E3}"/>
          </ac:spMkLst>
        </pc:spChg>
        <pc:spChg chg="add mod">
          <ac:chgData name="Cristian Chilipirea" userId="34ab170da5908fc4" providerId="LiveId" clId="{7840C37D-FDDB-4314-A31E-446F31402874}" dt="2019-10-13T10:43:14.895" v="184" actId="1076"/>
          <ac:spMkLst>
            <pc:docMk/>
            <pc:sldMk cId="321996071" sldId="505"/>
            <ac:spMk id="240" creationId="{4A82D165-0FCE-42F8-94C1-DFF3F1FBF9A9}"/>
          </ac:spMkLst>
        </pc:spChg>
        <pc:spChg chg="add mod">
          <ac:chgData name="Cristian Chilipirea" userId="34ab170da5908fc4" providerId="LiveId" clId="{7840C37D-FDDB-4314-A31E-446F31402874}" dt="2019-10-13T10:43:14.895" v="184" actId="1076"/>
          <ac:spMkLst>
            <pc:docMk/>
            <pc:sldMk cId="321996071" sldId="505"/>
            <ac:spMk id="241" creationId="{0FE8C013-A0D2-41F1-A32C-A095531735BF}"/>
          </ac:spMkLst>
        </pc:spChg>
        <pc:spChg chg="add mod">
          <ac:chgData name="Cristian Chilipirea" userId="34ab170da5908fc4" providerId="LiveId" clId="{7840C37D-FDDB-4314-A31E-446F31402874}" dt="2019-10-13T10:43:14.895" v="184" actId="1076"/>
          <ac:spMkLst>
            <pc:docMk/>
            <pc:sldMk cId="321996071" sldId="505"/>
            <ac:spMk id="242" creationId="{EB46A5C0-B559-4E1F-AFC1-E04C1FD30286}"/>
          </ac:spMkLst>
        </pc:spChg>
        <pc:spChg chg="add mod">
          <ac:chgData name="Cristian Chilipirea" userId="34ab170da5908fc4" providerId="LiveId" clId="{7840C37D-FDDB-4314-A31E-446F31402874}" dt="2019-10-13T10:43:14.895" v="184" actId="1076"/>
          <ac:spMkLst>
            <pc:docMk/>
            <pc:sldMk cId="321996071" sldId="505"/>
            <ac:spMk id="243" creationId="{035EC6A9-6559-4E2E-9E28-8047B6619169}"/>
          </ac:spMkLst>
        </pc:spChg>
        <pc:spChg chg="add mod">
          <ac:chgData name="Cristian Chilipirea" userId="34ab170da5908fc4" providerId="LiveId" clId="{7840C37D-FDDB-4314-A31E-446F31402874}" dt="2019-10-13T10:43:14.895" v="184" actId="1076"/>
          <ac:spMkLst>
            <pc:docMk/>
            <pc:sldMk cId="321996071" sldId="505"/>
            <ac:spMk id="244" creationId="{0C302A28-5C0B-40BD-A484-A256687B3918}"/>
          </ac:spMkLst>
        </pc:spChg>
        <pc:spChg chg="add mod">
          <ac:chgData name="Cristian Chilipirea" userId="34ab170da5908fc4" providerId="LiveId" clId="{7840C37D-FDDB-4314-A31E-446F31402874}" dt="2019-10-13T10:43:14.895" v="184" actId="1076"/>
          <ac:spMkLst>
            <pc:docMk/>
            <pc:sldMk cId="321996071" sldId="505"/>
            <ac:spMk id="245" creationId="{41698E51-8BCF-48E7-865E-B88C661DF83F}"/>
          </ac:spMkLst>
        </pc:spChg>
        <pc:spChg chg="add mod">
          <ac:chgData name="Cristian Chilipirea" userId="34ab170da5908fc4" providerId="LiveId" clId="{7840C37D-FDDB-4314-A31E-446F31402874}" dt="2019-10-13T10:43:14.895" v="184" actId="1076"/>
          <ac:spMkLst>
            <pc:docMk/>
            <pc:sldMk cId="321996071" sldId="505"/>
            <ac:spMk id="246" creationId="{9D77F563-4E94-4A0E-AF27-6CFB2B489F9D}"/>
          </ac:spMkLst>
        </pc:spChg>
        <pc:spChg chg="add mod">
          <ac:chgData name="Cristian Chilipirea" userId="34ab170da5908fc4" providerId="LiveId" clId="{7840C37D-FDDB-4314-A31E-446F31402874}" dt="2019-10-13T10:43:14.895" v="184" actId="1076"/>
          <ac:spMkLst>
            <pc:docMk/>
            <pc:sldMk cId="321996071" sldId="505"/>
            <ac:spMk id="247" creationId="{E73398A7-8EB0-4E00-BDEC-BECAAA8FB97E}"/>
          </ac:spMkLst>
        </pc:spChg>
        <pc:spChg chg="add mod">
          <ac:chgData name="Cristian Chilipirea" userId="34ab170da5908fc4" providerId="LiveId" clId="{7840C37D-FDDB-4314-A31E-446F31402874}" dt="2019-10-13T10:43:14.895" v="184" actId="1076"/>
          <ac:spMkLst>
            <pc:docMk/>
            <pc:sldMk cId="321996071" sldId="505"/>
            <ac:spMk id="248" creationId="{520F44CE-9054-4A57-B43D-A7208F50B95A}"/>
          </ac:spMkLst>
        </pc:spChg>
        <pc:spChg chg="add mod">
          <ac:chgData name="Cristian Chilipirea" userId="34ab170da5908fc4" providerId="LiveId" clId="{7840C37D-FDDB-4314-A31E-446F31402874}" dt="2019-10-13T10:43:14.895" v="184" actId="1076"/>
          <ac:spMkLst>
            <pc:docMk/>
            <pc:sldMk cId="321996071" sldId="505"/>
            <ac:spMk id="249" creationId="{32068F50-B621-4BDE-9184-BD8568970EA9}"/>
          </ac:spMkLst>
        </pc:spChg>
        <pc:spChg chg="add mod">
          <ac:chgData name="Cristian Chilipirea" userId="34ab170da5908fc4" providerId="LiveId" clId="{7840C37D-FDDB-4314-A31E-446F31402874}" dt="2019-10-13T10:43:14.895" v="184" actId="1076"/>
          <ac:spMkLst>
            <pc:docMk/>
            <pc:sldMk cId="321996071" sldId="505"/>
            <ac:spMk id="250" creationId="{80A1B8F8-FCDD-429B-8BA9-53989B75D33B}"/>
          </ac:spMkLst>
        </pc:spChg>
        <pc:spChg chg="add mod">
          <ac:chgData name="Cristian Chilipirea" userId="34ab170da5908fc4" providerId="LiveId" clId="{7840C37D-FDDB-4314-A31E-446F31402874}" dt="2019-10-13T10:43:14.895" v="184" actId="1076"/>
          <ac:spMkLst>
            <pc:docMk/>
            <pc:sldMk cId="321996071" sldId="505"/>
            <ac:spMk id="251" creationId="{4AD3CF83-6036-4B04-8B28-28418BCFF0BC}"/>
          </ac:spMkLst>
        </pc:spChg>
        <pc:spChg chg="add mod">
          <ac:chgData name="Cristian Chilipirea" userId="34ab170da5908fc4" providerId="LiveId" clId="{7840C37D-FDDB-4314-A31E-446F31402874}" dt="2019-10-13T10:43:14.895" v="184" actId="1076"/>
          <ac:spMkLst>
            <pc:docMk/>
            <pc:sldMk cId="321996071" sldId="505"/>
            <ac:spMk id="252" creationId="{93C1C166-D7AB-43CF-B34C-DA6F789566E3}"/>
          </ac:spMkLst>
        </pc:spChg>
        <pc:spChg chg="add mod">
          <ac:chgData name="Cristian Chilipirea" userId="34ab170da5908fc4" providerId="LiveId" clId="{7840C37D-FDDB-4314-A31E-446F31402874}" dt="2019-10-13T10:43:14.895" v="184" actId="1076"/>
          <ac:spMkLst>
            <pc:docMk/>
            <pc:sldMk cId="321996071" sldId="505"/>
            <ac:spMk id="253" creationId="{81944542-9B5E-466E-8A8D-CC60C8AC9ED7}"/>
          </ac:spMkLst>
        </pc:spChg>
        <pc:spChg chg="add mod">
          <ac:chgData name="Cristian Chilipirea" userId="34ab170da5908fc4" providerId="LiveId" clId="{7840C37D-FDDB-4314-A31E-446F31402874}" dt="2019-10-13T10:43:14.895" v="184" actId="1076"/>
          <ac:spMkLst>
            <pc:docMk/>
            <pc:sldMk cId="321996071" sldId="505"/>
            <ac:spMk id="254" creationId="{504B35A3-BFC0-497A-BB3C-83916C81C665}"/>
          </ac:spMkLst>
        </pc:spChg>
        <pc:spChg chg="add mod">
          <ac:chgData name="Cristian Chilipirea" userId="34ab170da5908fc4" providerId="LiveId" clId="{7840C37D-FDDB-4314-A31E-446F31402874}" dt="2019-10-13T10:43:14.895" v="184" actId="1076"/>
          <ac:spMkLst>
            <pc:docMk/>
            <pc:sldMk cId="321996071" sldId="505"/>
            <ac:spMk id="255" creationId="{AE1264F0-7917-497C-8BC4-77BAF0C94E96}"/>
          </ac:spMkLst>
        </pc:spChg>
        <pc:spChg chg="add mod">
          <ac:chgData name="Cristian Chilipirea" userId="34ab170da5908fc4" providerId="LiveId" clId="{7840C37D-FDDB-4314-A31E-446F31402874}" dt="2019-10-13T10:43:14.895" v="184" actId="1076"/>
          <ac:spMkLst>
            <pc:docMk/>
            <pc:sldMk cId="321996071" sldId="505"/>
            <ac:spMk id="256" creationId="{F920A313-78AB-4381-99D9-64A34C263FA3}"/>
          </ac:spMkLst>
        </pc:spChg>
        <pc:spChg chg="add mod">
          <ac:chgData name="Cristian Chilipirea" userId="34ab170da5908fc4" providerId="LiveId" clId="{7840C37D-FDDB-4314-A31E-446F31402874}" dt="2019-10-13T10:43:14.895" v="184" actId="1076"/>
          <ac:spMkLst>
            <pc:docMk/>
            <pc:sldMk cId="321996071" sldId="505"/>
            <ac:spMk id="257" creationId="{CBB5F4BD-0C22-4E97-AAEB-F81ABD731446}"/>
          </ac:spMkLst>
        </pc:spChg>
        <pc:spChg chg="add mod">
          <ac:chgData name="Cristian Chilipirea" userId="34ab170da5908fc4" providerId="LiveId" clId="{7840C37D-FDDB-4314-A31E-446F31402874}" dt="2019-10-13T10:43:14.895" v="184" actId="1076"/>
          <ac:spMkLst>
            <pc:docMk/>
            <pc:sldMk cId="321996071" sldId="505"/>
            <ac:spMk id="258" creationId="{3B93E03C-32D7-4107-B206-3877352F240C}"/>
          </ac:spMkLst>
        </pc:spChg>
        <pc:spChg chg="add mod">
          <ac:chgData name="Cristian Chilipirea" userId="34ab170da5908fc4" providerId="LiveId" clId="{7840C37D-FDDB-4314-A31E-446F31402874}" dt="2019-10-13T10:43:14.895" v="184" actId="1076"/>
          <ac:spMkLst>
            <pc:docMk/>
            <pc:sldMk cId="321996071" sldId="505"/>
            <ac:spMk id="259" creationId="{F6FEC1FE-D401-451D-8EF4-ABCD2F19F1B7}"/>
          </ac:spMkLst>
        </pc:spChg>
        <pc:cxnChg chg="add del">
          <ac:chgData name="Cristian Chilipirea" userId="34ab170da5908fc4" providerId="LiveId" clId="{7840C37D-FDDB-4314-A31E-446F31402874}" dt="2019-10-13T10:43:12.367" v="182"/>
          <ac:cxnSpMkLst>
            <pc:docMk/>
            <pc:sldMk cId="321996071" sldId="505"/>
            <ac:cxnSpMk id="6" creationId="{DBCA1849-9085-4CA7-9AF8-5049A78F41DC}"/>
          </ac:cxnSpMkLst>
        </pc:cxnChg>
        <pc:cxnChg chg="add del">
          <ac:chgData name="Cristian Chilipirea" userId="34ab170da5908fc4" providerId="LiveId" clId="{7840C37D-FDDB-4314-A31E-446F31402874}" dt="2019-10-13T10:43:12.367" v="182"/>
          <ac:cxnSpMkLst>
            <pc:docMk/>
            <pc:sldMk cId="321996071" sldId="505"/>
            <ac:cxnSpMk id="7" creationId="{9C8BAA96-FC13-49A2-A9E6-92F8560D9EFC}"/>
          </ac:cxnSpMkLst>
        </pc:cxnChg>
        <pc:cxnChg chg="add del">
          <ac:chgData name="Cristian Chilipirea" userId="34ab170da5908fc4" providerId="LiveId" clId="{7840C37D-FDDB-4314-A31E-446F31402874}" dt="2019-10-13T10:43:12.367" v="182"/>
          <ac:cxnSpMkLst>
            <pc:docMk/>
            <pc:sldMk cId="321996071" sldId="505"/>
            <ac:cxnSpMk id="8" creationId="{CE31BAB7-6334-4226-97E3-5C1717818F39}"/>
          </ac:cxnSpMkLst>
        </pc:cxnChg>
        <pc:cxnChg chg="add del">
          <ac:chgData name="Cristian Chilipirea" userId="34ab170da5908fc4" providerId="LiveId" clId="{7840C37D-FDDB-4314-A31E-446F31402874}" dt="2019-10-13T10:43:12.367" v="182"/>
          <ac:cxnSpMkLst>
            <pc:docMk/>
            <pc:sldMk cId="321996071" sldId="505"/>
            <ac:cxnSpMk id="9" creationId="{10527B24-5E5F-48A5-90F1-95EF1C38D13C}"/>
          </ac:cxnSpMkLst>
        </pc:cxnChg>
        <pc:cxnChg chg="add del">
          <ac:chgData name="Cristian Chilipirea" userId="34ab170da5908fc4" providerId="LiveId" clId="{7840C37D-FDDB-4314-A31E-446F31402874}" dt="2019-10-13T10:43:12.367" v="182"/>
          <ac:cxnSpMkLst>
            <pc:docMk/>
            <pc:sldMk cId="321996071" sldId="505"/>
            <ac:cxnSpMk id="10" creationId="{596B130E-9127-40B2-B630-CCEC15BC62C4}"/>
          </ac:cxnSpMkLst>
        </pc:cxnChg>
        <pc:cxnChg chg="add del">
          <ac:chgData name="Cristian Chilipirea" userId="34ab170da5908fc4" providerId="LiveId" clId="{7840C37D-FDDB-4314-A31E-446F31402874}" dt="2019-10-13T10:43:12.367" v="182"/>
          <ac:cxnSpMkLst>
            <pc:docMk/>
            <pc:sldMk cId="321996071" sldId="505"/>
            <ac:cxnSpMk id="11" creationId="{404FDBF9-B608-4697-A8D1-AD3298195DF7}"/>
          </ac:cxnSpMkLst>
        </pc:cxnChg>
        <pc:cxnChg chg="add del">
          <ac:chgData name="Cristian Chilipirea" userId="34ab170da5908fc4" providerId="LiveId" clId="{7840C37D-FDDB-4314-A31E-446F31402874}" dt="2019-10-13T10:43:12.367" v="182"/>
          <ac:cxnSpMkLst>
            <pc:docMk/>
            <pc:sldMk cId="321996071" sldId="505"/>
            <ac:cxnSpMk id="12" creationId="{8DF71581-D061-4050-9C2B-08DD448A04D4}"/>
          </ac:cxnSpMkLst>
        </pc:cxnChg>
        <pc:cxnChg chg="add del">
          <ac:chgData name="Cristian Chilipirea" userId="34ab170da5908fc4" providerId="LiveId" clId="{7840C37D-FDDB-4314-A31E-446F31402874}" dt="2019-10-13T10:43:12.367" v="182"/>
          <ac:cxnSpMkLst>
            <pc:docMk/>
            <pc:sldMk cId="321996071" sldId="505"/>
            <ac:cxnSpMk id="13" creationId="{E094BBC9-188A-473D-AFFD-726E56F15928}"/>
          </ac:cxnSpMkLst>
        </pc:cxnChg>
        <pc:cxnChg chg="add del">
          <ac:chgData name="Cristian Chilipirea" userId="34ab170da5908fc4" providerId="LiveId" clId="{7840C37D-FDDB-4314-A31E-446F31402874}" dt="2019-10-13T10:43:12.367" v="182"/>
          <ac:cxnSpMkLst>
            <pc:docMk/>
            <pc:sldMk cId="321996071" sldId="505"/>
            <ac:cxnSpMk id="14" creationId="{51683D9F-6121-4A51-BDB5-2B0344DFEBBD}"/>
          </ac:cxnSpMkLst>
        </pc:cxnChg>
        <pc:cxnChg chg="add del">
          <ac:chgData name="Cristian Chilipirea" userId="34ab170da5908fc4" providerId="LiveId" clId="{7840C37D-FDDB-4314-A31E-446F31402874}" dt="2019-10-13T10:43:12.367" v="182"/>
          <ac:cxnSpMkLst>
            <pc:docMk/>
            <pc:sldMk cId="321996071" sldId="505"/>
            <ac:cxnSpMk id="15" creationId="{30B02A5D-6F00-409A-95D0-C82FF652EFFE}"/>
          </ac:cxnSpMkLst>
        </pc:cxnChg>
        <pc:cxnChg chg="add del">
          <ac:chgData name="Cristian Chilipirea" userId="34ab170da5908fc4" providerId="LiveId" clId="{7840C37D-FDDB-4314-A31E-446F31402874}" dt="2019-10-13T10:43:12.367" v="182"/>
          <ac:cxnSpMkLst>
            <pc:docMk/>
            <pc:sldMk cId="321996071" sldId="505"/>
            <ac:cxnSpMk id="16" creationId="{9B1BAAD3-76EA-496B-8398-03EB01694FD1}"/>
          </ac:cxnSpMkLst>
        </pc:cxnChg>
        <pc:cxnChg chg="add del">
          <ac:chgData name="Cristian Chilipirea" userId="34ab170da5908fc4" providerId="LiveId" clId="{7840C37D-FDDB-4314-A31E-446F31402874}" dt="2019-10-13T10:43:12.367" v="182"/>
          <ac:cxnSpMkLst>
            <pc:docMk/>
            <pc:sldMk cId="321996071" sldId="505"/>
            <ac:cxnSpMk id="17" creationId="{5F1F9A56-286B-4AF4-B4BD-3D061A7815B0}"/>
          </ac:cxnSpMkLst>
        </pc:cxnChg>
        <pc:cxnChg chg="add del">
          <ac:chgData name="Cristian Chilipirea" userId="34ab170da5908fc4" providerId="LiveId" clId="{7840C37D-FDDB-4314-A31E-446F31402874}" dt="2019-10-13T10:43:12.367" v="182"/>
          <ac:cxnSpMkLst>
            <pc:docMk/>
            <pc:sldMk cId="321996071" sldId="505"/>
            <ac:cxnSpMk id="18" creationId="{D019153D-4581-4370-856B-B8D7EAD9C2AE}"/>
          </ac:cxnSpMkLst>
        </pc:cxnChg>
        <pc:cxnChg chg="add del">
          <ac:chgData name="Cristian Chilipirea" userId="34ab170da5908fc4" providerId="LiveId" clId="{7840C37D-FDDB-4314-A31E-446F31402874}" dt="2019-10-13T10:43:12.367" v="182"/>
          <ac:cxnSpMkLst>
            <pc:docMk/>
            <pc:sldMk cId="321996071" sldId="505"/>
            <ac:cxnSpMk id="19" creationId="{0DAAC59D-7F2A-4143-BC03-F1672E5DB3D8}"/>
          </ac:cxnSpMkLst>
        </pc:cxnChg>
        <pc:cxnChg chg="add del">
          <ac:chgData name="Cristian Chilipirea" userId="34ab170da5908fc4" providerId="LiveId" clId="{7840C37D-FDDB-4314-A31E-446F31402874}" dt="2019-10-13T10:43:12.367" v="182"/>
          <ac:cxnSpMkLst>
            <pc:docMk/>
            <pc:sldMk cId="321996071" sldId="505"/>
            <ac:cxnSpMk id="20" creationId="{7C3E53CD-8D05-44A1-8851-8EF7E85204A5}"/>
          </ac:cxnSpMkLst>
        </pc:cxnChg>
        <pc:cxnChg chg="add del">
          <ac:chgData name="Cristian Chilipirea" userId="34ab170da5908fc4" providerId="LiveId" clId="{7840C37D-FDDB-4314-A31E-446F31402874}" dt="2019-10-13T10:43:12.367" v="182"/>
          <ac:cxnSpMkLst>
            <pc:docMk/>
            <pc:sldMk cId="321996071" sldId="505"/>
            <ac:cxnSpMk id="21" creationId="{56B50DDE-647C-4441-A06B-5E9CAC0F5811}"/>
          </ac:cxnSpMkLst>
        </pc:cxnChg>
        <pc:cxnChg chg="add del">
          <ac:chgData name="Cristian Chilipirea" userId="34ab170da5908fc4" providerId="LiveId" clId="{7840C37D-FDDB-4314-A31E-446F31402874}" dt="2019-10-13T10:43:12.367" v="182"/>
          <ac:cxnSpMkLst>
            <pc:docMk/>
            <pc:sldMk cId="321996071" sldId="505"/>
            <ac:cxnSpMk id="22" creationId="{365C556F-CF61-437A-A86E-88BDB715C543}"/>
          </ac:cxnSpMkLst>
        </pc:cxnChg>
        <pc:cxnChg chg="add del">
          <ac:chgData name="Cristian Chilipirea" userId="34ab170da5908fc4" providerId="LiveId" clId="{7840C37D-FDDB-4314-A31E-446F31402874}" dt="2019-10-13T10:43:12.367" v="182"/>
          <ac:cxnSpMkLst>
            <pc:docMk/>
            <pc:sldMk cId="321996071" sldId="505"/>
            <ac:cxnSpMk id="23" creationId="{2400A922-A8E1-48AE-8DFE-336D4C56247F}"/>
          </ac:cxnSpMkLst>
        </pc:cxnChg>
        <pc:cxnChg chg="add del">
          <ac:chgData name="Cristian Chilipirea" userId="34ab170da5908fc4" providerId="LiveId" clId="{7840C37D-FDDB-4314-A31E-446F31402874}" dt="2019-10-13T10:43:12.367" v="182"/>
          <ac:cxnSpMkLst>
            <pc:docMk/>
            <pc:sldMk cId="321996071" sldId="505"/>
            <ac:cxnSpMk id="24" creationId="{117E5820-26BC-475F-BE6E-CDA276C4498E}"/>
          </ac:cxnSpMkLst>
        </pc:cxnChg>
        <pc:cxnChg chg="add del">
          <ac:chgData name="Cristian Chilipirea" userId="34ab170da5908fc4" providerId="LiveId" clId="{7840C37D-FDDB-4314-A31E-446F31402874}" dt="2019-10-13T10:43:12.367" v="182"/>
          <ac:cxnSpMkLst>
            <pc:docMk/>
            <pc:sldMk cId="321996071" sldId="505"/>
            <ac:cxnSpMk id="25" creationId="{7DAC8D9E-CD37-4C49-8FCF-064C082DA169}"/>
          </ac:cxnSpMkLst>
        </pc:cxnChg>
        <pc:cxnChg chg="add del">
          <ac:chgData name="Cristian Chilipirea" userId="34ab170da5908fc4" providerId="LiveId" clId="{7840C37D-FDDB-4314-A31E-446F31402874}" dt="2019-10-13T10:43:12.367" v="182"/>
          <ac:cxnSpMkLst>
            <pc:docMk/>
            <pc:sldMk cId="321996071" sldId="505"/>
            <ac:cxnSpMk id="26" creationId="{8171E5DC-BCB9-4430-BA55-76664930FD9D}"/>
          </ac:cxnSpMkLst>
        </pc:cxnChg>
        <pc:cxnChg chg="add del">
          <ac:chgData name="Cristian Chilipirea" userId="34ab170da5908fc4" providerId="LiveId" clId="{7840C37D-FDDB-4314-A31E-446F31402874}" dt="2019-10-13T10:43:12.367" v="182"/>
          <ac:cxnSpMkLst>
            <pc:docMk/>
            <pc:sldMk cId="321996071" sldId="505"/>
            <ac:cxnSpMk id="27" creationId="{B02A927A-BACB-4BFA-A5EE-063D5811AC6B}"/>
          </ac:cxnSpMkLst>
        </pc:cxnChg>
        <pc:cxnChg chg="add del">
          <ac:chgData name="Cristian Chilipirea" userId="34ab170da5908fc4" providerId="LiveId" clId="{7840C37D-FDDB-4314-A31E-446F31402874}" dt="2019-10-13T10:43:12.367" v="182"/>
          <ac:cxnSpMkLst>
            <pc:docMk/>
            <pc:sldMk cId="321996071" sldId="505"/>
            <ac:cxnSpMk id="28" creationId="{D7B40AF9-7923-4CAE-85E0-06A425E4FEDE}"/>
          </ac:cxnSpMkLst>
        </pc:cxnChg>
        <pc:cxnChg chg="add del">
          <ac:chgData name="Cristian Chilipirea" userId="34ab170da5908fc4" providerId="LiveId" clId="{7840C37D-FDDB-4314-A31E-446F31402874}" dt="2019-10-13T10:43:12.367" v="182"/>
          <ac:cxnSpMkLst>
            <pc:docMk/>
            <pc:sldMk cId="321996071" sldId="505"/>
            <ac:cxnSpMk id="29" creationId="{1DB92DE4-8213-4BF4-AF77-5BEFC2290E81}"/>
          </ac:cxnSpMkLst>
        </pc:cxnChg>
        <pc:cxnChg chg="add del">
          <ac:chgData name="Cristian Chilipirea" userId="34ab170da5908fc4" providerId="LiveId" clId="{7840C37D-FDDB-4314-A31E-446F31402874}" dt="2019-10-13T10:43:12.367" v="182"/>
          <ac:cxnSpMkLst>
            <pc:docMk/>
            <pc:sldMk cId="321996071" sldId="505"/>
            <ac:cxnSpMk id="30" creationId="{1A3BF304-80A1-4659-B563-04EE92052DAD}"/>
          </ac:cxnSpMkLst>
        </pc:cxnChg>
        <pc:cxnChg chg="add del">
          <ac:chgData name="Cristian Chilipirea" userId="34ab170da5908fc4" providerId="LiveId" clId="{7840C37D-FDDB-4314-A31E-446F31402874}" dt="2019-10-13T10:43:12.367" v="182"/>
          <ac:cxnSpMkLst>
            <pc:docMk/>
            <pc:sldMk cId="321996071" sldId="505"/>
            <ac:cxnSpMk id="31" creationId="{8236420D-75DA-41C7-ABB6-579DAFFA508A}"/>
          </ac:cxnSpMkLst>
        </pc:cxnChg>
        <pc:cxnChg chg="add del">
          <ac:chgData name="Cristian Chilipirea" userId="34ab170da5908fc4" providerId="LiveId" clId="{7840C37D-FDDB-4314-A31E-446F31402874}" dt="2019-10-13T10:43:12.367" v="182"/>
          <ac:cxnSpMkLst>
            <pc:docMk/>
            <pc:sldMk cId="321996071" sldId="505"/>
            <ac:cxnSpMk id="32" creationId="{01756866-106B-4074-99EC-B24BF183C0F5}"/>
          </ac:cxnSpMkLst>
        </pc:cxnChg>
        <pc:cxnChg chg="add del">
          <ac:chgData name="Cristian Chilipirea" userId="34ab170da5908fc4" providerId="LiveId" clId="{7840C37D-FDDB-4314-A31E-446F31402874}" dt="2019-10-13T10:43:12.367" v="182"/>
          <ac:cxnSpMkLst>
            <pc:docMk/>
            <pc:sldMk cId="321996071" sldId="505"/>
            <ac:cxnSpMk id="33" creationId="{4CFD1134-1681-43C5-A421-EB5F95593B8E}"/>
          </ac:cxnSpMkLst>
        </pc:cxnChg>
        <pc:cxnChg chg="add del">
          <ac:chgData name="Cristian Chilipirea" userId="34ab170da5908fc4" providerId="LiveId" clId="{7840C37D-FDDB-4314-A31E-446F31402874}" dt="2019-10-13T10:43:12.367" v="182"/>
          <ac:cxnSpMkLst>
            <pc:docMk/>
            <pc:sldMk cId="321996071" sldId="505"/>
            <ac:cxnSpMk id="34" creationId="{F2EACFD9-98EF-4086-A98E-07F3DC4C98C0}"/>
          </ac:cxnSpMkLst>
        </pc:cxnChg>
        <pc:cxnChg chg="add del">
          <ac:chgData name="Cristian Chilipirea" userId="34ab170da5908fc4" providerId="LiveId" clId="{7840C37D-FDDB-4314-A31E-446F31402874}" dt="2019-10-13T10:43:12.367" v="182"/>
          <ac:cxnSpMkLst>
            <pc:docMk/>
            <pc:sldMk cId="321996071" sldId="505"/>
            <ac:cxnSpMk id="35" creationId="{7B6F4868-9960-467B-891B-7E684F8038C9}"/>
          </ac:cxnSpMkLst>
        </pc:cxnChg>
        <pc:cxnChg chg="add del">
          <ac:chgData name="Cristian Chilipirea" userId="34ab170da5908fc4" providerId="LiveId" clId="{7840C37D-FDDB-4314-A31E-446F31402874}" dt="2019-10-13T10:43:12.367" v="182"/>
          <ac:cxnSpMkLst>
            <pc:docMk/>
            <pc:sldMk cId="321996071" sldId="505"/>
            <ac:cxnSpMk id="66" creationId="{E8E9F03A-FF4E-405B-8388-49508DABEB2C}"/>
          </ac:cxnSpMkLst>
        </pc:cxnChg>
        <pc:cxnChg chg="add del">
          <ac:chgData name="Cristian Chilipirea" userId="34ab170da5908fc4" providerId="LiveId" clId="{7840C37D-FDDB-4314-A31E-446F31402874}" dt="2019-10-13T10:43:12.367" v="182"/>
          <ac:cxnSpMkLst>
            <pc:docMk/>
            <pc:sldMk cId="321996071" sldId="505"/>
            <ac:cxnSpMk id="67" creationId="{564D1271-A387-4032-B200-90A6E517A2C3}"/>
          </ac:cxnSpMkLst>
        </pc:cxnChg>
        <pc:cxnChg chg="add del">
          <ac:chgData name="Cristian Chilipirea" userId="34ab170da5908fc4" providerId="LiveId" clId="{7840C37D-FDDB-4314-A31E-446F31402874}" dt="2019-10-13T10:43:12.367" v="182"/>
          <ac:cxnSpMkLst>
            <pc:docMk/>
            <pc:sldMk cId="321996071" sldId="505"/>
            <ac:cxnSpMk id="68" creationId="{56121A2B-FD4C-4A63-BB6C-5800649B1D00}"/>
          </ac:cxnSpMkLst>
        </pc:cxnChg>
        <pc:cxnChg chg="add del">
          <ac:chgData name="Cristian Chilipirea" userId="34ab170da5908fc4" providerId="LiveId" clId="{7840C37D-FDDB-4314-A31E-446F31402874}" dt="2019-10-13T10:43:12.367" v="182"/>
          <ac:cxnSpMkLst>
            <pc:docMk/>
            <pc:sldMk cId="321996071" sldId="505"/>
            <ac:cxnSpMk id="69" creationId="{4CA6D21E-73BB-4E99-8442-1BE3DDEB4342}"/>
          </ac:cxnSpMkLst>
        </pc:cxnChg>
        <pc:cxnChg chg="add del">
          <ac:chgData name="Cristian Chilipirea" userId="34ab170da5908fc4" providerId="LiveId" clId="{7840C37D-FDDB-4314-A31E-446F31402874}" dt="2019-10-13T10:43:12.367" v="182"/>
          <ac:cxnSpMkLst>
            <pc:docMk/>
            <pc:sldMk cId="321996071" sldId="505"/>
            <ac:cxnSpMk id="70" creationId="{C994B867-B0BE-44E6-96DA-6FC6CA81B4B1}"/>
          </ac:cxnSpMkLst>
        </pc:cxnChg>
        <pc:cxnChg chg="add del">
          <ac:chgData name="Cristian Chilipirea" userId="34ab170da5908fc4" providerId="LiveId" clId="{7840C37D-FDDB-4314-A31E-446F31402874}" dt="2019-10-13T10:43:12.367" v="182"/>
          <ac:cxnSpMkLst>
            <pc:docMk/>
            <pc:sldMk cId="321996071" sldId="505"/>
            <ac:cxnSpMk id="71" creationId="{165EAAFB-D1B6-4070-9F00-1EA44E3BB98B}"/>
          </ac:cxnSpMkLst>
        </pc:cxnChg>
        <pc:cxnChg chg="add del">
          <ac:chgData name="Cristian Chilipirea" userId="34ab170da5908fc4" providerId="LiveId" clId="{7840C37D-FDDB-4314-A31E-446F31402874}" dt="2019-10-13T10:43:12.367" v="182"/>
          <ac:cxnSpMkLst>
            <pc:docMk/>
            <pc:sldMk cId="321996071" sldId="505"/>
            <ac:cxnSpMk id="72" creationId="{D8E91DB8-5605-429A-825D-7C38AD78611B}"/>
          </ac:cxnSpMkLst>
        </pc:cxnChg>
        <pc:cxnChg chg="add del">
          <ac:chgData name="Cristian Chilipirea" userId="34ab170da5908fc4" providerId="LiveId" clId="{7840C37D-FDDB-4314-A31E-446F31402874}" dt="2019-10-13T10:43:12.367" v="182"/>
          <ac:cxnSpMkLst>
            <pc:docMk/>
            <pc:sldMk cId="321996071" sldId="505"/>
            <ac:cxnSpMk id="73" creationId="{1D87A906-7DA6-4F10-9FD2-84F395834D27}"/>
          </ac:cxnSpMkLst>
        </pc:cxnChg>
        <pc:cxnChg chg="add del">
          <ac:chgData name="Cristian Chilipirea" userId="34ab170da5908fc4" providerId="LiveId" clId="{7840C37D-FDDB-4314-A31E-446F31402874}" dt="2019-10-13T10:43:12.367" v="182"/>
          <ac:cxnSpMkLst>
            <pc:docMk/>
            <pc:sldMk cId="321996071" sldId="505"/>
            <ac:cxnSpMk id="74" creationId="{218C1D4F-0158-48E7-B8AF-86BAD4547197}"/>
          </ac:cxnSpMkLst>
        </pc:cxnChg>
        <pc:cxnChg chg="add del">
          <ac:chgData name="Cristian Chilipirea" userId="34ab170da5908fc4" providerId="LiveId" clId="{7840C37D-FDDB-4314-A31E-446F31402874}" dt="2019-10-13T10:43:12.367" v="182"/>
          <ac:cxnSpMkLst>
            <pc:docMk/>
            <pc:sldMk cId="321996071" sldId="505"/>
            <ac:cxnSpMk id="75" creationId="{A1452A1E-1220-49E2-B622-D0CCEA7E0991}"/>
          </ac:cxnSpMkLst>
        </pc:cxnChg>
        <pc:cxnChg chg="add del">
          <ac:chgData name="Cristian Chilipirea" userId="34ab170da5908fc4" providerId="LiveId" clId="{7840C37D-FDDB-4314-A31E-446F31402874}" dt="2019-10-13T10:43:12.367" v="182"/>
          <ac:cxnSpMkLst>
            <pc:docMk/>
            <pc:sldMk cId="321996071" sldId="505"/>
            <ac:cxnSpMk id="76" creationId="{D0C5482E-D1AB-459D-855B-02EB033C3EC0}"/>
          </ac:cxnSpMkLst>
        </pc:cxnChg>
        <pc:cxnChg chg="add del">
          <ac:chgData name="Cristian Chilipirea" userId="34ab170da5908fc4" providerId="LiveId" clId="{7840C37D-FDDB-4314-A31E-446F31402874}" dt="2019-10-13T10:43:12.367" v="182"/>
          <ac:cxnSpMkLst>
            <pc:docMk/>
            <pc:sldMk cId="321996071" sldId="505"/>
            <ac:cxnSpMk id="77" creationId="{75E702F7-B81C-4A83-A974-999DAF0D666E}"/>
          </ac:cxnSpMkLst>
        </pc:cxnChg>
        <pc:cxnChg chg="add del">
          <ac:chgData name="Cristian Chilipirea" userId="34ab170da5908fc4" providerId="LiveId" clId="{7840C37D-FDDB-4314-A31E-446F31402874}" dt="2019-10-13T10:43:12.367" v="182"/>
          <ac:cxnSpMkLst>
            <pc:docMk/>
            <pc:sldMk cId="321996071" sldId="505"/>
            <ac:cxnSpMk id="78" creationId="{788B50C6-BE1F-4ACC-805B-56F6988DEAD3}"/>
          </ac:cxnSpMkLst>
        </pc:cxnChg>
        <pc:cxnChg chg="add del">
          <ac:chgData name="Cristian Chilipirea" userId="34ab170da5908fc4" providerId="LiveId" clId="{7840C37D-FDDB-4314-A31E-446F31402874}" dt="2019-10-13T10:43:12.367" v="182"/>
          <ac:cxnSpMkLst>
            <pc:docMk/>
            <pc:sldMk cId="321996071" sldId="505"/>
            <ac:cxnSpMk id="79" creationId="{7E52C3F8-A8EC-40D1-B196-4ECDF5E03319}"/>
          </ac:cxnSpMkLst>
        </pc:cxnChg>
        <pc:cxnChg chg="add del">
          <ac:chgData name="Cristian Chilipirea" userId="34ab170da5908fc4" providerId="LiveId" clId="{7840C37D-FDDB-4314-A31E-446F31402874}" dt="2019-10-13T10:43:12.367" v="182"/>
          <ac:cxnSpMkLst>
            <pc:docMk/>
            <pc:sldMk cId="321996071" sldId="505"/>
            <ac:cxnSpMk id="80" creationId="{18A764A9-87DF-4D89-B573-80D98C769A3E}"/>
          </ac:cxnSpMkLst>
        </pc:cxnChg>
        <pc:cxnChg chg="add del">
          <ac:chgData name="Cristian Chilipirea" userId="34ab170da5908fc4" providerId="LiveId" clId="{7840C37D-FDDB-4314-A31E-446F31402874}" dt="2019-10-13T10:43:12.367" v="182"/>
          <ac:cxnSpMkLst>
            <pc:docMk/>
            <pc:sldMk cId="321996071" sldId="505"/>
            <ac:cxnSpMk id="81" creationId="{DE599371-A70D-473C-9B62-8106E68B96EC}"/>
          </ac:cxnSpMkLst>
        </pc:cxnChg>
        <pc:cxnChg chg="add del">
          <ac:chgData name="Cristian Chilipirea" userId="34ab170da5908fc4" providerId="LiveId" clId="{7840C37D-FDDB-4314-A31E-446F31402874}" dt="2019-10-13T10:43:12.367" v="182"/>
          <ac:cxnSpMkLst>
            <pc:docMk/>
            <pc:sldMk cId="321996071" sldId="505"/>
            <ac:cxnSpMk id="82" creationId="{6D554BA6-4553-410F-88AD-DFAF2F056E90}"/>
          </ac:cxnSpMkLst>
        </pc:cxnChg>
        <pc:cxnChg chg="add del">
          <ac:chgData name="Cristian Chilipirea" userId="34ab170da5908fc4" providerId="LiveId" clId="{7840C37D-FDDB-4314-A31E-446F31402874}" dt="2019-10-13T10:43:12.367" v="182"/>
          <ac:cxnSpMkLst>
            <pc:docMk/>
            <pc:sldMk cId="321996071" sldId="505"/>
            <ac:cxnSpMk id="83" creationId="{0BC56FB6-3A54-47DC-94B6-AA702FAA5627}"/>
          </ac:cxnSpMkLst>
        </pc:cxnChg>
        <pc:cxnChg chg="add del">
          <ac:chgData name="Cristian Chilipirea" userId="34ab170da5908fc4" providerId="LiveId" clId="{7840C37D-FDDB-4314-A31E-446F31402874}" dt="2019-10-13T10:43:12.367" v="182"/>
          <ac:cxnSpMkLst>
            <pc:docMk/>
            <pc:sldMk cId="321996071" sldId="505"/>
            <ac:cxnSpMk id="84" creationId="{E5E98A3A-5169-4D7C-9E2F-2355C9490F6A}"/>
          </ac:cxnSpMkLst>
        </pc:cxnChg>
        <pc:cxnChg chg="add del">
          <ac:chgData name="Cristian Chilipirea" userId="34ab170da5908fc4" providerId="LiveId" clId="{7840C37D-FDDB-4314-A31E-446F31402874}" dt="2019-10-13T10:43:12.367" v="182"/>
          <ac:cxnSpMkLst>
            <pc:docMk/>
            <pc:sldMk cId="321996071" sldId="505"/>
            <ac:cxnSpMk id="85" creationId="{718FC82E-F787-4F0C-AA53-93B51DD8D9FB}"/>
          </ac:cxnSpMkLst>
        </pc:cxnChg>
        <pc:cxnChg chg="add del">
          <ac:chgData name="Cristian Chilipirea" userId="34ab170da5908fc4" providerId="LiveId" clId="{7840C37D-FDDB-4314-A31E-446F31402874}" dt="2019-10-13T10:43:12.367" v="182"/>
          <ac:cxnSpMkLst>
            <pc:docMk/>
            <pc:sldMk cId="321996071" sldId="505"/>
            <ac:cxnSpMk id="86" creationId="{EEDCBF54-1027-4769-94A7-86EC3C5782D6}"/>
          </ac:cxnSpMkLst>
        </pc:cxnChg>
        <pc:cxnChg chg="add del">
          <ac:chgData name="Cristian Chilipirea" userId="34ab170da5908fc4" providerId="LiveId" clId="{7840C37D-FDDB-4314-A31E-446F31402874}" dt="2019-10-13T10:43:12.367" v="182"/>
          <ac:cxnSpMkLst>
            <pc:docMk/>
            <pc:sldMk cId="321996071" sldId="505"/>
            <ac:cxnSpMk id="87" creationId="{35E6526D-5466-46D9-9636-A9AE7E57A6BA}"/>
          </ac:cxnSpMkLst>
        </pc:cxnChg>
        <pc:cxnChg chg="add del">
          <ac:chgData name="Cristian Chilipirea" userId="34ab170da5908fc4" providerId="LiveId" clId="{7840C37D-FDDB-4314-A31E-446F31402874}" dt="2019-10-13T10:43:12.367" v="182"/>
          <ac:cxnSpMkLst>
            <pc:docMk/>
            <pc:sldMk cId="321996071" sldId="505"/>
            <ac:cxnSpMk id="88" creationId="{1FDED29E-2EEA-4C86-B55C-CC14A5162CCF}"/>
          </ac:cxnSpMkLst>
        </pc:cxnChg>
        <pc:cxnChg chg="add del">
          <ac:chgData name="Cristian Chilipirea" userId="34ab170da5908fc4" providerId="LiveId" clId="{7840C37D-FDDB-4314-A31E-446F31402874}" dt="2019-10-13T10:43:12.367" v="182"/>
          <ac:cxnSpMkLst>
            <pc:docMk/>
            <pc:sldMk cId="321996071" sldId="505"/>
            <ac:cxnSpMk id="89" creationId="{6E0C748B-81A2-4710-8BF1-D63D3097A4B3}"/>
          </ac:cxnSpMkLst>
        </pc:cxnChg>
        <pc:cxnChg chg="add del">
          <ac:chgData name="Cristian Chilipirea" userId="34ab170da5908fc4" providerId="LiveId" clId="{7840C37D-FDDB-4314-A31E-446F31402874}" dt="2019-10-13T10:43:12.367" v="182"/>
          <ac:cxnSpMkLst>
            <pc:docMk/>
            <pc:sldMk cId="321996071" sldId="505"/>
            <ac:cxnSpMk id="90" creationId="{EF7818DA-EDCE-4DCF-A151-03607BF8AA06}"/>
          </ac:cxnSpMkLst>
        </pc:cxnChg>
        <pc:cxnChg chg="add del">
          <ac:chgData name="Cristian Chilipirea" userId="34ab170da5908fc4" providerId="LiveId" clId="{7840C37D-FDDB-4314-A31E-446F31402874}" dt="2019-10-13T10:43:12.367" v="182"/>
          <ac:cxnSpMkLst>
            <pc:docMk/>
            <pc:sldMk cId="321996071" sldId="505"/>
            <ac:cxnSpMk id="91" creationId="{D9C92B5C-298C-425D-A46F-293995FDB353}"/>
          </ac:cxnSpMkLst>
        </pc:cxnChg>
        <pc:cxnChg chg="add del">
          <ac:chgData name="Cristian Chilipirea" userId="34ab170da5908fc4" providerId="LiveId" clId="{7840C37D-FDDB-4314-A31E-446F31402874}" dt="2019-10-13T10:43:12.367" v="182"/>
          <ac:cxnSpMkLst>
            <pc:docMk/>
            <pc:sldMk cId="321996071" sldId="505"/>
            <ac:cxnSpMk id="92" creationId="{CBA8539C-273F-4A24-BEBB-9A53AB5E44D0}"/>
          </ac:cxnSpMkLst>
        </pc:cxnChg>
        <pc:cxnChg chg="add del">
          <ac:chgData name="Cristian Chilipirea" userId="34ab170da5908fc4" providerId="LiveId" clId="{7840C37D-FDDB-4314-A31E-446F31402874}" dt="2019-10-13T10:43:12.367" v="182"/>
          <ac:cxnSpMkLst>
            <pc:docMk/>
            <pc:sldMk cId="321996071" sldId="505"/>
            <ac:cxnSpMk id="93" creationId="{233C71A3-6AC5-495F-BA12-D0BFAE08C8E5}"/>
          </ac:cxnSpMkLst>
        </pc:cxnChg>
        <pc:cxnChg chg="add del">
          <ac:chgData name="Cristian Chilipirea" userId="34ab170da5908fc4" providerId="LiveId" clId="{7840C37D-FDDB-4314-A31E-446F31402874}" dt="2019-10-13T10:43:12.367" v="182"/>
          <ac:cxnSpMkLst>
            <pc:docMk/>
            <pc:sldMk cId="321996071" sldId="505"/>
            <ac:cxnSpMk id="94" creationId="{6950A608-AB00-4B95-83D4-FB4F9D8828D6}"/>
          </ac:cxnSpMkLst>
        </pc:cxnChg>
        <pc:cxnChg chg="add del">
          <ac:chgData name="Cristian Chilipirea" userId="34ab170da5908fc4" providerId="LiveId" clId="{7840C37D-FDDB-4314-A31E-446F31402874}" dt="2019-10-13T10:43:12.367" v="182"/>
          <ac:cxnSpMkLst>
            <pc:docMk/>
            <pc:sldMk cId="321996071" sldId="505"/>
            <ac:cxnSpMk id="95" creationId="{148A4918-4FB9-4DF8-812C-1C3A887AE790}"/>
          </ac:cxnSpMkLst>
        </pc:cxnChg>
        <pc:cxnChg chg="add del">
          <ac:chgData name="Cristian Chilipirea" userId="34ab170da5908fc4" providerId="LiveId" clId="{7840C37D-FDDB-4314-A31E-446F31402874}" dt="2019-10-13T10:43:12.367" v="182"/>
          <ac:cxnSpMkLst>
            <pc:docMk/>
            <pc:sldMk cId="321996071" sldId="505"/>
            <ac:cxnSpMk id="96" creationId="{DA4114B6-885B-4A23-8EA7-1246927E28B2}"/>
          </ac:cxnSpMkLst>
        </pc:cxnChg>
        <pc:cxnChg chg="add del">
          <ac:chgData name="Cristian Chilipirea" userId="34ab170da5908fc4" providerId="LiveId" clId="{7840C37D-FDDB-4314-A31E-446F31402874}" dt="2019-10-13T10:43:12.367" v="182"/>
          <ac:cxnSpMkLst>
            <pc:docMk/>
            <pc:sldMk cId="321996071" sldId="505"/>
            <ac:cxnSpMk id="97" creationId="{0320F66B-E5F1-4B1B-8DF5-1B24AF62AD77}"/>
          </ac:cxnSpMkLst>
        </pc:cxnChg>
        <pc:cxnChg chg="add del">
          <ac:chgData name="Cristian Chilipirea" userId="34ab170da5908fc4" providerId="LiveId" clId="{7840C37D-FDDB-4314-A31E-446F31402874}" dt="2019-10-13T10:43:12.367" v="182"/>
          <ac:cxnSpMkLst>
            <pc:docMk/>
            <pc:sldMk cId="321996071" sldId="505"/>
            <ac:cxnSpMk id="98" creationId="{1C1D2F32-4A47-4B94-8083-51305F61D008}"/>
          </ac:cxnSpMkLst>
        </pc:cxnChg>
        <pc:cxnChg chg="add del">
          <ac:chgData name="Cristian Chilipirea" userId="34ab170da5908fc4" providerId="LiveId" clId="{7840C37D-FDDB-4314-A31E-446F31402874}" dt="2019-10-13T10:43:12.367" v="182"/>
          <ac:cxnSpMkLst>
            <pc:docMk/>
            <pc:sldMk cId="321996071" sldId="505"/>
            <ac:cxnSpMk id="99" creationId="{3C7F261A-EF01-4635-8528-64D5C456CDA3}"/>
          </ac:cxnSpMkLst>
        </pc:cxnChg>
        <pc:cxnChg chg="add del">
          <ac:chgData name="Cristian Chilipirea" userId="34ab170da5908fc4" providerId="LiveId" clId="{7840C37D-FDDB-4314-A31E-446F31402874}" dt="2019-10-13T10:43:12.367" v="182"/>
          <ac:cxnSpMkLst>
            <pc:docMk/>
            <pc:sldMk cId="321996071" sldId="505"/>
            <ac:cxnSpMk id="100" creationId="{30939FCA-C056-47FD-B680-402CAC94197C}"/>
          </ac:cxnSpMkLst>
        </pc:cxnChg>
        <pc:cxnChg chg="add mod">
          <ac:chgData name="Cristian Chilipirea" userId="34ab170da5908fc4" providerId="LiveId" clId="{7840C37D-FDDB-4314-A31E-446F31402874}" dt="2019-10-13T10:43:14.895" v="184" actId="1076"/>
          <ac:cxnSpMkLst>
            <pc:docMk/>
            <pc:sldMk cId="321996071" sldId="505"/>
            <ac:cxnSpMk id="134" creationId="{94F198CB-3828-4C6B-B6B9-1FE2582C1250}"/>
          </ac:cxnSpMkLst>
        </pc:cxnChg>
        <pc:cxnChg chg="add mod">
          <ac:chgData name="Cristian Chilipirea" userId="34ab170da5908fc4" providerId="LiveId" clId="{7840C37D-FDDB-4314-A31E-446F31402874}" dt="2019-10-13T10:43:14.895" v="184" actId="1076"/>
          <ac:cxnSpMkLst>
            <pc:docMk/>
            <pc:sldMk cId="321996071" sldId="505"/>
            <ac:cxnSpMk id="135" creationId="{5DF43A7D-6226-4947-AD67-D2C246006A76}"/>
          </ac:cxnSpMkLst>
        </pc:cxnChg>
        <pc:cxnChg chg="add mod">
          <ac:chgData name="Cristian Chilipirea" userId="34ab170da5908fc4" providerId="LiveId" clId="{7840C37D-FDDB-4314-A31E-446F31402874}" dt="2019-10-13T10:43:14.895" v="184" actId="1076"/>
          <ac:cxnSpMkLst>
            <pc:docMk/>
            <pc:sldMk cId="321996071" sldId="505"/>
            <ac:cxnSpMk id="136" creationId="{001B768E-FE77-4E53-910D-C96F77E460BD}"/>
          </ac:cxnSpMkLst>
        </pc:cxnChg>
        <pc:cxnChg chg="add mod">
          <ac:chgData name="Cristian Chilipirea" userId="34ab170da5908fc4" providerId="LiveId" clId="{7840C37D-FDDB-4314-A31E-446F31402874}" dt="2019-10-13T10:43:14.895" v="184" actId="1076"/>
          <ac:cxnSpMkLst>
            <pc:docMk/>
            <pc:sldMk cId="321996071" sldId="505"/>
            <ac:cxnSpMk id="137" creationId="{6FF8AF77-F00F-42A6-8620-911C63AF82D9}"/>
          </ac:cxnSpMkLst>
        </pc:cxnChg>
        <pc:cxnChg chg="add mod">
          <ac:chgData name="Cristian Chilipirea" userId="34ab170da5908fc4" providerId="LiveId" clId="{7840C37D-FDDB-4314-A31E-446F31402874}" dt="2019-10-13T10:43:14.895" v="184" actId="1076"/>
          <ac:cxnSpMkLst>
            <pc:docMk/>
            <pc:sldMk cId="321996071" sldId="505"/>
            <ac:cxnSpMk id="138" creationId="{5B56E449-9331-4067-8182-DC9A36FA9BFF}"/>
          </ac:cxnSpMkLst>
        </pc:cxnChg>
        <pc:cxnChg chg="add mod">
          <ac:chgData name="Cristian Chilipirea" userId="34ab170da5908fc4" providerId="LiveId" clId="{7840C37D-FDDB-4314-A31E-446F31402874}" dt="2019-10-13T10:43:14.895" v="184" actId="1076"/>
          <ac:cxnSpMkLst>
            <pc:docMk/>
            <pc:sldMk cId="321996071" sldId="505"/>
            <ac:cxnSpMk id="139" creationId="{F8ECC2F7-AB28-49AC-B34A-2C0E9C7A1E5B}"/>
          </ac:cxnSpMkLst>
        </pc:cxnChg>
        <pc:cxnChg chg="add mod">
          <ac:chgData name="Cristian Chilipirea" userId="34ab170da5908fc4" providerId="LiveId" clId="{7840C37D-FDDB-4314-A31E-446F31402874}" dt="2019-10-13T10:43:14.895" v="184" actId="1076"/>
          <ac:cxnSpMkLst>
            <pc:docMk/>
            <pc:sldMk cId="321996071" sldId="505"/>
            <ac:cxnSpMk id="140" creationId="{28B87863-3FDB-4601-A8D9-3A8C35F9E853}"/>
          </ac:cxnSpMkLst>
        </pc:cxnChg>
        <pc:cxnChg chg="add mod">
          <ac:chgData name="Cristian Chilipirea" userId="34ab170da5908fc4" providerId="LiveId" clId="{7840C37D-FDDB-4314-A31E-446F31402874}" dt="2019-10-13T10:43:14.895" v="184" actId="1076"/>
          <ac:cxnSpMkLst>
            <pc:docMk/>
            <pc:sldMk cId="321996071" sldId="505"/>
            <ac:cxnSpMk id="141" creationId="{1B725840-1185-40C5-951C-2FBD22E6265B}"/>
          </ac:cxnSpMkLst>
        </pc:cxnChg>
        <pc:cxnChg chg="add mod">
          <ac:chgData name="Cristian Chilipirea" userId="34ab170da5908fc4" providerId="LiveId" clId="{7840C37D-FDDB-4314-A31E-446F31402874}" dt="2019-10-13T10:43:14.895" v="184" actId="1076"/>
          <ac:cxnSpMkLst>
            <pc:docMk/>
            <pc:sldMk cId="321996071" sldId="505"/>
            <ac:cxnSpMk id="142" creationId="{81A0C987-B72C-403E-8187-5B12E6A99AAB}"/>
          </ac:cxnSpMkLst>
        </pc:cxnChg>
        <pc:cxnChg chg="add mod">
          <ac:chgData name="Cristian Chilipirea" userId="34ab170da5908fc4" providerId="LiveId" clId="{7840C37D-FDDB-4314-A31E-446F31402874}" dt="2019-10-13T10:43:14.895" v="184" actId="1076"/>
          <ac:cxnSpMkLst>
            <pc:docMk/>
            <pc:sldMk cId="321996071" sldId="505"/>
            <ac:cxnSpMk id="143" creationId="{E4FCA885-2CB8-42F1-8220-A6784A7E33D6}"/>
          </ac:cxnSpMkLst>
        </pc:cxnChg>
        <pc:cxnChg chg="add mod">
          <ac:chgData name="Cristian Chilipirea" userId="34ab170da5908fc4" providerId="LiveId" clId="{7840C37D-FDDB-4314-A31E-446F31402874}" dt="2019-10-13T10:43:14.895" v="184" actId="1076"/>
          <ac:cxnSpMkLst>
            <pc:docMk/>
            <pc:sldMk cId="321996071" sldId="505"/>
            <ac:cxnSpMk id="144" creationId="{D3F1BE00-ED2B-4C16-A0AA-82F4AE0F31AA}"/>
          </ac:cxnSpMkLst>
        </pc:cxnChg>
        <pc:cxnChg chg="add mod">
          <ac:chgData name="Cristian Chilipirea" userId="34ab170da5908fc4" providerId="LiveId" clId="{7840C37D-FDDB-4314-A31E-446F31402874}" dt="2019-10-13T10:43:14.895" v="184" actId="1076"/>
          <ac:cxnSpMkLst>
            <pc:docMk/>
            <pc:sldMk cId="321996071" sldId="505"/>
            <ac:cxnSpMk id="145" creationId="{DD7FC0B6-2AF5-442A-B82A-74CE64FA098C}"/>
          </ac:cxnSpMkLst>
        </pc:cxnChg>
        <pc:cxnChg chg="add mod">
          <ac:chgData name="Cristian Chilipirea" userId="34ab170da5908fc4" providerId="LiveId" clId="{7840C37D-FDDB-4314-A31E-446F31402874}" dt="2019-10-13T10:43:14.895" v="184" actId="1076"/>
          <ac:cxnSpMkLst>
            <pc:docMk/>
            <pc:sldMk cId="321996071" sldId="505"/>
            <ac:cxnSpMk id="146" creationId="{E7E4A7DA-7C9D-4E8C-A0DB-06E89D3E37CE}"/>
          </ac:cxnSpMkLst>
        </pc:cxnChg>
        <pc:cxnChg chg="add mod">
          <ac:chgData name="Cristian Chilipirea" userId="34ab170da5908fc4" providerId="LiveId" clId="{7840C37D-FDDB-4314-A31E-446F31402874}" dt="2019-10-13T10:43:14.895" v="184" actId="1076"/>
          <ac:cxnSpMkLst>
            <pc:docMk/>
            <pc:sldMk cId="321996071" sldId="505"/>
            <ac:cxnSpMk id="147" creationId="{DC5EE3B6-A25C-45F4-A88C-8919DB3307A8}"/>
          </ac:cxnSpMkLst>
        </pc:cxnChg>
        <pc:cxnChg chg="add mod">
          <ac:chgData name="Cristian Chilipirea" userId="34ab170da5908fc4" providerId="LiveId" clId="{7840C37D-FDDB-4314-A31E-446F31402874}" dt="2019-10-13T10:43:14.895" v="184" actId="1076"/>
          <ac:cxnSpMkLst>
            <pc:docMk/>
            <pc:sldMk cId="321996071" sldId="505"/>
            <ac:cxnSpMk id="148" creationId="{08231FE0-0365-4831-82D4-307F9C5FE833}"/>
          </ac:cxnSpMkLst>
        </pc:cxnChg>
        <pc:cxnChg chg="add mod">
          <ac:chgData name="Cristian Chilipirea" userId="34ab170da5908fc4" providerId="LiveId" clId="{7840C37D-FDDB-4314-A31E-446F31402874}" dt="2019-10-13T10:43:14.895" v="184" actId="1076"/>
          <ac:cxnSpMkLst>
            <pc:docMk/>
            <pc:sldMk cId="321996071" sldId="505"/>
            <ac:cxnSpMk id="149" creationId="{741A5CA3-FA68-4496-B027-CEFDD2CA2642}"/>
          </ac:cxnSpMkLst>
        </pc:cxnChg>
        <pc:cxnChg chg="add mod">
          <ac:chgData name="Cristian Chilipirea" userId="34ab170da5908fc4" providerId="LiveId" clId="{7840C37D-FDDB-4314-A31E-446F31402874}" dt="2019-10-13T10:43:14.895" v="184" actId="1076"/>
          <ac:cxnSpMkLst>
            <pc:docMk/>
            <pc:sldMk cId="321996071" sldId="505"/>
            <ac:cxnSpMk id="150" creationId="{D9A80109-5F00-4546-8C51-AAE5234B2233}"/>
          </ac:cxnSpMkLst>
        </pc:cxnChg>
        <pc:cxnChg chg="add mod">
          <ac:chgData name="Cristian Chilipirea" userId="34ab170da5908fc4" providerId="LiveId" clId="{7840C37D-FDDB-4314-A31E-446F31402874}" dt="2019-10-13T10:43:14.895" v="184" actId="1076"/>
          <ac:cxnSpMkLst>
            <pc:docMk/>
            <pc:sldMk cId="321996071" sldId="505"/>
            <ac:cxnSpMk id="151" creationId="{B5D4C87D-9676-4939-BD20-5069D18C29C8}"/>
          </ac:cxnSpMkLst>
        </pc:cxnChg>
        <pc:cxnChg chg="add mod">
          <ac:chgData name="Cristian Chilipirea" userId="34ab170da5908fc4" providerId="LiveId" clId="{7840C37D-FDDB-4314-A31E-446F31402874}" dt="2019-10-13T10:43:14.895" v="184" actId="1076"/>
          <ac:cxnSpMkLst>
            <pc:docMk/>
            <pc:sldMk cId="321996071" sldId="505"/>
            <ac:cxnSpMk id="152" creationId="{C6F370AD-A161-400E-A7EB-371E2D2B63AE}"/>
          </ac:cxnSpMkLst>
        </pc:cxnChg>
        <pc:cxnChg chg="add mod">
          <ac:chgData name="Cristian Chilipirea" userId="34ab170da5908fc4" providerId="LiveId" clId="{7840C37D-FDDB-4314-A31E-446F31402874}" dt="2019-10-13T10:43:14.895" v="184" actId="1076"/>
          <ac:cxnSpMkLst>
            <pc:docMk/>
            <pc:sldMk cId="321996071" sldId="505"/>
            <ac:cxnSpMk id="153" creationId="{FAE97B18-5540-4D79-B383-ADADFCDF46F3}"/>
          </ac:cxnSpMkLst>
        </pc:cxnChg>
        <pc:cxnChg chg="add mod">
          <ac:chgData name="Cristian Chilipirea" userId="34ab170da5908fc4" providerId="LiveId" clId="{7840C37D-FDDB-4314-A31E-446F31402874}" dt="2019-10-13T10:43:14.895" v="184" actId="1076"/>
          <ac:cxnSpMkLst>
            <pc:docMk/>
            <pc:sldMk cId="321996071" sldId="505"/>
            <ac:cxnSpMk id="154" creationId="{3BB7BF51-F058-4438-829B-DCBD8B7FFD83}"/>
          </ac:cxnSpMkLst>
        </pc:cxnChg>
        <pc:cxnChg chg="add mod">
          <ac:chgData name="Cristian Chilipirea" userId="34ab170da5908fc4" providerId="LiveId" clId="{7840C37D-FDDB-4314-A31E-446F31402874}" dt="2019-10-13T10:43:14.895" v="184" actId="1076"/>
          <ac:cxnSpMkLst>
            <pc:docMk/>
            <pc:sldMk cId="321996071" sldId="505"/>
            <ac:cxnSpMk id="155" creationId="{E28E4892-1516-42BA-BF57-AAC0F34DF199}"/>
          </ac:cxnSpMkLst>
        </pc:cxnChg>
        <pc:cxnChg chg="add mod">
          <ac:chgData name="Cristian Chilipirea" userId="34ab170da5908fc4" providerId="LiveId" clId="{7840C37D-FDDB-4314-A31E-446F31402874}" dt="2019-10-13T10:43:14.895" v="184" actId="1076"/>
          <ac:cxnSpMkLst>
            <pc:docMk/>
            <pc:sldMk cId="321996071" sldId="505"/>
            <ac:cxnSpMk id="156" creationId="{8A7BFD48-BAC6-460F-9F5C-1B0110B8399B}"/>
          </ac:cxnSpMkLst>
        </pc:cxnChg>
        <pc:cxnChg chg="add mod">
          <ac:chgData name="Cristian Chilipirea" userId="34ab170da5908fc4" providerId="LiveId" clId="{7840C37D-FDDB-4314-A31E-446F31402874}" dt="2019-10-13T10:43:14.895" v="184" actId="1076"/>
          <ac:cxnSpMkLst>
            <pc:docMk/>
            <pc:sldMk cId="321996071" sldId="505"/>
            <ac:cxnSpMk id="157" creationId="{7C97E278-1555-4CF1-B3BC-B99D23EB54E2}"/>
          </ac:cxnSpMkLst>
        </pc:cxnChg>
        <pc:cxnChg chg="add mod">
          <ac:chgData name="Cristian Chilipirea" userId="34ab170da5908fc4" providerId="LiveId" clId="{7840C37D-FDDB-4314-A31E-446F31402874}" dt="2019-10-13T10:43:14.895" v="184" actId="1076"/>
          <ac:cxnSpMkLst>
            <pc:docMk/>
            <pc:sldMk cId="321996071" sldId="505"/>
            <ac:cxnSpMk id="158" creationId="{64512142-F4B9-4C23-9024-119FAB95D14F}"/>
          </ac:cxnSpMkLst>
        </pc:cxnChg>
        <pc:cxnChg chg="add mod">
          <ac:chgData name="Cristian Chilipirea" userId="34ab170da5908fc4" providerId="LiveId" clId="{7840C37D-FDDB-4314-A31E-446F31402874}" dt="2019-10-13T10:43:14.895" v="184" actId="1076"/>
          <ac:cxnSpMkLst>
            <pc:docMk/>
            <pc:sldMk cId="321996071" sldId="505"/>
            <ac:cxnSpMk id="159" creationId="{C851BD01-F49D-4B0C-AE71-A7891889ED8A}"/>
          </ac:cxnSpMkLst>
        </pc:cxnChg>
        <pc:cxnChg chg="add mod">
          <ac:chgData name="Cristian Chilipirea" userId="34ab170da5908fc4" providerId="LiveId" clId="{7840C37D-FDDB-4314-A31E-446F31402874}" dt="2019-10-13T10:43:14.895" v="184" actId="1076"/>
          <ac:cxnSpMkLst>
            <pc:docMk/>
            <pc:sldMk cId="321996071" sldId="505"/>
            <ac:cxnSpMk id="160" creationId="{95438B07-A0E4-44EC-8C64-8E638586BEDE}"/>
          </ac:cxnSpMkLst>
        </pc:cxnChg>
        <pc:cxnChg chg="add mod">
          <ac:chgData name="Cristian Chilipirea" userId="34ab170da5908fc4" providerId="LiveId" clId="{7840C37D-FDDB-4314-A31E-446F31402874}" dt="2019-10-13T10:43:14.895" v="184" actId="1076"/>
          <ac:cxnSpMkLst>
            <pc:docMk/>
            <pc:sldMk cId="321996071" sldId="505"/>
            <ac:cxnSpMk id="161" creationId="{F0358A39-7FF2-4D97-B140-719EE980E8AB}"/>
          </ac:cxnSpMkLst>
        </pc:cxnChg>
        <pc:cxnChg chg="add mod">
          <ac:chgData name="Cristian Chilipirea" userId="34ab170da5908fc4" providerId="LiveId" clId="{7840C37D-FDDB-4314-A31E-446F31402874}" dt="2019-10-13T10:43:14.895" v="184" actId="1076"/>
          <ac:cxnSpMkLst>
            <pc:docMk/>
            <pc:sldMk cId="321996071" sldId="505"/>
            <ac:cxnSpMk id="162" creationId="{16E3C716-5E38-4207-B5C8-1158B35D260E}"/>
          </ac:cxnSpMkLst>
        </pc:cxnChg>
        <pc:cxnChg chg="add mod">
          <ac:chgData name="Cristian Chilipirea" userId="34ab170da5908fc4" providerId="LiveId" clId="{7840C37D-FDDB-4314-A31E-446F31402874}" dt="2019-10-13T10:43:14.895" v="184" actId="1076"/>
          <ac:cxnSpMkLst>
            <pc:docMk/>
            <pc:sldMk cId="321996071" sldId="505"/>
            <ac:cxnSpMk id="163" creationId="{6EA62EFD-F037-47AC-AEA9-C5B892525BF5}"/>
          </ac:cxnSpMkLst>
        </pc:cxnChg>
        <pc:cxnChg chg="add mod">
          <ac:chgData name="Cristian Chilipirea" userId="34ab170da5908fc4" providerId="LiveId" clId="{7840C37D-FDDB-4314-A31E-446F31402874}" dt="2019-10-13T10:43:14.895" v="184" actId="1076"/>
          <ac:cxnSpMkLst>
            <pc:docMk/>
            <pc:sldMk cId="321996071" sldId="505"/>
            <ac:cxnSpMk id="194" creationId="{937A3497-13B6-4F8B-9AC8-DBB66232AD24}"/>
          </ac:cxnSpMkLst>
        </pc:cxnChg>
        <pc:cxnChg chg="add mod">
          <ac:chgData name="Cristian Chilipirea" userId="34ab170da5908fc4" providerId="LiveId" clId="{7840C37D-FDDB-4314-A31E-446F31402874}" dt="2019-10-13T10:43:14.895" v="184" actId="1076"/>
          <ac:cxnSpMkLst>
            <pc:docMk/>
            <pc:sldMk cId="321996071" sldId="505"/>
            <ac:cxnSpMk id="195" creationId="{1C5FE901-A5F7-4D89-AD56-273DA93C7077}"/>
          </ac:cxnSpMkLst>
        </pc:cxnChg>
        <pc:cxnChg chg="add mod">
          <ac:chgData name="Cristian Chilipirea" userId="34ab170da5908fc4" providerId="LiveId" clId="{7840C37D-FDDB-4314-A31E-446F31402874}" dt="2019-10-13T10:43:14.895" v="184" actId="1076"/>
          <ac:cxnSpMkLst>
            <pc:docMk/>
            <pc:sldMk cId="321996071" sldId="505"/>
            <ac:cxnSpMk id="196" creationId="{64BF5019-A231-4C6D-ADDC-8B32251D4D67}"/>
          </ac:cxnSpMkLst>
        </pc:cxnChg>
        <pc:cxnChg chg="add mod">
          <ac:chgData name="Cristian Chilipirea" userId="34ab170da5908fc4" providerId="LiveId" clId="{7840C37D-FDDB-4314-A31E-446F31402874}" dt="2019-10-13T10:43:14.895" v="184" actId="1076"/>
          <ac:cxnSpMkLst>
            <pc:docMk/>
            <pc:sldMk cId="321996071" sldId="505"/>
            <ac:cxnSpMk id="197" creationId="{716DB1F5-5274-4811-A196-5E23F0622CB1}"/>
          </ac:cxnSpMkLst>
        </pc:cxnChg>
        <pc:cxnChg chg="add mod">
          <ac:chgData name="Cristian Chilipirea" userId="34ab170da5908fc4" providerId="LiveId" clId="{7840C37D-FDDB-4314-A31E-446F31402874}" dt="2019-10-13T10:43:14.895" v="184" actId="1076"/>
          <ac:cxnSpMkLst>
            <pc:docMk/>
            <pc:sldMk cId="321996071" sldId="505"/>
            <ac:cxnSpMk id="198" creationId="{9A7891C8-2189-44D7-B326-7A103578C69C}"/>
          </ac:cxnSpMkLst>
        </pc:cxnChg>
        <pc:cxnChg chg="add mod">
          <ac:chgData name="Cristian Chilipirea" userId="34ab170da5908fc4" providerId="LiveId" clId="{7840C37D-FDDB-4314-A31E-446F31402874}" dt="2019-10-13T10:43:14.895" v="184" actId="1076"/>
          <ac:cxnSpMkLst>
            <pc:docMk/>
            <pc:sldMk cId="321996071" sldId="505"/>
            <ac:cxnSpMk id="199" creationId="{FE7B1AEB-F764-46FC-9866-2850AC8735D8}"/>
          </ac:cxnSpMkLst>
        </pc:cxnChg>
        <pc:cxnChg chg="add mod">
          <ac:chgData name="Cristian Chilipirea" userId="34ab170da5908fc4" providerId="LiveId" clId="{7840C37D-FDDB-4314-A31E-446F31402874}" dt="2019-10-13T10:43:14.895" v="184" actId="1076"/>
          <ac:cxnSpMkLst>
            <pc:docMk/>
            <pc:sldMk cId="321996071" sldId="505"/>
            <ac:cxnSpMk id="200" creationId="{939A69F4-776B-418E-9D91-6D51B97551A3}"/>
          </ac:cxnSpMkLst>
        </pc:cxnChg>
        <pc:cxnChg chg="add mod">
          <ac:chgData name="Cristian Chilipirea" userId="34ab170da5908fc4" providerId="LiveId" clId="{7840C37D-FDDB-4314-A31E-446F31402874}" dt="2019-10-13T10:43:14.895" v="184" actId="1076"/>
          <ac:cxnSpMkLst>
            <pc:docMk/>
            <pc:sldMk cId="321996071" sldId="505"/>
            <ac:cxnSpMk id="201" creationId="{4B669ACC-8017-4AEB-8F01-1B7D629254D6}"/>
          </ac:cxnSpMkLst>
        </pc:cxnChg>
        <pc:cxnChg chg="add mod">
          <ac:chgData name="Cristian Chilipirea" userId="34ab170da5908fc4" providerId="LiveId" clId="{7840C37D-FDDB-4314-A31E-446F31402874}" dt="2019-10-13T10:43:14.895" v="184" actId="1076"/>
          <ac:cxnSpMkLst>
            <pc:docMk/>
            <pc:sldMk cId="321996071" sldId="505"/>
            <ac:cxnSpMk id="202" creationId="{8154C9A4-41D7-4D5D-8CB0-5ADC81C0264D}"/>
          </ac:cxnSpMkLst>
        </pc:cxnChg>
        <pc:cxnChg chg="add mod">
          <ac:chgData name="Cristian Chilipirea" userId="34ab170da5908fc4" providerId="LiveId" clId="{7840C37D-FDDB-4314-A31E-446F31402874}" dt="2019-10-13T10:43:14.895" v="184" actId="1076"/>
          <ac:cxnSpMkLst>
            <pc:docMk/>
            <pc:sldMk cId="321996071" sldId="505"/>
            <ac:cxnSpMk id="203" creationId="{8A5E1B48-EC94-4493-93BB-FD14CEB5270C}"/>
          </ac:cxnSpMkLst>
        </pc:cxnChg>
        <pc:cxnChg chg="add mod">
          <ac:chgData name="Cristian Chilipirea" userId="34ab170da5908fc4" providerId="LiveId" clId="{7840C37D-FDDB-4314-A31E-446F31402874}" dt="2019-10-13T10:43:14.895" v="184" actId="1076"/>
          <ac:cxnSpMkLst>
            <pc:docMk/>
            <pc:sldMk cId="321996071" sldId="505"/>
            <ac:cxnSpMk id="204" creationId="{36583DC3-85C9-4381-9245-2CCBECBF1851}"/>
          </ac:cxnSpMkLst>
        </pc:cxnChg>
        <pc:cxnChg chg="add mod">
          <ac:chgData name="Cristian Chilipirea" userId="34ab170da5908fc4" providerId="LiveId" clId="{7840C37D-FDDB-4314-A31E-446F31402874}" dt="2019-10-13T10:43:14.895" v="184" actId="1076"/>
          <ac:cxnSpMkLst>
            <pc:docMk/>
            <pc:sldMk cId="321996071" sldId="505"/>
            <ac:cxnSpMk id="205" creationId="{AEAD4527-F641-41B8-874C-0BD23AB6D8FC}"/>
          </ac:cxnSpMkLst>
        </pc:cxnChg>
        <pc:cxnChg chg="add mod">
          <ac:chgData name="Cristian Chilipirea" userId="34ab170da5908fc4" providerId="LiveId" clId="{7840C37D-FDDB-4314-A31E-446F31402874}" dt="2019-10-13T10:43:14.895" v="184" actId="1076"/>
          <ac:cxnSpMkLst>
            <pc:docMk/>
            <pc:sldMk cId="321996071" sldId="505"/>
            <ac:cxnSpMk id="206" creationId="{E59ACED4-9119-4B29-A297-303E925E3FEA}"/>
          </ac:cxnSpMkLst>
        </pc:cxnChg>
        <pc:cxnChg chg="add mod">
          <ac:chgData name="Cristian Chilipirea" userId="34ab170da5908fc4" providerId="LiveId" clId="{7840C37D-FDDB-4314-A31E-446F31402874}" dt="2019-10-13T10:43:14.895" v="184" actId="1076"/>
          <ac:cxnSpMkLst>
            <pc:docMk/>
            <pc:sldMk cId="321996071" sldId="505"/>
            <ac:cxnSpMk id="207" creationId="{73C99E3D-2AA4-408F-8A7A-6F04E50C2ABB}"/>
          </ac:cxnSpMkLst>
        </pc:cxnChg>
        <pc:cxnChg chg="add mod">
          <ac:chgData name="Cristian Chilipirea" userId="34ab170da5908fc4" providerId="LiveId" clId="{7840C37D-FDDB-4314-A31E-446F31402874}" dt="2019-10-13T10:43:14.895" v="184" actId="1076"/>
          <ac:cxnSpMkLst>
            <pc:docMk/>
            <pc:sldMk cId="321996071" sldId="505"/>
            <ac:cxnSpMk id="208" creationId="{83A72561-5F9C-43A5-AD6A-E71A84539056}"/>
          </ac:cxnSpMkLst>
        </pc:cxnChg>
        <pc:cxnChg chg="add mod">
          <ac:chgData name="Cristian Chilipirea" userId="34ab170da5908fc4" providerId="LiveId" clId="{7840C37D-FDDB-4314-A31E-446F31402874}" dt="2019-10-13T10:43:14.895" v="184" actId="1076"/>
          <ac:cxnSpMkLst>
            <pc:docMk/>
            <pc:sldMk cId="321996071" sldId="505"/>
            <ac:cxnSpMk id="209" creationId="{F3D05D45-B961-4A50-A91C-780682A7988D}"/>
          </ac:cxnSpMkLst>
        </pc:cxnChg>
        <pc:cxnChg chg="add mod">
          <ac:chgData name="Cristian Chilipirea" userId="34ab170da5908fc4" providerId="LiveId" clId="{7840C37D-FDDB-4314-A31E-446F31402874}" dt="2019-10-13T10:43:14.895" v="184" actId="1076"/>
          <ac:cxnSpMkLst>
            <pc:docMk/>
            <pc:sldMk cId="321996071" sldId="505"/>
            <ac:cxnSpMk id="210" creationId="{E3C4B488-1CED-4388-9D5F-F0D2A261A6B8}"/>
          </ac:cxnSpMkLst>
        </pc:cxnChg>
        <pc:cxnChg chg="add mod">
          <ac:chgData name="Cristian Chilipirea" userId="34ab170da5908fc4" providerId="LiveId" clId="{7840C37D-FDDB-4314-A31E-446F31402874}" dt="2019-10-13T10:43:14.895" v="184" actId="1076"/>
          <ac:cxnSpMkLst>
            <pc:docMk/>
            <pc:sldMk cId="321996071" sldId="505"/>
            <ac:cxnSpMk id="211" creationId="{BDFF3A28-C43A-48ED-BB25-18A8216E6191}"/>
          </ac:cxnSpMkLst>
        </pc:cxnChg>
        <pc:cxnChg chg="add mod">
          <ac:chgData name="Cristian Chilipirea" userId="34ab170da5908fc4" providerId="LiveId" clId="{7840C37D-FDDB-4314-A31E-446F31402874}" dt="2019-10-13T10:43:14.895" v="184" actId="1076"/>
          <ac:cxnSpMkLst>
            <pc:docMk/>
            <pc:sldMk cId="321996071" sldId="505"/>
            <ac:cxnSpMk id="212" creationId="{9D04EA78-666D-4A0E-97CC-7D7C0AE8AFF7}"/>
          </ac:cxnSpMkLst>
        </pc:cxnChg>
        <pc:cxnChg chg="add mod">
          <ac:chgData name="Cristian Chilipirea" userId="34ab170da5908fc4" providerId="LiveId" clId="{7840C37D-FDDB-4314-A31E-446F31402874}" dt="2019-10-13T10:43:14.895" v="184" actId="1076"/>
          <ac:cxnSpMkLst>
            <pc:docMk/>
            <pc:sldMk cId="321996071" sldId="505"/>
            <ac:cxnSpMk id="213" creationId="{0AC3B1D1-A26E-4A0C-98C4-1B498CAF23FC}"/>
          </ac:cxnSpMkLst>
        </pc:cxnChg>
        <pc:cxnChg chg="add mod">
          <ac:chgData name="Cristian Chilipirea" userId="34ab170da5908fc4" providerId="LiveId" clId="{7840C37D-FDDB-4314-A31E-446F31402874}" dt="2019-10-13T10:43:14.895" v="184" actId="1076"/>
          <ac:cxnSpMkLst>
            <pc:docMk/>
            <pc:sldMk cId="321996071" sldId="505"/>
            <ac:cxnSpMk id="214" creationId="{25BD8C82-11D7-4641-8B67-A114812AE3D8}"/>
          </ac:cxnSpMkLst>
        </pc:cxnChg>
        <pc:cxnChg chg="add mod">
          <ac:chgData name="Cristian Chilipirea" userId="34ab170da5908fc4" providerId="LiveId" clId="{7840C37D-FDDB-4314-A31E-446F31402874}" dt="2019-10-13T10:43:14.895" v="184" actId="1076"/>
          <ac:cxnSpMkLst>
            <pc:docMk/>
            <pc:sldMk cId="321996071" sldId="505"/>
            <ac:cxnSpMk id="215" creationId="{DC4E891E-B989-4296-87E0-F9DC3F942DA8}"/>
          </ac:cxnSpMkLst>
        </pc:cxnChg>
        <pc:cxnChg chg="add mod">
          <ac:chgData name="Cristian Chilipirea" userId="34ab170da5908fc4" providerId="LiveId" clId="{7840C37D-FDDB-4314-A31E-446F31402874}" dt="2019-10-13T10:43:14.895" v="184" actId="1076"/>
          <ac:cxnSpMkLst>
            <pc:docMk/>
            <pc:sldMk cId="321996071" sldId="505"/>
            <ac:cxnSpMk id="216" creationId="{537F148D-A840-45E1-9EFB-7B234E990E7A}"/>
          </ac:cxnSpMkLst>
        </pc:cxnChg>
        <pc:cxnChg chg="add mod">
          <ac:chgData name="Cristian Chilipirea" userId="34ab170da5908fc4" providerId="LiveId" clId="{7840C37D-FDDB-4314-A31E-446F31402874}" dt="2019-10-13T10:43:14.895" v="184" actId="1076"/>
          <ac:cxnSpMkLst>
            <pc:docMk/>
            <pc:sldMk cId="321996071" sldId="505"/>
            <ac:cxnSpMk id="217" creationId="{7DCE724C-5617-4F9F-8053-50666BA8E756}"/>
          </ac:cxnSpMkLst>
        </pc:cxnChg>
        <pc:cxnChg chg="add mod">
          <ac:chgData name="Cristian Chilipirea" userId="34ab170da5908fc4" providerId="LiveId" clId="{7840C37D-FDDB-4314-A31E-446F31402874}" dt="2019-10-13T10:43:14.895" v="184" actId="1076"/>
          <ac:cxnSpMkLst>
            <pc:docMk/>
            <pc:sldMk cId="321996071" sldId="505"/>
            <ac:cxnSpMk id="218" creationId="{ABC8CFF9-05B7-4533-94E9-04A70CEA61E0}"/>
          </ac:cxnSpMkLst>
        </pc:cxnChg>
        <pc:cxnChg chg="add mod">
          <ac:chgData name="Cristian Chilipirea" userId="34ab170da5908fc4" providerId="LiveId" clId="{7840C37D-FDDB-4314-A31E-446F31402874}" dt="2019-10-13T10:43:14.895" v="184" actId="1076"/>
          <ac:cxnSpMkLst>
            <pc:docMk/>
            <pc:sldMk cId="321996071" sldId="505"/>
            <ac:cxnSpMk id="219" creationId="{D0F70AC0-4CEB-493A-AB18-5B8226B59342}"/>
          </ac:cxnSpMkLst>
        </pc:cxnChg>
        <pc:cxnChg chg="add mod">
          <ac:chgData name="Cristian Chilipirea" userId="34ab170da5908fc4" providerId="LiveId" clId="{7840C37D-FDDB-4314-A31E-446F31402874}" dt="2019-10-13T10:43:14.895" v="184" actId="1076"/>
          <ac:cxnSpMkLst>
            <pc:docMk/>
            <pc:sldMk cId="321996071" sldId="505"/>
            <ac:cxnSpMk id="220" creationId="{C7B377D1-09BF-4909-87FD-7556EB579E1A}"/>
          </ac:cxnSpMkLst>
        </pc:cxnChg>
        <pc:cxnChg chg="add mod">
          <ac:chgData name="Cristian Chilipirea" userId="34ab170da5908fc4" providerId="LiveId" clId="{7840C37D-FDDB-4314-A31E-446F31402874}" dt="2019-10-13T10:43:14.895" v="184" actId="1076"/>
          <ac:cxnSpMkLst>
            <pc:docMk/>
            <pc:sldMk cId="321996071" sldId="505"/>
            <ac:cxnSpMk id="221" creationId="{EB097E7B-1AEB-4A83-80CF-2BE90BE51BD9}"/>
          </ac:cxnSpMkLst>
        </pc:cxnChg>
        <pc:cxnChg chg="add mod">
          <ac:chgData name="Cristian Chilipirea" userId="34ab170da5908fc4" providerId="LiveId" clId="{7840C37D-FDDB-4314-A31E-446F31402874}" dt="2019-10-13T10:43:14.895" v="184" actId="1076"/>
          <ac:cxnSpMkLst>
            <pc:docMk/>
            <pc:sldMk cId="321996071" sldId="505"/>
            <ac:cxnSpMk id="222" creationId="{A43E2882-FE0E-42E1-A72E-E3CD6ADFF6A4}"/>
          </ac:cxnSpMkLst>
        </pc:cxnChg>
        <pc:cxnChg chg="add mod">
          <ac:chgData name="Cristian Chilipirea" userId="34ab170da5908fc4" providerId="LiveId" clId="{7840C37D-FDDB-4314-A31E-446F31402874}" dt="2019-10-13T10:43:14.895" v="184" actId="1076"/>
          <ac:cxnSpMkLst>
            <pc:docMk/>
            <pc:sldMk cId="321996071" sldId="505"/>
            <ac:cxnSpMk id="223" creationId="{929F0AF4-903E-4CAA-94F5-8C47F824C84E}"/>
          </ac:cxnSpMkLst>
        </pc:cxnChg>
        <pc:cxnChg chg="add mod">
          <ac:chgData name="Cristian Chilipirea" userId="34ab170da5908fc4" providerId="LiveId" clId="{7840C37D-FDDB-4314-A31E-446F31402874}" dt="2019-10-13T10:43:14.895" v="184" actId="1076"/>
          <ac:cxnSpMkLst>
            <pc:docMk/>
            <pc:sldMk cId="321996071" sldId="505"/>
            <ac:cxnSpMk id="224" creationId="{CD9EE093-5DBC-472E-83E3-B1ACB567A412}"/>
          </ac:cxnSpMkLst>
        </pc:cxnChg>
        <pc:cxnChg chg="add mod">
          <ac:chgData name="Cristian Chilipirea" userId="34ab170da5908fc4" providerId="LiveId" clId="{7840C37D-FDDB-4314-A31E-446F31402874}" dt="2019-10-13T10:43:14.895" v="184" actId="1076"/>
          <ac:cxnSpMkLst>
            <pc:docMk/>
            <pc:sldMk cId="321996071" sldId="505"/>
            <ac:cxnSpMk id="225" creationId="{38D534E8-C150-48DA-9983-FAB1FC386E67}"/>
          </ac:cxnSpMkLst>
        </pc:cxnChg>
        <pc:cxnChg chg="add mod">
          <ac:chgData name="Cristian Chilipirea" userId="34ab170da5908fc4" providerId="LiveId" clId="{7840C37D-FDDB-4314-A31E-446F31402874}" dt="2019-10-13T10:43:14.895" v="184" actId="1076"/>
          <ac:cxnSpMkLst>
            <pc:docMk/>
            <pc:sldMk cId="321996071" sldId="505"/>
            <ac:cxnSpMk id="226" creationId="{6B2BA53B-D1FD-4043-BB48-1F9948977264}"/>
          </ac:cxnSpMkLst>
        </pc:cxnChg>
        <pc:cxnChg chg="add mod">
          <ac:chgData name="Cristian Chilipirea" userId="34ab170da5908fc4" providerId="LiveId" clId="{7840C37D-FDDB-4314-A31E-446F31402874}" dt="2019-10-13T10:43:14.895" v="184" actId="1076"/>
          <ac:cxnSpMkLst>
            <pc:docMk/>
            <pc:sldMk cId="321996071" sldId="505"/>
            <ac:cxnSpMk id="227" creationId="{5B8B06F7-DA98-4E89-BF15-757500F99329}"/>
          </ac:cxnSpMkLst>
        </pc:cxnChg>
        <pc:cxnChg chg="add mod">
          <ac:chgData name="Cristian Chilipirea" userId="34ab170da5908fc4" providerId="LiveId" clId="{7840C37D-FDDB-4314-A31E-446F31402874}" dt="2019-10-13T10:43:14.895" v="184" actId="1076"/>
          <ac:cxnSpMkLst>
            <pc:docMk/>
            <pc:sldMk cId="321996071" sldId="505"/>
            <ac:cxnSpMk id="228" creationId="{7EC0C6EE-6304-4B37-87F3-AE889DA01A1A}"/>
          </ac:cxnSpMkLst>
        </pc:cxnChg>
      </pc:sldChg>
      <pc:sldChg chg="del">
        <pc:chgData name="Cristian Chilipirea" userId="34ab170da5908fc4" providerId="LiveId" clId="{7840C37D-FDDB-4314-A31E-446F31402874}" dt="2019-10-13T10:35:45.230" v="19" actId="2696"/>
        <pc:sldMkLst>
          <pc:docMk/>
          <pc:sldMk cId="376932228" sldId="505"/>
        </pc:sldMkLst>
      </pc:sldChg>
      <pc:sldChg chg="addSp delSp modSp add">
        <pc:chgData name="Cristian Chilipirea" userId="34ab170da5908fc4" providerId="LiveId" clId="{7840C37D-FDDB-4314-A31E-446F31402874}" dt="2019-10-13T10:43:34.369" v="191" actId="1076"/>
        <pc:sldMkLst>
          <pc:docMk/>
          <pc:sldMk cId="998193576" sldId="506"/>
        </pc:sldMkLst>
        <pc:spChg chg="mod">
          <ac:chgData name="Cristian Chilipirea" userId="34ab170da5908fc4" providerId="LiveId" clId="{7840C37D-FDDB-4314-A31E-446F31402874}" dt="2019-10-13T10:43:22.147" v="186"/>
          <ac:spMkLst>
            <pc:docMk/>
            <pc:sldMk cId="998193576" sldId="506"/>
            <ac:spMk id="2" creationId="{D2B1F08E-A3EE-41B0-80A3-ED3AD08FB138}"/>
          </ac:spMkLst>
        </pc:spChg>
        <pc:spChg chg="del">
          <ac:chgData name="Cristian Chilipirea" userId="34ab170da5908fc4" providerId="LiveId" clId="{7840C37D-FDDB-4314-A31E-446F31402874}" dt="2019-10-13T10:43:23.826" v="187" actId="478"/>
          <ac:spMkLst>
            <pc:docMk/>
            <pc:sldMk cId="998193576" sldId="506"/>
            <ac:spMk id="3" creationId="{5A2601E1-C0D8-412F-A338-B46B47BA47A6}"/>
          </ac:spMkLst>
        </pc:spChg>
        <pc:spChg chg="add del">
          <ac:chgData name="Cristian Chilipirea" userId="34ab170da5908fc4" providerId="LiveId" clId="{7840C37D-FDDB-4314-A31E-446F31402874}" dt="2019-10-13T10:43:30.542" v="189"/>
          <ac:spMkLst>
            <pc:docMk/>
            <pc:sldMk cId="998193576" sldId="506"/>
            <ac:spMk id="4" creationId="{4CB9547B-DF10-4441-8FBA-52C17DC6E70F}"/>
          </ac:spMkLst>
        </pc:spChg>
        <pc:spChg chg="add del">
          <ac:chgData name="Cristian Chilipirea" userId="34ab170da5908fc4" providerId="LiveId" clId="{7840C37D-FDDB-4314-A31E-446F31402874}" dt="2019-10-13T10:43:30.542" v="189"/>
          <ac:spMkLst>
            <pc:docMk/>
            <pc:sldMk cId="998193576" sldId="506"/>
            <ac:spMk id="5" creationId="{70E0B574-67D1-4AC3-AE70-07A18F7312D4}"/>
          </ac:spMkLst>
        </pc:spChg>
        <pc:spChg chg="add mod">
          <ac:chgData name="Cristian Chilipirea" userId="34ab170da5908fc4" providerId="LiveId" clId="{7840C37D-FDDB-4314-A31E-446F31402874}" dt="2019-10-13T10:43:34.369" v="191" actId="1076"/>
          <ac:spMkLst>
            <pc:docMk/>
            <pc:sldMk cId="998193576" sldId="506"/>
            <ac:spMk id="6" creationId="{0E4303DA-2D6E-4CE4-8A60-C00A3DA2F3E2}"/>
          </ac:spMkLst>
        </pc:spChg>
        <pc:spChg chg="add">
          <ac:chgData name="Cristian Chilipirea" userId="34ab170da5908fc4" providerId="LiveId" clId="{7840C37D-FDDB-4314-A31E-446F31402874}" dt="2019-10-13T10:43:30.563" v="190"/>
          <ac:spMkLst>
            <pc:docMk/>
            <pc:sldMk cId="998193576" sldId="506"/>
            <ac:spMk id="7" creationId="{00F645A3-B979-4969-B6E0-0095AE1A6AB8}"/>
          </ac:spMkLst>
        </pc:spChg>
      </pc:sldChg>
      <pc:sldChg chg="del">
        <pc:chgData name="Cristian Chilipirea" userId="34ab170da5908fc4" providerId="LiveId" clId="{7840C37D-FDDB-4314-A31E-446F31402874}" dt="2019-10-13T10:35:45.462" v="20" actId="2696"/>
        <pc:sldMkLst>
          <pc:docMk/>
          <pc:sldMk cId="2147758185" sldId="506"/>
        </pc:sldMkLst>
      </pc:sldChg>
      <pc:sldChg chg="addSp delSp modSp add">
        <pc:chgData name="Cristian Chilipirea" userId="34ab170da5908fc4" providerId="LiveId" clId="{7840C37D-FDDB-4314-A31E-446F31402874}" dt="2019-10-13T10:43:49.974" v="198" actId="1076"/>
        <pc:sldMkLst>
          <pc:docMk/>
          <pc:sldMk cId="2074400207" sldId="507"/>
        </pc:sldMkLst>
        <pc:spChg chg="mod">
          <ac:chgData name="Cristian Chilipirea" userId="34ab170da5908fc4" providerId="LiveId" clId="{7840C37D-FDDB-4314-A31E-446F31402874}" dt="2019-10-13T10:43:41.131" v="193"/>
          <ac:spMkLst>
            <pc:docMk/>
            <pc:sldMk cId="2074400207" sldId="507"/>
            <ac:spMk id="2" creationId="{07127860-0FF6-41E7-830F-6660906A5F3D}"/>
          </ac:spMkLst>
        </pc:spChg>
        <pc:spChg chg="del">
          <ac:chgData name="Cristian Chilipirea" userId="34ab170da5908fc4" providerId="LiveId" clId="{7840C37D-FDDB-4314-A31E-446F31402874}" dt="2019-10-13T10:43:42.882" v="194" actId="478"/>
          <ac:spMkLst>
            <pc:docMk/>
            <pc:sldMk cId="2074400207" sldId="507"/>
            <ac:spMk id="3" creationId="{069F663B-C7EE-40B8-B8C4-6604C9D2E119}"/>
          </ac:spMkLst>
        </pc:spChg>
        <pc:spChg chg="add del">
          <ac:chgData name="Cristian Chilipirea" userId="34ab170da5908fc4" providerId="LiveId" clId="{7840C37D-FDDB-4314-A31E-446F31402874}" dt="2019-10-13T10:43:47.797" v="196"/>
          <ac:spMkLst>
            <pc:docMk/>
            <pc:sldMk cId="2074400207" sldId="507"/>
            <ac:spMk id="4" creationId="{59D6C5E0-EC76-476C-87B0-245402A823E0}"/>
          </ac:spMkLst>
        </pc:spChg>
        <pc:spChg chg="add mod">
          <ac:chgData name="Cristian Chilipirea" userId="34ab170da5908fc4" providerId="LiveId" clId="{7840C37D-FDDB-4314-A31E-446F31402874}" dt="2019-10-13T10:43:49.974" v="198" actId="1076"/>
          <ac:spMkLst>
            <pc:docMk/>
            <pc:sldMk cId="2074400207" sldId="507"/>
            <ac:spMk id="5" creationId="{FDC62DCB-2AE5-4F48-988B-151404241936}"/>
          </ac:spMkLst>
        </pc:spChg>
      </pc:sldChg>
      <pc:sldChg chg="del">
        <pc:chgData name="Cristian Chilipirea" userId="34ab170da5908fc4" providerId="LiveId" clId="{7840C37D-FDDB-4314-A31E-446F31402874}" dt="2019-10-13T10:35:45.660" v="21" actId="2696"/>
        <pc:sldMkLst>
          <pc:docMk/>
          <pc:sldMk cId="3749414317" sldId="507"/>
        </pc:sldMkLst>
      </pc:sldChg>
      <pc:sldChg chg="del">
        <pc:chgData name="Cristian Chilipirea" userId="34ab170da5908fc4" providerId="LiveId" clId="{7840C37D-FDDB-4314-A31E-446F31402874}" dt="2019-10-13T10:35:46.366" v="22" actId="2696"/>
        <pc:sldMkLst>
          <pc:docMk/>
          <pc:sldMk cId="167631976" sldId="508"/>
        </pc:sldMkLst>
      </pc:sldChg>
      <pc:sldChg chg="addSp delSp modSp add">
        <pc:chgData name="Cristian Chilipirea" userId="34ab170da5908fc4" providerId="LiveId" clId="{7840C37D-FDDB-4314-A31E-446F31402874}" dt="2019-10-13T10:44:06.229" v="205" actId="1076"/>
        <pc:sldMkLst>
          <pc:docMk/>
          <pc:sldMk cId="489653613" sldId="508"/>
        </pc:sldMkLst>
        <pc:spChg chg="mod">
          <ac:chgData name="Cristian Chilipirea" userId="34ab170da5908fc4" providerId="LiveId" clId="{7840C37D-FDDB-4314-A31E-446F31402874}" dt="2019-10-13T10:43:55.942" v="200"/>
          <ac:spMkLst>
            <pc:docMk/>
            <pc:sldMk cId="489653613" sldId="508"/>
            <ac:spMk id="2" creationId="{264E1205-5E5C-42F6-A196-E8DA5DC0D06C}"/>
          </ac:spMkLst>
        </pc:spChg>
        <pc:spChg chg="del">
          <ac:chgData name="Cristian Chilipirea" userId="34ab170da5908fc4" providerId="LiveId" clId="{7840C37D-FDDB-4314-A31E-446F31402874}" dt="2019-10-13T10:43:57.202" v="201" actId="478"/>
          <ac:spMkLst>
            <pc:docMk/>
            <pc:sldMk cId="489653613" sldId="508"/>
            <ac:spMk id="3" creationId="{79D422A4-9D79-4F93-8E8F-E2F129D47B7A}"/>
          </ac:spMkLst>
        </pc:spChg>
        <pc:spChg chg="add del">
          <ac:chgData name="Cristian Chilipirea" userId="34ab170da5908fc4" providerId="LiveId" clId="{7840C37D-FDDB-4314-A31E-446F31402874}" dt="2019-10-13T10:44:04.673" v="203"/>
          <ac:spMkLst>
            <pc:docMk/>
            <pc:sldMk cId="489653613" sldId="508"/>
            <ac:spMk id="4" creationId="{600FC2B2-7107-4A23-98B2-614D78077024}"/>
          </ac:spMkLst>
        </pc:spChg>
        <pc:spChg chg="add mod">
          <ac:chgData name="Cristian Chilipirea" userId="34ab170da5908fc4" providerId="LiveId" clId="{7840C37D-FDDB-4314-A31E-446F31402874}" dt="2019-10-13T10:44:06.229" v="205" actId="1076"/>
          <ac:spMkLst>
            <pc:docMk/>
            <pc:sldMk cId="489653613" sldId="508"/>
            <ac:spMk id="5" creationId="{CB2CB979-241C-4F88-8D32-2C5EA17CD955}"/>
          </ac:spMkLst>
        </pc:spChg>
      </pc:sldChg>
      <pc:sldChg chg="addSp delSp modSp add">
        <pc:chgData name="Cristian Chilipirea" userId="34ab170da5908fc4" providerId="LiveId" clId="{7840C37D-FDDB-4314-A31E-446F31402874}" dt="2019-10-13T10:44:20.185" v="212" actId="1076"/>
        <pc:sldMkLst>
          <pc:docMk/>
          <pc:sldMk cId="1040071022" sldId="509"/>
        </pc:sldMkLst>
        <pc:spChg chg="mod">
          <ac:chgData name="Cristian Chilipirea" userId="34ab170da5908fc4" providerId="LiveId" clId="{7840C37D-FDDB-4314-A31E-446F31402874}" dt="2019-10-13T10:44:11.657" v="207"/>
          <ac:spMkLst>
            <pc:docMk/>
            <pc:sldMk cId="1040071022" sldId="509"/>
            <ac:spMk id="2" creationId="{431E6451-D46D-4E85-8B18-E06AA9112054}"/>
          </ac:spMkLst>
        </pc:spChg>
        <pc:spChg chg="del">
          <ac:chgData name="Cristian Chilipirea" userId="34ab170da5908fc4" providerId="LiveId" clId="{7840C37D-FDDB-4314-A31E-446F31402874}" dt="2019-10-13T10:44:12.950" v="208" actId="478"/>
          <ac:spMkLst>
            <pc:docMk/>
            <pc:sldMk cId="1040071022" sldId="509"/>
            <ac:spMk id="3" creationId="{B45A0866-C528-40D1-9D30-FA778DF0BDF3}"/>
          </ac:spMkLst>
        </pc:spChg>
        <pc:spChg chg="add del">
          <ac:chgData name="Cristian Chilipirea" userId="34ab170da5908fc4" providerId="LiveId" clId="{7840C37D-FDDB-4314-A31E-446F31402874}" dt="2019-10-13T10:44:18.270" v="210"/>
          <ac:spMkLst>
            <pc:docMk/>
            <pc:sldMk cId="1040071022" sldId="509"/>
            <ac:spMk id="4" creationId="{A08B6A35-2FDD-4418-8855-D183DD2B886A}"/>
          </ac:spMkLst>
        </pc:spChg>
        <pc:spChg chg="add mod">
          <ac:chgData name="Cristian Chilipirea" userId="34ab170da5908fc4" providerId="LiveId" clId="{7840C37D-FDDB-4314-A31E-446F31402874}" dt="2019-10-13T10:44:20.185" v="212" actId="1076"/>
          <ac:spMkLst>
            <pc:docMk/>
            <pc:sldMk cId="1040071022" sldId="509"/>
            <ac:spMk id="5" creationId="{9A788B5B-2645-43B1-A0FA-089CADE469E9}"/>
          </ac:spMkLst>
        </pc:spChg>
      </pc:sldChg>
      <pc:sldChg chg="addSp delSp modSp add modAnim">
        <pc:chgData name="Cristian Chilipirea" userId="34ab170da5908fc4" providerId="LiveId" clId="{7840C37D-FDDB-4314-A31E-446F31402874}" dt="2019-10-13T10:44:34.173" v="219" actId="1076"/>
        <pc:sldMkLst>
          <pc:docMk/>
          <pc:sldMk cId="539880179" sldId="510"/>
        </pc:sldMkLst>
        <pc:spChg chg="mod">
          <ac:chgData name="Cristian Chilipirea" userId="34ab170da5908fc4" providerId="LiveId" clId="{7840C37D-FDDB-4314-A31E-446F31402874}" dt="2019-10-13T10:44:25.759" v="214"/>
          <ac:spMkLst>
            <pc:docMk/>
            <pc:sldMk cId="539880179" sldId="510"/>
            <ac:spMk id="2" creationId="{9D26D23A-CAC3-4FB6-AC86-C87320562FCE}"/>
          </ac:spMkLst>
        </pc:spChg>
        <pc:spChg chg="del">
          <ac:chgData name="Cristian Chilipirea" userId="34ab170da5908fc4" providerId="LiveId" clId="{7840C37D-FDDB-4314-A31E-446F31402874}" dt="2019-10-13T10:44:27.126" v="215" actId="478"/>
          <ac:spMkLst>
            <pc:docMk/>
            <pc:sldMk cId="539880179" sldId="510"/>
            <ac:spMk id="3" creationId="{DB932153-38DE-4974-B719-0A05FAC1ABC6}"/>
          </ac:spMkLst>
        </pc:spChg>
        <pc:spChg chg="add del">
          <ac:chgData name="Cristian Chilipirea" userId="34ab170da5908fc4" providerId="LiveId" clId="{7840C37D-FDDB-4314-A31E-446F31402874}" dt="2019-10-13T10:44:32.542" v="217"/>
          <ac:spMkLst>
            <pc:docMk/>
            <pc:sldMk cId="539880179" sldId="510"/>
            <ac:spMk id="4" creationId="{37A5462B-A7FF-4A43-933F-720E0D15F8E5}"/>
          </ac:spMkLst>
        </pc:spChg>
        <pc:spChg chg="add mod">
          <ac:chgData name="Cristian Chilipirea" userId="34ab170da5908fc4" providerId="LiveId" clId="{7840C37D-FDDB-4314-A31E-446F31402874}" dt="2019-10-13T10:44:34.173" v="219" actId="1076"/>
          <ac:spMkLst>
            <pc:docMk/>
            <pc:sldMk cId="539880179" sldId="510"/>
            <ac:spMk id="5" creationId="{D0594D2B-A96E-415C-9B21-FDBAC5B125A7}"/>
          </ac:spMkLst>
        </pc:spChg>
      </pc:sldChg>
      <pc:sldChg chg="addSp delSp modSp add modAnim">
        <pc:chgData name="Cristian Chilipirea" userId="34ab170da5908fc4" providerId="LiveId" clId="{7840C37D-FDDB-4314-A31E-446F31402874}" dt="2019-10-13T10:44:47.858" v="225"/>
        <pc:sldMkLst>
          <pc:docMk/>
          <pc:sldMk cId="3460116972" sldId="511"/>
        </pc:sldMkLst>
        <pc:spChg chg="mod">
          <ac:chgData name="Cristian Chilipirea" userId="34ab170da5908fc4" providerId="LiveId" clId="{7840C37D-FDDB-4314-A31E-446F31402874}" dt="2019-10-13T10:44:40.034" v="221"/>
          <ac:spMkLst>
            <pc:docMk/>
            <pc:sldMk cId="3460116972" sldId="511"/>
            <ac:spMk id="2" creationId="{AFE93BAE-D83A-40BD-8EB7-3F887CA48693}"/>
          </ac:spMkLst>
        </pc:spChg>
        <pc:spChg chg="del">
          <ac:chgData name="Cristian Chilipirea" userId="34ab170da5908fc4" providerId="LiveId" clId="{7840C37D-FDDB-4314-A31E-446F31402874}" dt="2019-10-13T10:44:42.282" v="222" actId="478"/>
          <ac:spMkLst>
            <pc:docMk/>
            <pc:sldMk cId="3460116972" sldId="511"/>
            <ac:spMk id="3" creationId="{B1F5C3DF-028C-4A97-A8A3-D8EA4ADD6EFB}"/>
          </ac:spMkLst>
        </pc:spChg>
        <pc:spChg chg="add del">
          <ac:chgData name="Cristian Chilipirea" userId="34ab170da5908fc4" providerId="LiveId" clId="{7840C37D-FDDB-4314-A31E-446F31402874}" dt="2019-10-13T10:44:47.820" v="224"/>
          <ac:spMkLst>
            <pc:docMk/>
            <pc:sldMk cId="3460116972" sldId="511"/>
            <ac:spMk id="4" creationId="{DCB5F91F-E1F2-492D-A1FF-7B3FC78B85E2}"/>
          </ac:spMkLst>
        </pc:spChg>
        <pc:spChg chg="add del">
          <ac:chgData name="Cristian Chilipirea" userId="34ab170da5908fc4" providerId="LiveId" clId="{7840C37D-FDDB-4314-A31E-446F31402874}" dt="2019-10-13T10:44:47.820" v="224"/>
          <ac:spMkLst>
            <pc:docMk/>
            <pc:sldMk cId="3460116972" sldId="511"/>
            <ac:spMk id="5" creationId="{67680CBC-387B-4A97-B22C-D000F1D157E5}"/>
          </ac:spMkLst>
        </pc:spChg>
        <pc:spChg chg="add del">
          <ac:chgData name="Cristian Chilipirea" userId="34ab170da5908fc4" providerId="LiveId" clId="{7840C37D-FDDB-4314-A31E-446F31402874}" dt="2019-10-13T10:44:47.820" v="224"/>
          <ac:spMkLst>
            <pc:docMk/>
            <pc:sldMk cId="3460116972" sldId="511"/>
            <ac:spMk id="6" creationId="{45D72E04-C99B-45BD-833B-66D30CD93884}"/>
          </ac:spMkLst>
        </pc:spChg>
        <pc:spChg chg="add del">
          <ac:chgData name="Cristian Chilipirea" userId="34ab170da5908fc4" providerId="LiveId" clId="{7840C37D-FDDB-4314-A31E-446F31402874}" dt="2019-10-13T10:44:47.820" v="224"/>
          <ac:spMkLst>
            <pc:docMk/>
            <pc:sldMk cId="3460116972" sldId="511"/>
            <ac:spMk id="7" creationId="{AE904A9B-2DEE-4542-A2A0-C70AE1D491C3}"/>
          </ac:spMkLst>
        </pc:spChg>
        <pc:spChg chg="add del">
          <ac:chgData name="Cristian Chilipirea" userId="34ab170da5908fc4" providerId="LiveId" clId="{7840C37D-FDDB-4314-A31E-446F31402874}" dt="2019-10-13T10:44:47.820" v="224"/>
          <ac:spMkLst>
            <pc:docMk/>
            <pc:sldMk cId="3460116972" sldId="511"/>
            <ac:spMk id="12" creationId="{106F3B5D-9B5A-4CD6-A914-61D7C6F8D924}"/>
          </ac:spMkLst>
        </pc:spChg>
        <pc:spChg chg="add del">
          <ac:chgData name="Cristian Chilipirea" userId="34ab170da5908fc4" providerId="LiveId" clId="{7840C37D-FDDB-4314-A31E-446F31402874}" dt="2019-10-13T10:44:47.820" v="224"/>
          <ac:spMkLst>
            <pc:docMk/>
            <pc:sldMk cId="3460116972" sldId="511"/>
            <ac:spMk id="13" creationId="{9AD1463C-5B6E-4B69-A0EB-96AACE03CDA2}"/>
          </ac:spMkLst>
        </pc:spChg>
        <pc:spChg chg="add del">
          <ac:chgData name="Cristian Chilipirea" userId="34ab170da5908fc4" providerId="LiveId" clId="{7840C37D-FDDB-4314-A31E-446F31402874}" dt="2019-10-13T10:44:47.820" v="224"/>
          <ac:spMkLst>
            <pc:docMk/>
            <pc:sldMk cId="3460116972" sldId="511"/>
            <ac:spMk id="14" creationId="{C18283C7-C798-4CB0-966E-E124A85C3509}"/>
          </ac:spMkLst>
        </pc:spChg>
        <pc:spChg chg="add del">
          <ac:chgData name="Cristian Chilipirea" userId="34ab170da5908fc4" providerId="LiveId" clId="{7840C37D-FDDB-4314-A31E-446F31402874}" dt="2019-10-13T10:44:47.820" v="224"/>
          <ac:spMkLst>
            <pc:docMk/>
            <pc:sldMk cId="3460116972" sldId="511"/>
            <ac:spMk id="15" creationId="{6C92FF0E-383C-4DF0-8936-A98BEA44A39F}"/>
          </ac:spMkLst>
        </pc:spChg>
        <pc:spChg chg="add del">
          <ac:chgData name="Cristian Chilipirea" userId="34ab170da5908fc4" providerId="LiveId" clId="{7840C37D-FDDB-4314-A31E-446F31402874}" dt="2019-10-13T10:44:47.820" v="224"/>
          <ac:spMkLst>
            <pc:docMk/>
            <pc:sldMk cId="3460116972" sldId="511"/>
            <ac:spMk id="16" creationId="{267AEE12-913D-48C6-AED2-98B265B7E2CB}"/>
          </ac:spMkLst>
        </pc:spChg>
        <pc:spChg chg="add del">
          <ac:chgData name="Cristian Chilipirea" userId="34ab170da5908fc4" providerId="LiveId" clId="{7840C37D-FDDB-4314-A31E-446F31402874}" dt="2019-10-13T10:44:47.820" v="224"/>
          <ac:spMkLst>
            <pc:docMk/>
            <pc:sldMk cId="3460116972" sldId="511"/>
            <ac:spMk id="17" creationId="{E64F3B4A-1283-425E-A142-31C4F2219389}"/>
          </ac:spMkLst>
        </pc:spChg>
        <pc:spChg chg="add del">
          <ac:chgData name="Cristian Chilipirea" userId="34ab170da5908fc4" providerId="LiveId" clId="{7840C37D-FDDB-4314-A31E-446F31402874}" dt="2019-10-13T10:44:47.820" v="224"/>
          <ac:spMkLst>
            <pc:docMk/>
            <pc:sldMk cId="3460116972" sldId="511"/>
            <ac:spMk id="18" creationId="{5CF21F5D-8F3D-454E-B3DD-2D3D857B9570}"/>
          </ac:spMkLst>
        </pc:spChg>
        <pc:spChg chg="add del">
          <ac:chgData name="Cristian Chilipirea" userId="34ab170da5908fc4" providerId="LiveId" clId="{7840C37D-FDDB-4314-A31E-446F31402874}" dt="2019-10-13T10:44:47.820" v="224"/>
          <ac:spMkLst>
            <pc:docMk/>
            <pc:sldMk cId="3460116972" sldId="511"/>
            <ac:spMk id="19" creationId="{E68BF57E-31E7-459F-90C1-B44DE69835A6}"/>
          </ac:spMkLst>
        </pc:spChg>
        <pc:spChg chg="add del">
          <ac:chgData name="Cristian Chilipirea" userId="34ab170da5908fc4" providerId="LiveId" clId="{7840C37D-FDDB-4314-A31E-446F31402874}" dt="2019-10-13T10:44:47.820" v="224"/>
          <ac:spMkLst>
            <pc:docMk/>
            <pc:sldMk cId="3460116972" sldId="511"/>
            <ac:spMk id="20" creationId="{07770E37-1EC2-4C66-ACC6-4A1DB05944DC}"/>
          </ac:spMkLst>
        </pc:spChg>
        <pc:spChg chg="add del">
          <ac:chgData name="Cristian Chilipirea" userId="34ab170da5908fc4" providerId="LiveId" clId="{7840C37D-FDDB-4314-A31E-446F31402874}" dt="2019-10-13T10:44:47.820" v="224"/>
          <ac:spMkLst>
            <pc:docMk/>
            <pc:sldMk cId="3460116972" sldId="511"/>
            <ac:spMk id="21" creationId="{44835BFC-B196-494C-8548-5EFA9D10045B}"/>
          </ac:spMkLst>
        </pc:spChg>
        <pc:spChg chg="add del">
          <ac:chgData name="Cristian Chilipirea" userId="34ab170da5908fc4" providerId="LiveId" clId="{7840C37D-FDDB-4314-A31E-446F31402874}" dt="2019-10-13T10:44:47.820" v="224"/>
          <ac:spMkLst>
            <pc:docMk/>
            <pc:sldMk cId="3460116972" sldId="511"/>
            <ac:spMk id="22" creationId="{59CBF24F-BE05-4ACE-B426-57181E831F38}"/>
          </ac:spMkLst>
        </pc:spChg>
        <pc:spChg chg="add del">
          <ac:chgData name="Cristian Chilipirea" userId="34ab170da5908fc4" providerId="LiveId" clId="{7840C37D-FDDB-4314-A31E-446F31402874}" dt="2019-10-13T10:44:47.820" v="224"/>
          <ac:spMkLst>
            <pc:docMk/>
            <pc:sldMk cId="3460116972" sldId="511"/>
            <ac:spMk id="23" creationId="{4F0BBE8F-CA67-4AEA-8A0E-C138F8254A4F}"/>
          </ac:spMkLst>
        </pc:spChg>
        <pc:spChg chg="add del">
          <ac:chgData name="Cristian Chilipirea" userId="34ab170da5908fc4" providerId="LiveId" clId="{7840C37D-FDDB-4314-A31E-446F31402874}" dt="2019-10-13T10:44:47.820" v="224"/>
          <ac:spMkLst>
            <pc:docMk/>
            <pc:sldMk cId="3460116972" sldId="511"/>
            <ac:spMk id="24" creationId="{D1724F5C-8C2F-4FFF-A04D-B2B3499F028D}"/>
          </ac:spMkLst>
        </pc:spChg>
        <pc:spChg chg="add del">
          <ac:chgData name="Cristian Chilipirea" userId="34ab170da5908fc4" providerId="LiveId" clId="{7840C37D-FDDB-4314-A31E-446F31402874}" dt="2019-10-13T10:44:47.820" v="224"/>
          <ac:spMkLst>
            <pc:docMk/>
            <pc:sldMk cId="3460116972" sldId="511"/>
            <ac:spMk id="25" creationId="{3312B8BE-E744-4FB9-A6A9-3739CE939285}"/>
          </ac:spMkLst>
        </pc:spChg>
        <pc:spChg chg="add del">
          <ac:chgData name="Cristian Chilipirea" userId="34ab170da5908fc4" providerId="LiveId" clId="{7840C37D-FDDB-4314-A31E-446F31402874}" dt="2019-10-13T10:44:47.820" v="224"/>
          <ac:spMkLst>
            <pc:docMk/>
            <pc:sldMk cId="3460116972" sldId="511"/>
            <ac:spMk id="26" creationId="{81AEEFE8-CBE2-46D4-A958-21408169CDE4}"/>
          </ac:spMkLst>
        </pc:spChg>
        <pc:spChg chg="add del">
          <ac:chgData name="Cristian Chilipirea" userId="34ab170da5908fc4" providerId="LiveId" clId="{7840C37D-FDDB-4314-A31E-446F31402874}" dt="2019-10-13T10:44:47.820" v="224"/>
          <ac:spMkLst>
            <pc:docMk/>
            <pc:sldMk cId="3460116972" sldId="511"/>
            <ac:spMk id="27" creationId="{C36DB543-9827-4025-B414-BED0C2496EEF}"/>
          </ac:spMkLst>
        </pc:spChg>
        <pc:spChg chg="add del">
          <ac:chgData name="Cristian Chilipirea" userId="34ab170da5908fc4" providerId="LiveId" clId="{7840C37D-FDDB-4314-A31E-446F31402874}" dt="2019-10-13T10:44:47.820" v="224"/>
          <ac:spMkLst>
            <pc:docMk/>
            <pc:sldMk cId="3460116972" sldId="511"/>
            <ac:spMk id="28" creationId="{7924EBD4-743F-483A-8B6A-C786D5FD7E9A}"/>
          </ac:spMkLst>
        </pc:spChg>
        <pc:spChg chg="add del">
          <ac:chgData name="Cristian Chilipirea" userId="34ab170da5908fc4" providerId="LiveId" clId="{7840C37D-FDDB-4314-A31E-446F31402874}" dt="2019-10-13T10:44:47.820" v="224"/>
          <ac:spMkLst>
            <pc:docMk/>
            <pc:sldMk cId="3460116972" sldId="511"/>
            <ac:spMk id="29" creationId="{AB08451A-35F9-46EF-960A-0244AF6580AC}"/>
          </ac:spMkLst>
        </pc:spChg>
        <pc:spChg chg="add del">
          <ac:chgData name="Cristian Chilipirea" userId="34ab170da5908fc4" providerId="LiveId" clId="{7840C37D-FDDB-4314-A31E-446F31402874}" dt="2019-10-13T10:44:47.820" v="224"/>
          <ac:spMkLst>
            <pc:docMk/>
            <pc:sldMk cId="3460116972" sldId="511"/>
            <ac:spMk id="30" creationId="{8716279C-9127-4266-8FE8-6FBB979DAAB3}"/>
          </ac:spMkLst>
        </pc:spChg>
        <pc:spChg chg="add del">
          <ac:chgData name="Cristian Chilipirea" userId="34ab170da5908fc4" providerId="LiveId" clId="{7840C37D-FDDB-4314-A31E-446F31402874}" dt="2019-10-13T10:44:47.820" v="224"/>
          <ac:spMkLst>
            <pc:docMk/>
            <pc:sldMk cId="3460116972" sldId="511"/>
            <ac:spMk id="31" creationId="{5C29105F-4794-42EE-9007-D70F94EF2CD7}"/>
          </ac:spMkLst>
        </pc:spChg>
        <pc:spChg chg="add del">
          <ac:chgData name="Cristian Chilipirea" userId="34ab170da5908fc4" providerId="LiveId" clId="{7840C37D-FDDB-4314-A31E-446F31402874}" dt="2019-10-13T10:44:47.820" v="224"/>
          <ac:spMkLst>
            <pc:docMk/>
            <pc:sldMk cId="3460116972" sldId="511"/>
            <ac:spMk id="32" creationId="{CAA63D85-758C-4107-8121-B8ECEA1C7F43}"/>
          </ac:spMkLst>
        </pc:spChg>
        <pc:spChg chg="add del">
          <ac:chgData name="Cristian Chilipirea" userId="34ab170da5908fc4" providerId="LiveId" clId="{7840C37D-FDDB-4314-A31E-446F31402874}" dt="2019-10-13T10:44:47.820" v="224"/>
          <ac:spMkLst>
            <pc:docMk/>
            <pc:sldMk cId="3460116972" sldId="511"/>
            <ac:spMk id="33" creationId="{204FFFF0-36DD-4111-B718-4504EE663F8D}"/>
          </ac:spMkLst>
        </pc:spChg>
        <pc:spChg chg="add del">
          <ac:chgData name="Cristian Chilipirea" userId="34ab170da5908fc4" providerId="LiveId" clId="{7840C37D-FDDB-4314-A31E-446F31402874}" dt="2019-10-13T10:44:47.820" v="224"/>
          <ac:spMkLst>
            <pc:docMk/>
            <pc:sldMk cId="3460116972" sldId="511"/>
            <ac:spMk id="34" creationId="{0B006931-43C0-4982-8BA5-E06B9C5595B2}"/>
          </ac:spMkLst>
        </pc:spChg>
        <pc:spChg chg="add del">
          <ac:chgData name="Cristian Chilipirea" userId="34ab170da5908fc4" providerId="LiveId" clId="{7840C37D-FDDB-4314-A31E-446F31402874}" dt="2019-10-13T10:44:47.820" v="224"/>
          <ac:spMkLst>
            <pc:docMk/>
            <pc:sldMk cId="3460116972" sldId="511"/>
            <ac:spMk id="35" creationId="{A3629EF0-C5EF-4406-98ED-6454400FBBDF}"/>
          </ac:spMkLst>
        </pc:spChg>
        <pc:spChg chg="add del">
          <ac:chgData name="Cristian Chilipirea" userId="34ab170da5908fc4" providerId="LiveId" clId="{7840C37D-FDDB-4314-A31E-446F31402874}" dt="2019-10-13T10:44:47.820" v="224"/>
          <ac:spMkLst>
            <pc:docMk/>
            <pc:sldMk cId="3460116972" sldId="511"/>
            <ac:spMk id="36" creationId="{EC0D9460-F46B-4DF7-A0A1-B63A9344EB60}"/>
          </ac:spMkLst>
        </pc:spChg>
        <pc:spChg chg="add del">
          <ac:chgData name="Cristian Chilipirea" userId="34ab170da5908fc4" providerId="LiveId" clId="{7840C37D-FDDB-4314-A31E-446F31402874}" dt="2019-10-13T10:44:47.820" v="224"/>
          <ac:spMkLst>
            <pc:docMk/>
            <pc:sldMk cId="3460116972" sldId="511"/>
            <ac:spMk id="37" creationId="{FCCF5ED3-E2BE-4278-B68E-BB07274EB619}"/>
          </ac:spMkLst>
        </pc:spChg>
        <pc:spChg chg="add del">
          <ac:chgData name="Cristian Chilipirea" userId="34ab170da5908fc4" providerId="LiveId" clId="{7840C37D-FDDB-4314-A31E-446F31402874}" dt="2019-10-13T10:44:47.820" v="224"/>
          <ac:spMkLst>
            <pc:docMk/>
            <pc:sldMk cId="3460116972" sldId="511"/>
            <ac:spMk id="38" creationId="{BD09A5F2-FB11-42DF-AED1-37BB55A9F860}"/>
          </ac:spMkLst>
        </pc:spChg>
        <pc:spChg chg="add del">
          <ac:chgData name="Cristian Chilipirea" userId="34ab170da5908fc4" providerId="LiveId" clId="{7840C37D-FDDB-4314-A31E-446F31402874}" dt="2019-10-13T10:44:47.820" v="224"/>
          <ac:spMkLst>
            <pc:docMk/>
            <pc:sldMk cId="3460116972" sldId="511"/>
            <ac:spMk id="39" creationId="{1D4FB3AC-C05F-4765-B905-11B5D736A7C6}"/>
          </ac:spMkLst>
        </pc:spChg>
        <pc:spChg chg="add del">
          <ac:chgData name="Cristian Chilipirea" userId="34ab170da5908fc4" providerId="LiveId" clId="{7840C37D-FDDB-4314-A31E-446F31402874}" dt="2019-10-13T10:44:47.820" v="224"/>
          <ac:spMkLst>
            <pc:docMk/>
            <pc:sldMk cId="3460116972" sldId="511"/>
            <ac:spMk id="40" creationId="{02986348-AA3E-4614-813E-F9CC2EB5243C}"/>
          </ac:spMkLst>
        </pc:spChg>
        <pc:spChg chg="add del">
          <ac:chgData name="Cristian Chilipirea" userId="34ab170da5908fc4" providerId="LiveId" clId="{7840C37D-FDDB-4314-A31E-446F31402874}" dt="2019-10-13T10:44:47.820" v="224"/>
          <ac:spMkLst>
            <pc:docMk/>
            <pc:sldMk cId="3460116972" sldId="511"/>
            <ac:spMk id="41" creationId="{69A4CD1D-2E60-49D3-BF6F-BF52D7C28666}"/>
          </ac:spMkLst>
        </pc:spChg>
        <pc:spChg chg="add del">
          <ac:chgData name="Cristian Chilipirea" userId="34ab170da5908fc4" providerId="LiveId" clId="{7840C37D-FDDB-4314-A31E-446F31402874}" dt="2019-10-13T10:44:47.820" v="224"/>
          <ac:spMkLst>
            <pc:docMk/>
            <pc:sldMk cId="3460116972" sldId="511"/>
            <ac:spMk id="42" creationId="{77147D05-1C2D-4403-BAB9-1F2976E8BA09}"/>
          </ac:spMkLst>
        </pc:spChg>
        <pc:spChg chg="add del">
          <ac:chgData name="Cristian Chilipirea" userId="34ab170da5908fc4" providerId="LiveId" clId="{7840C37D-FDDB-4314-A31E-446F31402874}" dt="2019-10-13T10:44:47.820" v="224"/>
          <ac:spMkLst>
            <pc:docMk/>
            <pc:sldMk cId="3460116972" sldId="511"/>
            <ac:spMk id="43" creationId="{235452BB-8594-4CD9-9B7D-CF65A102D11F}"/>
          </ac:spMkLst>
        </pc:spChg>
        <pc:spChg chg="add del">
          <ac:chgData name="Cristian Chilipirea" userId="34ab170da5908fc4" providerId="LiveId" clId="{7840C37D-FDDB-4314-A31E-446F31402874}" dt="2019-10-13T10:44:47.820" v="224"/>
          <ac:spMkLst>
            <pc:docMk/>
            <pc:sldMk cId="3460116972" sldId="511"/>
            <ac:spMk id="44" creationId="{989126D1-4614-424E-B5FF-B3CDF4D0564D}"/>
          </ac:spMkLst>
        </pc:spChg>
        <pc:spChg chg="add del">
          <ac:chgData name="Cristian Chilipirea" userId="34ab170da5908fc4" providerId="LiveId" clId="{7840C37D-FDDB-4314-A31E-446F31402874}" dt="2019-10-13T10:44:47.820" v="224"/>
          <ac:spMkLst>
            <pc:docMk/>
            <pc:sldMk cId="3460116972" sldId="511"/>
            <ac:spMk id="45" creationId="{BD2F1D33-C0B4-4845-B0FA-6B5084BA1A16}"/>
          </ac:spMkLst>
        </pc:spChg>
        <pc:spChg chg="add del">
          <ac:chgData name="Cristian Chilipirea" userId="34ab170da5908fc4" providerId="LiveId" clId="{7840C37D-FDDB-4314-A31E-446F31402874}" dt="2019-10-13T10:44:47.820" v="224"/>
          <ac:spMkLst>
            <pc:docMk/>
            <pc:sldMk cId="3460116972" sldId="511"/>
            <ac:spMk id="46" creationId="{7E1F5CCF-4ACD-44D1-AA66-0927CEF74AA0}"/>
          </ac:spMkLst>
        </pc:spChg>
        <pc:spChg chg="add del">
          <ac:chgData name="Cristian Chilipirea" userId="34ab170da5908fc4" providerId="LiveId" clId="{7840C37D-FDDB-4314-A31E-446F31402874}" dt="2019-10-13T10:44:47.820" v="224"/>
          <ac:spMkLst>
            <pc:docMk/>
            <pc:sldMk cId="3460116972" sldId="511"/>
            <ac:spMk id="47" creationId="{FE183C55-E97E-44C7-A37F-46D4E7306C63}"/>
          </ac:spMkLst>
        </pc:spChg>
        <pc:spChg chg="add del">
          <ac:chgData name="Cristian Chilipirea" userId="34ab170da5908fc4" providerId="LiveId" clId="{7840C37D-FDDB-4314-A31E-446F31402874}" dt="2019-10-13T10:44:47.820" v="224"/>
          <ac:spMkLst>
            <pc:docMk/>
            <pc:sldMk cId="3460116972" sldId="511"/>
            <ac:spMk id="48" creationId="{097D4734-8C5D-490A-AC35-7A6EA5376018}"/>
          </ac:spMkLst>
        </pc:spChg>
        <pc:spChg chg="add del">
          <ac:chgData name="Cristian Chilipirea" userId="34ab170da5908fc4" providerId="LiveId" clId="{7840C37D-FDDB-4314-A31E-446F31402874}" dt="2019-10-13T10:44:47.820" v="224"/>
          <ac:spMkLst>
            <pc:docMk/>
            <pc:sldMk cId="3460116972" sldId="511"/>
            <ac:spMk id="49" creationId="{22002A97-0834-40C8-A484-073DD75E23E3}"/>
          </ac:spMkLst>
        </pc:spChg>
        <pc:spChg chg="add del">
          <ac:chgData name="Cristian Chilipirea" userId="34ab170da5908fc4" providerId="LiveId" clId="{7840C37D-FDDB-4314-A31E-446F31402874}" dt="2019-10-13T10:44:47.820" v="224"/>
          <ac:spMkLst>
            <pc:docMk/>
            <pc:sldMk cId="3460116972" sldId="511"/>
            <ac:spMk id="50" creationId="{4EABB847-993E-4336-9D07-C51C9B7FC628}"/>
          </ac:spMkLst>
        </pc:spChg>
        <pc:spChg chg="add">
          <ac:chgData name="Cristian Chilipirea" userId="34ab170da5908fc4" providerId="LiveId" clId="{7840C37D-FDDB-4314-A31E-446F31402874}" dt="2019-10-13T10:44:47.858" v="225"/>
          <ac:spMkLst>
            <pc:docMk/>
            <pc:sldMk cId="3460116972" sldId="511"/>
            <ac:spMk id="51" creationId="{73E49815-672E-461E-BF82-AA21AB7831E5}"/>
          </ac:spMkLst>
        </pc:spChg>
        <pc:spChg chg="add">
          <ac:chgData name="Cristian Chilipirea" userId="34ab170da5908fc4" providerId="LiveId" clId="{7840C37D-FDDB-4314-A31E-446F31402874}" dt="2019-10-13T10:44:47.858" v="225"/>
          <ac:spMkLst>
            <pc:docMk/>
            <pc:sldMk cId="3460116972" sldId="511"/>
            <ac:spMk id="52" creationId="{F3B07CF1-5B40-4B89-8E0E-0B5F8565CC20}"/>
          </ac:spMkLst>
        </pc:spChg>
        <pc:spChg chg="add">
          <ac:chgData name="Cristian Chilipirea" userId="34ab170da5908fc4" providerId="LiveId" clId="{7840C37D-FDDB-4314-A31E-446F31402874}" dt="2019-10-13T10:44:47.858" v="225"/>
          <ac:spMkLst>
            <pc:docMk/>
            <pc:sldMk cId="3460116972" sldId="511"/>
            <ac:spMk id="53" creationId="{1D34C0B1-3E11-4D64-9C7A-34F0A268C785}"/>
          </ac:spMkLst>
        </pc:spChg>
        <pc:spChg chg="add">
          <ac:chgData name="Cristian Chilipirea" userId="34ab170da5908fc4" providerId="LiveId" clId="{7840C37D-FDDB-4314-A31E-446F31402874}" dt="2019-10-13T10:44:47.858" v="225"/>
          <ac:spMkLst>
            <pc:docMk/>
            <pc:sldMk cId="3460116972" sldId="511"/>
            <ac:spMk id="54" creationId="{3D9C8E6D-2307-497A-A4B3-0AC0DE990413}"/>
          </ac:spMkLst>
        </pc:spChg>
        <pc:spChg chg="add">
          <ac:chgData name="Cristian Chilipirea" userId="34ab170da5908fc4" providerId="LiveId" clId="{7840C37D-FDDB-4314-A31E-446F31402874}" dt="2019-10-13T10:44:47.858" v="225"/>
          <ac:spMkLst>
            <pc:docMk/>
            <pc:sldMk cId="3460116972" sldId="511"/>
            <ac:spMk id="59" creationId="{22E471B3-B183-412C-8413-0FC0C75E4439}"/>
          </ac:spMkLst>
        </pc:spChg>
        <pc:spChg chg="add">
          <ac:chgData name="Cristian Chilipirea" userId="34ab170da5908fc4" providerId="LiveId" clId="{7840C37D-FDDB-4314-A31E-446F31402874}" dt="2019-10-13T10:44:47.858" v="225"/>
          <ac:spMkLst>
            <pc:docMk/>
            <pc:sldMk cId="3460116972" sldId="511"/>
            <ac:spMk id="60" creationId="{7335A16B-472E-46B7-A1E7-6AD9D7BA6327}"/>
          </ac:spMkLst>
        </pc:spChg>
        <pc:spChg chg="add">
          <ac:chgData name="Cristian Chilipirea" userId="34ab170da5908fc4" providerId="LiveId" clId="{7840C37D-FDDB-4314-A31E-446F31402874}" dt="2019-10-13T10:44:47.858" v="225"/>
          <ac:spMkLst>
            <pc:docMk/>
            <pc:sldMk cId="3460116972" sldId="511"/>
            <ac:spMk id="61" creationId="{39595A29-7323-499D-BE8B-D51B90C787F9}"/>
          </ac:spMkLst>
        </pc:spChg>
        <pc:spChg chg="add">
          <ac:chgData name="Cristian Chilipirea" userId="34ab170da5908fc4" providerId="LiveId" clId="{7840C37D-FDDB-4314-A31E-446F31402874}" dt="2019-10-13T10:44:47.858" v="225"/>
          <ac:spMkLst>
            <pc:docMk/>
            <pc:sldMk cId="3460116972" sldId="511"/>
            <ac:spMk id="62" creationId="{71ACA8B3-BCAF-4CA1-A6E1-32A5549A5F3D}"/>
          </ac:spMkLst>
        </pc:spChg>
        <pc:spChg chg="add">
          <ac:chgData name="Cristian Chilipirea" userId="34ab170da5908fc4" providerId="LiveId" clId="{7840C37D-FDDB-4314-A31E-446F31402874}" dt="2019-10-13T10:44:47.858" v="225"/>
          <ac:spMkLst>
            <pc:docMk/>
            <pc:sldMk cId="3460116972" sldId="511"/>
            <ac:spMk id="63" creationId="{C7D6E23A-C68B-4722-9A01-FE7788336507}"/>
          </ac:spMkLst>
        </pc:spChg>
        <pc:spChg chg="add">
          <ac:chgData name="Cristian Chilipirea" userId="34ab170da5908fc4" providerId="LiveId" clId="{7840C37D-FDDB-4314-A31E-446F31402874}" dt="2019-10-13T10:44:47.858" v="225"/>
          <ac:spMkLst>
            <pc:docMk/>
            <pc:sldMk cId="3460116972" sldId="511"/>
            <ac:spMk id="64" creationId="{5C103551-D6D7-45BF-90EF-D2EB82B3AA96}"/>
          </ac:spMkLst>
        </pc:spChg>
        <pc:spChg chg="add">
          <ac:chgData name="Cristian Chilipirea" userId="34ab170da5908fc4" providerId="LiveId" clId="{7840C37D-FDDB-4314-A31E-446F31402874}" dt="2019-10-13T10:44:47.858" v="225"/>
          <ac:spMkLst>
            <pc:docMk/>
            <pc:sldMk cId="3460116972" sldId="511"/>
            <ac:spMk id="65" creationId="{CABFD1BD-CA14-441D-B126-355BF5BFC6FA}"/>
          </ac:spMkLst>
        </pc:spChg>
        <pc:spChg chg="add">
          <ac:chgData name="Cristian Chilipirea" userId="34ab170da5908fc4" providerId="LiveId" clId="{7840C37D-FDDB-4314-A31E-446F31402874}" dt="2019-10-13T10:44:47.858" v="225"/>
          <ac:spMkLst>
            <pc:docMk/>
            <pc:sldMk cId="3460116972" sldId="511"/>
            <ac:spMk id="66" creationId="{B6CC2FE5-3AD3-4017-9250-481B39B0E437}"/>
          </ac:spMkLst>
        </pc:spChg>
        <pc:spChg chg="add">
          <ac:chgData name="Cristian Chilipirea" userId="34ab170da5908fc4" providerId="LiveId" clId="{7840C37D-FDDB-4314-A31E-446F31402874}" dt="2019-10-13T10:44:47.858" v="225"/>
          <ac:spMkLst>
            <pc:docMk/>
            <pc:sldMk cId="3460116972" sldId="511"/>
            <ac:spMk id="67" creationId="{4DD98CC3-99AD-4D71-930F-87861FEBC17A}"/>
          </ac:spMkLst>
        </pc:spChg>
        <pc:spChg chg="add">
          <ac:chgData name="Cristian Chilipirea" userId="34ab170da5908fc4" providerId="LiveId" clId="{7840C37D-FDDB-4314-A31E-446F31402874}" dt="2019-10-13T10:44:47.858" v="225"/>
          <ac:spMkLst>
            <pc:docMk/>
            <pc:sldMk cId="3460116972" sldId="511"/>
            <ac:spMk id="68" creationId="{5D08075E-532C-4905-B31B-E666A0DAE8EB}"/>
          </ac:spMkLst>
        </pc:spChg>
        <pc:spChg chg="add">
          <ac:chgData name="Cristian Chilipirea" userId="34ab170da5908fc4" providerId="LiveId" clId="{7840C37D-FDDB-4314-A31E-446F31402874}" dt="2019-10-13T10:44:47.858" v="225"/>
          <ac:spMkLst>
            <pc:docMk/>
            <pc:sldMk cId="3460116972" sldId="511"/>
            <ac:spMk id="69" creationId="{A4A89F5E-A6C7-4C51-A54D-8B321DCF30CB}"/>
          </ac:spMkLst>
        </pc:spChg>
        <pc:spChg chg="add">
          <ac:chgData name="Cristian Chilipirea" userId="34ab170da5908fc4" providerId="LiveId" clId="{7840C37D-FDDB-4314-A31E-446F31402874}" dt="2019-10-13T10:44:47.858" v="225"/>
          <ac:spMkLst>
            <pc:docMk/>
            <pc:sldMk cId="3460116972" sldId="511"/>
            <ac:spMk id="70" creationId="{2A85AA2D-CC8C-4C9F-AD40-02D7CEBDDA39}"/>
          </ac:spMkLst>
        </pc:spChg>
        <pc:spChg chg="add">
          <ac:chgData name="Cristian Chilipirea" userId="34ab170da5908fc4" providerId="LiveId" clId="{7840C37D-FDDB-4314-A31E-446F31402874}" dt="2019-10-13T10:44:47.858" v="225"/>
          <ac:spMkLst>
            <pc:docMk/>
            <pc:sldMk cId="3460116972" sldId="511"/>
            <ac:spMk id="71" creationId="{6D16EE19-D37B-4DD7-B02F-279E635A8973}"/>
          </ac:spMkLst>
        </pc:spChg>
        <pc:spChg chg="add">
          <ac:chgData name="Cristian Chilipirea" userId="34ab170da5908fc4" providerId="LiveId" clId="{7840C37D-FDDB-4314-A31E-446F31402874}" dt="2019-10-13T10:44:47.858" v="225"/>
          <ac:spMkLst>
            <pc:docMk/>
            <pc:sldMk cId="3460116972" sldId="511"/>
            <ac:spMk id="72" creationId="{DA01F8F2-7AD0-4674-898C-8BE49A9F8A2B}"/>
          </ac:spMkLst>
        </pc:spChg>
        <pc:spChg chg="add">
          <ac:chgData name="Cristian Chilipirea" userId="34ab170da5908fc4" providerId="LiveId" clId="{7840C37D-FDDB-4314-A31E-446F31402874}" dt="2019-10-13T10:44:47.858" v="225"/>
          <ac:spMkLst>
            <pc:docMk/>
            <pc:sldMk cId="3460116972" sldId="511"/>
            <ac:spMk id="73" creationId="{309C2BBC-ED8B-4D47-86DB-5247636C571B}"/>
          </ac:spMkLst>
        </pc:spChg>
        <pc:spChg chg="add">
          <ac:chgData name="Cristian Chilipirea" userId="34ab170da5908fc4" providerId="LiveId" clId="{7840C37D-FDDB-4314-A31E-446F31402874}" dt="2019-10-13T10:44:47.858" v="225"/>
          <ac:spMkLst>
            <pc:docMk/>
            <pc:sldMk cId="3460116972" sldId="511"/>
            <ac:spMk id="74" creationId="{16BA008C-87D6-4BFE-9A30-B9B2D913582E}"/>
          </ac:spMkLst>
        </pc:spChg>
        <pc:spChg chg="add">
          <ac:chgData name="Cristian Chilipirea" userId="34ab170da5908fc4" providerId="LiveId" clId="{7840C37D-FDDB-4314-A31E-446F31402874}" dt="2019-10-13T10:44:47.858" v="225"/>
          <ac:spMkLst>
            <pc:docMk/>
            <pc:sldMk cId="3460116972" sldId="511"/>
            <ac:spMk id="75" creationId="{03337DC3-E93B-4FA2-A898-E9F3E7A80C15}"/>
          </ac:spMkLst>
        </pc:spChg>
        <pc:spChg chg="add">
          <ac:chgData name="Cristian Chilipirea" userId="34ab170da5908fc4" providerId="LiveId" clId="{7840C37D-FDDB-4314-A31E-446F31402874}" dt="2019-10-13T10:44:47.858" v="225"/>
          <ac:spMkLst>
            <pc:docMk/>
            <pc:sldMk cId="3460116972" sldId="511"/>
            <ac:spMk id="76" creationId="{68908990-9FE2-466B-A068-F1C5DDD1F46F}"/>
          </ac:spMkLst>
        </pc:spChg>
        <pc:spChg chg="add">
          <ac:chgData name="Cristian Chilipirea" userId="34ab170da5908fc4" providerId="LiveId" clId="{7840C37D-FDDB-4314-A31E-446F31402874}" dt="2019-10-13T10:44:47.858" v="225"/>
          <ac:spMkLst>
            <pc:docMk/>
            <pc:sldMk cId="3460116972" sldId="511"/>
            <ac:spMk id="77" creationId="{29E31D48-CC08-4BA7-9690-46DA6EC95CF0}"/>
          </ac:spMkLst>
        </pc:spChg>
        <pc:spChg chg="add">
          <ac:chgData name="Cristian Chilipirea" userId="34ab170da5908fc4" providerId="LiveId" clId="{7840C37D-FDDB-4314-A31E-446F31402874}" dt="2019-10-13T10:44:47.858" v="225"/>
          <ac:spMkLst>
            <pc:docMk/>
            <pc:sldMk cId="3460116972" sldId="511"/>
            <ac:spMk id="78" creationId="{C04B381A-83F2-485C-92E1-17C7A63C1BB8}"/>
          </ac:spMkLst>
        </pc:spChg>
        <pc:spChg chg="add">
          <ac:chgData name="Cristian Chilipirea" userId="34ab170da5908fc4" providerId="LiveId" clId="{7840C37D-FDDB-4314-A31E-446F31402874}" dt="2019-10-13T10:44:47.858" v="225"/>
          <ac:spMkLst>
            <pc:docMk/>
            <pc:sldMk cId="3460116972" sldId="511"/>
            <ac:spMk id="79" creationId="{3C184BB4-AE28-47D0-AABF-BB5809FFD119}"/>
          </ac:spMkLst>
        </pc:spChg>
        <pc:spChg chg="add">
          <ac:chgData name="Cristian Chilipirea" userId="34ab170da5908fc4" providerId="LiveId" clId="{7840C37D-FDDB-4314-A31E-446F31402874}" dt="2019-10-13T10:44:47.858" v="225"/>
          <ac:spMkLst>
            <pc:docMk/>
            <pc:sldMk cId="3460116972" sldId="511"/>
            <ac:spMk id="80" creationId="{8869CE2D-3449-46C3-A53A-A4D64EED74B4}"/>
          </ac:spMkLst>
        </pc:spChg>
        <pc:spChg chg="add">
          <ac:chgData name="Cristian Chilipirea" userId="34ab170da5908fc4" providerId="LiveId" clId="{7840C37D-FDDB-4314-A31E-446F31402874}" dt="2019-10-13T10:44:47.858" v="225"/>
          <ac:spMkLst>
            <pc:docMk/>
            <pc:sldMk cId="3460116972" sldId="511"/>
            <ac:spMk id="81" creationId="{BD7A81F5-E0BC-4884-8C22-6E3C9C39A74A}"/>
          </ac:spMkLst>
        </pc:spChg>
        <pc:spChg chg="add">
          <ac:chgData name="Cristian Chilipirea" userId="34ab170da5908fc4" providerId="LiveId" clId="{7840C37D-FDDB-4314-A31E-446F31402874}" dt="2019-10-13T10:44:47.858" v="225"/>
          <ac:spMkLst>
            <pc:docMk/>
            <pc:sldMk cId="3460116972" sldId="511"/>
            <ac:spMk id="82" creationId="{88773CC4-1137-4625-9FE7-CDF009F117E4}"/>
          </ac:spMkLst>
        </pc:spChg>
        <pc:spChg chg="add">
          <ac:chgData name="Cristian Chilipirea" userId="34ab170da5908fc4" providerId="LiveId" clId="{7840C37D-FDDB-4314-A31E-446F31402874}" dt="2019-10-13T10:44:47.858" v="225"/>
          <ac:spMkLst>
            <pc:docMk/>
            <pc:sldMk cId="3460116972" sldId="511"/>
            <ac:spMk id="83" creationId="{C64994E4-14BC-47D3-88DD-D783F0CA374D}"/>
          </ac:spMkLst>
        </pc:spChg>
        <pc:spChg chg="add">
          <ac:chgData name="Cristian Chilipirea" userId="34ab170da5908fc4" providerId="LiveId" clId="{7840C37D-FDDB-4314-A31E-446F31402874}" dt="2019-10-13T10:44:47.858" v="225"/>
          <ac:spMkLst>
            <pc:docMk/>
            <pc:sldMk cId="3460116972" sldId="511"/>
            <ac:spMk id="84" creationId="{CD20F910-D692-481C-AD0E-69FB932FCC53}"/>
          </ac:spMkLst>
        </pc:spChg>
        <pc:spChg chg="add">
          <ac:chgData name="Cristian Chilipirea" userId="34ab170da5908fc4" providerId="LiveId" clId="{7840C37D-FDDB-4314-A31E-446F31402874}" dt="2019-10-13T10:44:47.858" v="225"/>
          <ac:spMkLst>
            <pc:docMk/>
            <pc:sldMk cId="3460116972" sldId="511"/>
            <ac:spMk id="85" creationId="{426C2923-55F1-4BF4-9E8F-FF5B7395AF98}"/>
          </ac:spMkLst>
        </pc:spChg>
        <pc:spChg chg="add">
          <ac:chgData name="Cristian Chilipirea" userId="34ab170da5908fc4" providerId="LiveId" clId="{7840C37D-FDDB-4314-A31E-446F31402874}" dt="2019-10-13T10:44:47.858" v="225"/>
          <ac:spMkLst>
            <pc:docMk/>
            <pc:sldMk cId="3460116972" sldId="511"/>
            <ac:spMk id="86" creationId="{1146CF4F-3225-4BAC-BC86-A1A46DB20737}"/>
          </ac:spMkLst>
        </pc:spChg>
        <pc:spChg chg="add">
          <ac:chgData name="Cristian Chilipirea" userId="34ab170da5908fc4" providerId="LiveId" clId="{7840C37D-FDDB-4314-A31E-446F31402874}" dt="2019-10-13T10:44:47.858" v="225"/>
          <ac:spMkLst>
            <pc:docMk/>
            <pc:sldMk cId="3460116972" sldId="511"/>
            <ac:spMk id="87" creationId="{42EECC60-F5B7-4851-B6A8-DBDE5EE1F2EA}"/>
          </ac:spMkLst>
        </pc:spChg>
        <pc:spChg chg="add">
          <ac:chgData name="Cristian Chilipirea" userId="34ab170da5908fc4" providerId="LiveId" clId="{7840C37D-FDDB-4314-A31E-446F31402874}" dt="2019-10-13T10:44:47.858" v="225"/>
          <ac:spMkLst>
            <pc:docMk/>
            <pc:sldMk cId="3460116972" sldId="511"/>
            <ac:spMk id="88" creationId="{8BC58485-0ADD-4C4C-8D29-863715CAC4A5}"/>
          </ac:spMkLst>
        </pc:spChg>
        <pc:spChg chg="add">
          <ac:chgData name="Cristian Chilipirea" userId="34ab170da5908fc4" providerId="LiveId" clId="{7840C37D-FDDB-4314-A31E-446F31402874}" dt="2019-10-13T10:44:47.858" v="225"/>
          <ac:spMkLst>
            <pc:docMk/>
            <pc:sldMk cId="3460116972" sldId="511"/>
            <ac:spMk id="89" creationId="{F9DE2B8F-E1AE-4524-A0BB-6FE2D87AC382}"/>
          </ac:spMkLst>
        </pc:spChg>
        <pc:spChg chg="add">
          <ac:chgData name="Cristian Chilipirea" userId="34ab170da5908fc4" providerId="LiveId" clId="{7840C37D-FDDB-4314-A31E-446F31402874}" dt="2019-10-13T10:44:47.858" v="225"/>
          <ac:spMkLst>
            <pc:docMk/>
            <pc:sldMk cId="3460116972" sldId="511"/>
            <ac:spMk id="90" creationId="{ACFCA446-1814-4114-9B26-2D8B3708A8F6}"/>
          </ac:spMkLst>
        </pc:spChg>
        <pc:spChg chg="add">
          <ac:chgData name="Cristian Chilipirea" userId="34ab170da5908fc4" providerId="LiveId" clId="{7840C37D-FDDB-4314-A31E-446F31402874}" dt="2019-10-13T10:44:47.858" v="225"/>
          <ac:spMkLst>
            <pc:docMk/>
            <pc:sldMk cId="3460116972" sldId="511"/>
            <ac:spMk id="91" creationId="{B9564124-856A-4D4C-A59D-D4D96BAE698F}"/>
          </ac:spMkLst>
        </pc:spChg>
        <pc:spChg chg="add">
          <ac:chgData name="Cristian Chilipirea" userId="34ab170da5908fc4" providerId="LiveId" clId="{7840C37D-FDDB-4314-A31E-446F31402874}" dt="2019-10-13T10:44:47.858" v="225"/>
          <ac:spMkLst>
            <pc:docMk/>
            <pc:sldMk cId="3460116972" sldId="511"/>
            <ac:spMk id="92" creationId="{2C5C5699-DA09-4EA3-86C6-8A80F97355CC}"/>
          </ac:spMkLst>
        </pc:spChg>
        <pc:spChg chg="add">
          <ac:chgData name="Cristian Chilipirea" userId="34ab170da5908fc4" providerId="LiveId" clId="{7840C37D-FDDB-4314-A31E-446F31402874}" dt="2019-10-13T10:44:47.858" v="225"/>
          <ac:spMkLst>
            <pc:docMk/>
            <pc:sldMk cId="3460116972" sldId="511"/>
            <ac:spMk id="93" creationId="{164FAD72-8C30-4CBE-8465-290D1369064F}"/>
          </ac:spMkLst>
        </pc:spChg>
        <pc:spChg chg="add">
          <ac:chgData name="Cristian Chilipirea" userId="34ab170da5908fc4" providerId="LiveId" clId="{7840C37D-FDDB-4314-A31E-446F31402874}" dt="2019-10-13T10:44:47.858" v="225"/>
          <ac:spMkLst>
            <pc:docMk/>
            <pc:sldMk cId="3460116972" sldId="511"/>
            <ac:spMk id="94" creationId="{19FE772A-0ED3-475D-AE8C-139C02D90DF6}"/>
          </ac:spMkLst>
        </pc:spChg>
        <pc:spChg chg="add">
          <ac:chgData name="Cristian Chilipirea" userId="34ab170da5908fc4" providerId="LiveId" clId="{7840C37D-FDDB-4314-A31E-446F31402874}" dt="2019-10-13T10:44:47.858" v="225"/>
          <ac:spMkLst>
            <pc:docMk/>
            <pc:sldMk cId="3460116972" sldId="511"/>
            <ac:spMk id="95" creationId="{21240A54-1122-4663-8FAA-63EE07F6B0AF}"/>
          </ac:spMkLst>
        </pc:spChg>
        <pc:spChg chg="add">
          <ac:chgData name="Cristian Chilipirea" userId="34ab170da5908fc4" providerId="LiveId" clId="{7840C37D-FDDB-4314-A31E-446F31402874}" dt="2019-10-13T10:44:47.858" v="225"/>
          <ac:spMkLst>
            <pc:docMk/>
            <pc:sldMk cId="3460116972" sldId="511"/>
            <ac:spMk id="96" creationId="{5959970E-7825-425E-897E-538F344EDB3E}"/>
          </ac:spMkLst>
        </pc:spChg>
        <pc:spChg chg="add">
          <ac:chgData name="Cristian Chilipirea" userId="34ab170da5908fc4" providerId="LiveId" clId="{7840C37D-FDDB-4314-A31E-446F31402874}" dt="2019-10-13T10:44:47.858" v="225"/>
          <ac:spMkLst>
            <pc:docMk/>
            <pc:sldMk cId="3460116972" sldId="511"/>
            <ac:spMk id="97" creationId="{9D13E11B-9554-4010-98F9-473BA9E380C3}"/>
          </ac:spMkLst>
        </pc:spChg>
        <pc:cxnChg chg="add del">
          <ac:chgData name="Cristian Chilipirea" userId="34ab170da5908fc4" providerId="LiveId" clId="{7840C37D-FDDB-4314-A31E-446F31402874}" dt="2019-10-13T10:44:47.820" v="224"/>
          <ac:cxnSpMkLst>
            <pc:docMk/>
            <pc:sldMk cId="3460116972" sldId="511"/>
            <ac:cxnSpMk id="8" creationId="{5161DA0C-2592-4475-B90E-4A3CC194EE02}"/>
          </ac:cxnSpMkLst>
        </pc:cxnChg>
        <pc:cxnChg chg="add del">
          <ac:chgData name="Cristian Chilipirea" userId="34ab170da5908fc4" providerId="LiveId" clId="{7840C37D-FDDB-4314-A31E-446F31402874}" dt="2019-10-13T10:44:47.820" v="224"/>
          <ac:cxnSpMkLst>
            <pc:docMk/>
            <pc:sldMk cId="3460116972" sldId="511"/>
            <ac:cxnSpMk id="9" creationId="{9E50602F-11FB-4017-85BE-2D86A43DD368}"/>
          </ac:cxnSpMkLst>
        </pc:cxnChg>
        <pc:cxnChg chg="add del">
          <ac:chgData name="Cristian Chilipirea" userId="34ab170da5908fc4" providerId="LiveId" clId="{7840C37D-FDDB-4314-A31E-446F31402874}" dt="2019-10-13T10:44:47.820" v="224"/>
          <ac:cxnSpMkLst>
            <pc:docMk/>
            <pc:sldMk cId="3460116972" sldId="511"/>
            <ac:cxnSpMk id="10" creationId="{DD9320BD-94CE-49B2-9027-61BCF7E5B388}"/>
          </ac:cxnSpMkLst>
        </pc:cxnChg>
        <pc:cxnChg chg="add del">
          <ac:chgData name="Cristian Chilipirea" userId="34ab170da5908fc4" providerId="LiveId" clId="{7840C37D-FDDB-4314-A31E-446F31402874}" dt="2019-10-13T10:44:47.820" v="224"/>
          <ac:cxnSpMkLst>
            <pc:docMk/>
            <pc:sldMk cId="3460116972" sldId="511"/>
            <ac:cxnSpMk id="11" creationId="{0B996191-B092-49F9-8207-C138FAB20B09}"/>
          </ac:cxnSpMkLst>
        </pc:cxnChg>
        <pc:cxnChg chg="add">
          <ac:chgData name="Cristian Chilipirea" userId="34ab170da5908fc4" providerId="LiveId" clId="{7840C37D-FDDB-4314-A31E-446F31402874}" dt="2019-10-13T10:44:47.858" v="225"/>
          <ac:cxnSpMkLst>
            <pc:docMk/>
            <pc:sldMk cId="3460116972" sldId="511"/>
            <ac:cxnSpMk id="55" creationId="{82C96EF1-BB43-409E-B3DD-D5A4CADAFDBC}"/>
          </ac:cxnSpMkLst>
        </pc:cxnChg>
        <pc:cxnChg chg="add">
          <ac:chgData name="Cristian Chilipirea" userId="34ab170da5908fc4" providerId="LiveId" clId="{7840C37D-FDDB-4314-A31E-446F31402874}" dt="2019-10-13T10:44:47.858" v="225"/>
          <ac:cxnSpMkLst>
            <pc:docMk/>
            <pc:sldMk cId="3460116972" sldId="511"/>
            <ac:cxnSpMk id="56" creationId="{B7B4DD16-D991-483A-9C87-007B18BC86E0}"/>
          </ac:cxnSpMkLst>
        </pc:cxnChg>
        <pc:cxnChg chg="add">
          <ac:chgData name="Cristian Chilipirea" userId="34ab170da5908fc4" providerId="LiveId" clId="{7840C37D-FDDB-4314-A31E-446F31402874}" dt="2019-10-13T10:44:47.858" v="225"/>
          <ac:cxnSpMkLst>
            <pc:docMk/>
            <pc:sldMk cId="3460116972" sldId="511"/>
            <ac:cxnSpMk id="57" creationId="{B1592E81-6670-482A-B318-8CBD8ABFFB9E}"/>
          </ac:cxnSpMkLst>
        </pc:cxnChg>
        <pc:cxnChg chg="add">
          <ac:chgData name="Cristian Chilipirea" userId="34ab170da5908fc4" providerId="LiveId" clId="{7840C37D-FDDB-4314-A31E-446F31402874}" dt="2019-10-13T10:44:47.858" v="225"/>
          <ac:cxnSpMkLst>
            <pc:docMk/>
            <pc:sldMk cId="3460116972" sldId="511"/>
            <ac:cxnSpMk id="58" creationId="{F9DC1BCA-2853-4569-B55A-355C777DD4AC}"/>
          </ac:cxnSpMkLst>
        </pc:cxnChg>
      </pc:sldChg>
      <pc:sldChg chg="addSp delSp modSp add">
        <pc:chgData name="Cristian Chilipirea" userId="34ab170da5908fc4" providerId="LiveId" clId="{7840C37D-FDDB-4314-A31E-446F31402874}" dt="2019-10-13T10:45:05.149" v="232" actId="1076"/>
        <pc:sldMkLst>
          <pc:docMk/>
          <pc:sldMk cId="1530826317" sldId="512"/>
        </pc:sldMkLst>
        <pc:spChg chg="mod">
          <ac:chgData name="Cristian Chilipirea" userId="34ab170da5908fc4" providerId="LiveId" clId="{7840C37D-FDDB-4314-A31E-446F31402874}" dt="2019-10-13T10:44:55.475" v="227"/>
          <ac:spMkLst>
            <pc:docMk/>
            <pc:sldMk cId="1530826317" sldId="512"/>
            <ac:spMk id="2" creationId="{ACF7FB3C-8287-4026-B421-A87D6529B471}"/>
          </ac:spMkLst>
        </pc:spChg>
        <pc:spChg chg="del">
          <ac:chgData name="Cristian Chilipirea" userId="34ab170da5908fc4" providerId="LiveId" clId="{7840C37D-FDDB-4314-A31E-446F31402874}" dt="2019-10-13T10:44:56.838" v="228" actId="478"/>
          <ac:spMkLst>
            <pc:docMk/>
            <pc:sldMk cId="1530826317" sldId="512"/>
            <ac:spMk id="3" creationId="{E995B0D7-36EA-4D0E-BB90-090DB74B7B41}"/>
          </ac:spMkLst>
        </pc:spChg>
        <pc:spChg chg="add del">
          <ac:chgData name="Cristian Chilipirea" userId="34ab170da5908fc4" providerId="LiveId" clId="{7840C37D-FDDB-4314-A31E-446F31402874}" dt="2019-10-13T10:45:03.033" v="230"/>
          <ac:spMkLst>
            <pc:docMk/>
            <pc:sldMk cId="1530826317" sldId="512"/>
            <ac:spMk id="4" creationId="{8D889811-BAD6-4B6F-BF61-45B45BFBAAB6}"/>
          </ac:spMkLst>
        </pc:spChg>
        <pc:spChg chg="add mod">
          <ac:chgData name="Cristian Chilipirea" userId="34ab170da5908fc4" providerId="LiveId" clId="{7840C37D-FDDB-4314-A31E-446F31402874}" dt="2019-10-13T10:45:05.149" v="232" actId="1076"/>
          <ac:spMkLst>
            <pc:docMk/>
            <pc:sldMk cId="1530826317" sldId="512"/>
            <ac:spMk id="5" creationId="{2975B6ED-7929-460B-B4A4-C20FA6DF33AD}"/>
          </ac:spMkLst>
        </pc:spChg>
      </pc:sldChg>
      <pc:sldChg chg="addSp delSp modSp add">
        <pc:chgData name="Cristian Chilipirea" userId="34ab170da5908fc4" providerId="LiveId" clId="{7840C37D-FDDB-4314-A31E-446F31402874}" dt="2019-10-13T10:45:17.326" v="238"/>
        <pc:sldMkLst>
          <pc:docMk/>
          <pc:sldMk cId="1466554472" sldId="513"/>
        </pc:sldMkLst>
        <pc:spChg chg="mod">
          <ac:chgData name="Cristian Chilipirea" userId="34ab170da5908fc4" providerId="LiveId" clId="{7840C37D-FDDB-4314-A31E-446F31402874}" dt="2019-10-13T10:45:11.481" v="234"/>
          <ac:spMkLst>
            <pc:docMk/>
            <pc:sldMk cId="1466554472" sldId="513"/>
            <ac:spMk id="2" creationId="{2EC396DA-FA25-4474-B3A0-51ED6CF57A4E}"/>
          </ac:spMkLst>
        </pc:spChg>
        <pc:spChg chg="del">
          <ac:chgData name="Cristian Chilipirea" userId="34ab170da5908fc4" providerId="LiveId" clId="{7840C37D-FDDB-4314-A31E-446F31402874}" dt="2019-10-13T10:45:13.034" v="235" actId="478"/>
          <ac:spMkLst>
            <pc:docMk/>
            <pc:sldMk cId="1466554472" sldId="513"/>
            <ac:spMk id="3" creationId="{99D52B92-ED21-4B9B-9ED5-506713D4D90A}"/>
          </ac:spMkLst>
        </pc:spChg>
        <pc:spChg chg="add del">
          <ac:chgData name="Cristian Chilipirea" userId="34ab170da5908fc4" providerId="LiveId" clId="{7840C37D-FDDB-4314-A31E-446F31402874}" dt="2019-10-13T10:45:17.316" v="237"/>
          <ac:spMkLst>
            <pc:docMk/>
            <pc:sldMk cId="1466554472" sldId="513"/>
            <ac:spMk id="4" creationId="{F85AC2A4-F05C-4B07-9B0F-2A3F82235324}"/>
          </ac:spMkLst>
        </pc:spChg>
        <pc:spChg chg="add">
          <ac:chgData name="Cristian Chilipirea" userId="34ab170da5908fc4" providerId="LiveId" clId="{7840C37D-FDDB-4314-A31E-446F31402874}" dt="2019-10-13T10:45:17.326" v="238"/>
          <ac:spMkLst>
            <pc:docMk/>
            <pc:sldMk cId="1466554472" sldId="513"/>
            <ac:spMk id="5" creationId="{00DF2C7F-6F3E-4ABE-82D3-895F0E1079FC}"/>
          </ac:spMkLst>
        </pc:spChg>
      </pc:sldChg>
      <pc:sldChg chg="addSp delSp modSp add">
        <pc:chgData name="Cristian Chilipirea" userId="34ab170da5908fc4" providerId="LiveId" clId="{7840C37D-FDDB-4314-A31E-446F31402874}" dt="2019-10-13T10:45:32.364" v="245" actId="1076"/>
        <pc:sldMkLst>
          <pc:docMk/>
          <pc:sldMk cId="1712040592" sldId="514"/>
        </pc:sldMkLst>
        <pc:spChg chg="mod">
          <ac:chgData name="Cristian Chilipirea" userId="34ab170da5908fc4" providerId="LiveId" clId="{7840C37D-FDDB-4314-A31E-446F31402874}" dt="2019-10-13T10:45:22.804" v="240"/>
          <ac:spMkLst>
            <pc:docMk/>
            <pc:sldMk cId="1712040592" sldId="514"/>
            <ac:spMk id="2" creationId="{0090B266-A32A-4A0C-A282-8AB4F0A6BEFD}"/>
          </ac:spMkLst>
        </pc:spChg>
        <pc:spChg chg="del">
          <ac:chgData name="Cristian Chilipirea" userId="34ab170da5908fc4" providerId="LiveId" clId="{7840C37D-FDDB-4314-A31E-446F31402874}" dt="2019-10-13T10:45:24.499" v="241" actId="478"/>
          <ac:spMkLst>
            <pc:docMk/>
            <pc:sldMk cId="1712040592" sldId="514"/>
            <ac:spMk id="3" creationId="{419B6AA1-18BE-4FDE-B9DA-33898D374B34}"/>
          </ac:spMkLst>
        </pc:spChg>
        <pc:spChg chg="add del">
          <ac:chgData name="Cristian Chilipirea" userId="34ab170da5908fc4" providerId="LiveId" clId="{7840C37D-FDDB-4314-A31E-446F31402874}" dt="2019-10-13T10:45:29.910" v="243"/>
          <ac:spMkLst>
            <pc:docMk/>
            <pc:sldMk cId="1712040592" sldId="514"/>
            <ac:spMk id="4" creationId="{C76F8581-DAFD-4360-A347-62601CFD26B7}"/>
          </ac:spMkLst>
        </pc:spChg>
        <pc:spChg chg="add mod">
          <ac:chgData name="Cristian Chilipirea" userId="34ab170da5908fc4" providerId="LiveId" clId="{7840C37D-FDDB-4314-A31E-446F31402874}" dt="2019-10-13T10:45:32.364" v="245" actId="1076"/>
          <ac:spMkLst>
            <pc:docMk/>
            <pc:sldMk cId="1712040592" sldId="514"/>
            <ac:spMk id="5" creationId="{F5D77A41-2897-4BDA-AF0B-F9776E6ABAA0}"/>
          </ac:spMkLst>
        </pc:spChg>
      </pc:sldChg>
      <pc:sldChg chg="addSp delSp modSp add modAnim">
        <pc:chgData name="Cristian Chilipirea" userId="34ab170da5908fc4" providerId="LiveId" clId="{7840C37D-FDDB-4314-A31E-446F31402874}" dt="2019-10-13T10:45:47.937" v="251"/>
        <pc:sldMkLst>
          <pc:docMk/>
          <pc:sldMk cId="1015974110" sldId="515"/>
        </pc:sldMkLst>
        <pc:spChg chg="mod">
          <ac:chgData name="Cristian Chilipirea" userId="34ab170da5908fc4" providerId="LiveId" clId="{7840C37D-FDDB-4314-A31E-446F31402874}" dt="2019-10-13T10:45:38.421" v="247"/>
          <ac:spMkLst>
            <pc:docMk/>
            <pc:sldMk cId="1015974110" sldId="515"/>
            <ac:spMk id="2" creationId="{C2F52F43-10F5-47F5-8E3D-118D7CAE148B}"/>
          </ac:spMkLst>
        </pc:spChg>
        <pc:spChg chg="del">
          <ac:chgData name="Cristian Chilipirea" userId="34ab170da5908fc4" providerId="LiveId" clId="{7840C37D-FDDB-4314-A31E-446F31402874}" dt="2019-10-13T10:45:45.033" v="248" actId="478"/>
          <ac:spMkLst>
            <pc:docMk/>
            <pc:sldMk cId="1015974110" sldId="515"/>
            <ac:spMk id="3" creationId="{3A5096F0-5B3D-4D06-862E-84390CE3118B}"/>
          </ac:spMkLst>
        </pc:spChg>
        <pc:spChg chg="add del">
          <ac:chgData name="Cristian Chilipirea" userId="34ab170da5908fc4" providerId="LiveId" clId="{7840C37D-FDDB-4314-A31E-446F31402874}" dt="2019-10-13T10:45:47.864" v="250"/>
          <ac:spMkLst>
            <pc:docMk/>
            <pc:sldMk cId="1015974110" sldId="515"/>
            <ac:spMk id="4" creationId="{B50D98D2-687D-4CA6-98BC-C914013516CA}"/>
          </ac:spMkLst>
        </pc:spChg>
        <pc:spChg chg="add del">
          <ac:chgData name="Cristian Chilipirea" userId="34ab170da5908fc4" providerId="LiveId" clId="{7840C37D-FDDB-4314-A31E-446F31402874}" dt="2019-10-13T10:45:47.864" v="250"/>
          <ac:spMkLst>
            <pc:docMk/>
            <pc:sldMk cId="1015974110" sldId="515"/>
            <ac:spMk id="5" creationId="{AF0DACC5-3F4D-4D23-BA52-54D585AE856A}"/>
          </ac:spMkLst>
        </pc:spChg>
        <pc:spChg chg="add del">
          <ac:chgData name="Cristian Chilipirea" userId="34ab170da5908fc4" providerId="LiveId" clId="{7840C37D-FDDB-4314-A31E-446F31402874}" dt="2019-10-13T10:45:47.864" v="250"/>
          <ac:spMkLst>
            <pc:docMk/>
            <pc:sldMk cId="1015974110" sldId="515"/>
            <ac:spMk id="6" creationId="{79AE4AB8-311B-4C33-8C7C-C4F7FABF6786}"/>
          </ac:spMkLst>
        </pc:spChg>
        <pc:spChg chg="add del">
          <ac:chgData name="Cristian Chilipirea" userId="34ab170da5908fc4" providerId="LiveId" clId="{7840C37D-FDDB-4314-A31E-446F31402874}" dt="2019-10-13T10:45:47.864" v="250"/>
          <ac:spMkLst>
            <pc:docMk/>
            <pc:sldMk cId="1015974110" sldId="515"/>
            <ac:spMk id="7" creationId="{28687E67-535B-4B4B-A7C7-CCD4E3682C09}"/>
          </ac:spMkLst>
        </pc:spChg>
        <pc:spChg chg="add del">
          <ac:chgData name="Cristian Chilipirea" userId="34ab170da5908fc4" providerId="LiveId" clId="{7840C37D-FDDB-4314-A31E-446F31402874}" dt="2019-10-13T10:45:47.864" v="250"/>
          <ac:spMkLst>
            <pc:docMk/>
            <pc:sldMk cId="1015974110" sldId="515"/>
            <ac:spMk id="13" creationId="{5F1E9864-FE4E-45B5-A28F-E2FB1A662CF9}"/>
          </ac:spMkLst>
        </pc:spChg>
        <pc:spChg chg="add del">
          <ac:chgData name="Cristian Chilipirea" userId="34ab170da5908fc4" providerId="LiveId" clId="{7840C37D-FDDB-4314-A31E-446F31402874}" dt="2019-10-13T10:45:47.864" v="250"/>
          <ac:spMkLst>
            <pc:docMk/>
            <pc:sldMk cId="1015974110" sldId="515"/>
            <ac:spMk id="14" creationId="{9A4A7840-BDFA-4207-BD47-2B5373F40E45}"/>
          </ac:spMkLst>
        </pc:spChg>
        <pc:spChg chg="add del">
          <ac:chgData name="Cristian Chilipirea" userId="34ab170da5908fc4" providerId="LiveId" clId="{7840C37D-FDDB-4314-A31E-446F31402874}" dt="2019-10-13T10:45:47.864" v="250"/>
          <ac:spMkLst>
            <pc:docMk/>
            <pc:sldMk cId="1015974110" sldId="515"/>
            <ac:spMk id="15" creationId="{744B8DD2-76BA-406D-91A8-6D3ECAD8CAFC}"/>
          </ac:spMkLst>
        </pc:spChg>
        <pc:spChg chg="add del">
          <ac:chgData name="Cristian Chilipirea" userId="34ab170da5908fc4" providerId="LiveId" clId="{7840C37D-FDDB-4314-A31E-446F31402874}" dt="2019-10-13T10:45:47.864" v="250"/>
          <ac:spMkLst>
            <pc:docMk/>
            <pc:sldMk cId="1015974110" sldId="515"/>
            <ac:spMk id="16" creationId="{D9EFCEA8-3119-421B-B7BA-95A58D65AC5E}"/>
          </ac:spMkLst>
        </pc:spChg>
        <pc:spChg chg="add del">
          <ac:chgData name="Cristian Chilipirea" userId="34ab170da5908fc4" providerId="LiveId" clId="{7840C37D-FDDB-4314-A31E-446F31402874}" dt="2019-10-13T10:45:47.864" v="250"/>
          <ac:spMkLst>
            <pc:docMk/>
            <pc:sldMk cId="1015974110" sldId="515"/>
            <ac:spMk id="17" creationId="{B51C1AFB-EFD7-493A-8F42-F3389B26A4E5}"/>
          </ac:spMkLst>
        </pc:spChg>
        <pc:spChg chg="add del">
          <ac:chgData name="Cristian Chilipirea" userId="34ab170da5908fc4" providerId="LiveId" clId="{7840C37D-FDDB-4314-A31E-446F31402874}" dt="2019-10-13T10:45:47.864" v="250"/>
          <ac:spMkLst>
            <pc:docMk/>
            <pc:sldMk cId="1015974110" sldId="515"/>
            <ac:spMk id="18" creationId="{010ABB9B-06AF-4D3B-8CD9-386474406C84}"/>
          </ac:spMkLst>
        </pc:spChg>
        <pc:spChg chg="add del">
          <ac:chgData name="Cristian Chilipirea" userId="34ab170da5908fc4" providerId="LiveId" clId="{7840C37D-FDDB-4314-A31E-446F31402874}" dt="2019-10-13T10:45:47.864" v="250"/>
          <ac:spMkLst>
            <pc:docMk/>
            <pc:sldMk cId="1015974110" sldId="515"/>
            <ac:spMk id="19" creationId="{E296C92C-CCA8-4F78-9BF5-F21C52B13D29}"/>
          </ac:spMkLst>
        </pc:spChg>
        <pc:spChg chg="add del">
          <ac:chgData name="Cristian Chilipirea" userId="34ab170da5908fc4" providerId="LiveId" clId="{7840C37D-FDDB-4314-A31E-446F31402874}" dt="2019-10-13T10:45:47.864" v="250"/>
          <ac:spMkLst>
            <pc:docMk/>
            <pc:sldMk cId="1015974110" sldId="515"/>
            <ac:spMk id="20" creationId="{B3742E72-719D-478D-B7BD-7B1FB1A20CF5}"/>
          </ac:spMkLst>
        </pc:spChg>
        <pc:spChg chg="add del">
          <ac:chgData name="Cristian Chilipirea" userId="34ab170da5908fc4" providerId="LiveId" clId="{7840C37D-FDDB-4314-A31E-446F31402874}" dt="2019-10-13T10:45:47.864" v="250"/>
          <ac:spMkLst>
            <pc:docMk/>
            <pc:sldMk cId="1015974110" sldId="515"/>
            <ac:spMk id="21" creationId="{65CF3D5A-47F9-47E9-994C-D88D78B7667C}"/>
          </ac:spMkLst>
        </pc:spChg>
        <pc:spChg chg="add del">
          <ac:chgData name="Cristian Chilipirea" userId="34ab170da5908fc4" providerId="LiveId" clId="{7840C37D-FDDB-4314-A31E-446F31402874}" dt="2019-10-13T10:45:47.864" v="250"/>
          <ac:spMkLst>
            <pc:docMk/>
            <pc:sldMk cId="1015974110" sldId="515"/>
            <ac:spMk id="22" creationId="{3869D134-BD70-40CD-9033-46F906E03BE8}"/>
          </ac:spMkLst>
        </pc:spChg>
        <pc:spChg chg="add del">
          <ac:chgData name="Cristian Chilipirea" userId="34ab170da5908fc4" providerId="LiveId" clId="{7840C37D-FDDB-4314-A31E-446F31402874}" dt="2019-10-13T10:45:47.864" v="250"/>
          <ac:spMkLst>
            <pc:docMk/>
            <pc:sldMk cId="1015974110" sldId="515"/>
            <ac:spMk id="23" creationId="{BB456D03-62A1-4BD7-B62E-4239F98F9579}"/>
          </ac:spMkLst>
        </pc:spChg>
        <pc:spChg chg="add del">
          <ac:chgData name="Cristian Chilipirea" userId="34ab170da5908fc4" providerId="LiveId" clId="{7840C37D-FDDB-4314-A31E-446F31402874}" dt="2019-10-13T10:45:47.864" v="250"/>
          <ac:spMkLst>
            <pc:docMk/>
            <pc:sldMk cId="1015974110" sldId="515"/>
            <ac:spMk id="24" creationId="{434292CA-980D-4CE2-8851-BE21F0864683}"/>
          </ac:spMkLst>
        </pc:spChg>
        <pc:spChg chg="add del">
          <ac:chgData name="Cristian Chilipirea" userId="34ab170da5908fc4" providerId="LiveId" clId="{7840C37D-FDDB-4314-A31E-446F31402874}" dt="2019-10-13T10:45:47.864" v="250"/>
          <ac:spMkLst>
            <pc:docMk/>
            <pc:sldMk cId="1015974110" sldId="515"/>
            <ac:spMk id="25" creationId="{964E2F69-638B-4DA1-8213-863977DE0A5F}"/>
          </ac:spMkLst>
        </pc:spChg>
        <pc:spChg chg="add del">
          <ac:chgData name="Cristian Chilipirea" userId="34ab170da5908fc4" providerId="LiveId" clId="{7840C37D-FDDB-4314-A31E-446F31402874}" dt="2019-10-13T10:45:47.864" v="250"/>
          <ac:spMkLst>
            <pc:docMk/>
            <pc:sldMk cId="1015974110" sldId="515"/>
            <ac:spMk id="26" creationId="{9D4E208F-51F5-4260-9760-BD3721919161}"/>
          </ac:spMkLst>
        </pc:spChg>
        <pc:spChg chg="add del">
          <ac:chgData name="Cristian Chilipirea" userId="34ab170da5908fc4" providerId="LiveId" clId="{7840C37D-FDDB-4314-A31E-446F31402874}" dt="2019-10-13T10:45:47.864" v="250"/>
          <ac:spMkLst>
            <pc:docMk/>
            <pc:sldMk cId="1015974110" sldId="515"/>
            <ac:spMk id="27" creationId="{663F2DCB-E997-42E7-BE5B-64F38FC69106}"/>
          </ac:spMkLst>
        </pc:spChg>
        <pc:spChg chg="add del">
          <ac:chgData name="Cristian Chilipirea" userId="34ab170da5908fc4" providerId="LiveId" clId="{7840C37D-FDDB-4314-A31E-446F31402874}" dt="2019-10-13T10:45:47.864" v="250"/>
          <ac:spMkLst>
            <pc:docMk/>
            <pc:sldMk cId="1015974110" sldId="515"/>
            <ac:spMk id="28" creationId="{64009D1C-D177-40A3-B084-EB5B16A5903C}"/>
          </ac:spMkLst>
        </pc:spChg>
        <pc:spChg chg="add del">
          <ac:chgData name="Cristian Chilipirea" userId="34ab170da5908fc4" providerId="LiveId" clId="{7840C37D-FDDB-4314-A31E-446F31402874}" dt="2019-10-13T10:45:47.864" v="250"/>
          <ac:spMkLst>
            <pc:docMk/>
            <pc:sldMk cId="1015974110" sldId="515"/>
            <ac:spMk id="29" creationId="{564718FE-59EB-4C33-ADB4-E3B3163D555F}"/>
          </ac:spMkLst>
        </pc:spChg>
        <pc:spChg chg="add del">
          <ac:chgData name="Cristian Chilipirea" userId="34ab170da5908fc4" providerId="LiveId" clId="{7840C37D-FDDB-4314-A31E-446F31402874}" dt="2019-10-13T10:45:47.864" v="250"/>
          <ac:spMkLst>
            <pc:docMk/>
            <pc:sldMk cId="1015974110" sldId="515"/>
            <ac:spMk id="30" creationId="{4C311F32-4548-4AA9-AA41-DEBA8EB4FF29}"/>
          </ac:spMkLst>
        </pc:spChg>
        <pc:spChg chg="add del">
          <ac:chgData name="Cristian Chilipirea" userId="34ab170da5908fc4" providerId="LiveId" clId="{7840C37D-FDDB-4314-A31E-446F31402874}" dt="2019-10-13T10:45:47.864" v="250"/>
          <ac:spMkLst>
            <pc:docMk/>
            <pc:sldMk cId="1015974110" sldId="515"/>
            <ac:spMk id="31" creationId="{08D02D2E-7F24-4667-895A-178A6D223104}"/>
          </ac:spMkLst>
        </pc:spChg>
        <pc:spChg chg="add del">
          <ac:chgData name="Cristian Chilipirea" userId="34ab170da5908fc4" providerId="LiveId" clId="{7840C37D-FDDB-4314-A31E-446F31402874}" dt="2019-10-13T10:45:47.864" v="250"/>
          <ac:spMkLst>
            <pc:docMk/>
            <pc:sldMk cId="1015974110" sldId="515"/>
            <ac:spMk id="32" creationId="{3DADDB90-137C-4F35-870E-F0A90769EAC9}"/>
          </ac:spMkLst>
        </pc:spChg>
        <pc:spChg chg="add del">
          <ac:chgData name="Cristian Chilipirea" userId="34ab170da5908fc4" providerId="LiveId" clId="{7840C37D-FDDB-4314-A31E-446F31402874}" dt="2019-10-13T10:45:47.864" v="250"/>
          <ac:spMkLst>
            <pc:docMk/>
            <pc:sldMk cId="1015974110" sldId="515"/>
            <ac:spMk id="33" creationId="{BC5AA879-ECCB-4C04-8689-D8BEB77F226D}"/>
          </ac:spMkLst>
        </pc:spChg>
        <pc:spChg chg="add del">
          <ac:chgData name="Cristian Chilipirea" userId="34ab170da5908fc4" providerId="LiveId" clId="{7840C37D-FDDB-4314-A31E-446F31402874}" dt="2019-10-13T10:45:47.864" v="250"/>
          <ac:spMkLst>
            <pc:docMk/>
            <pc:sldMk cId="1015974110" sldId="515"/>
            <ac:spMk id="34" creationId="{A0F5F3D2-5EBA-4995-8F7A-1047D2B42738}"/>
          </ac:spMkLst>
        </pc:spChg>
        <pc:spChg chg="add del">
          <ac:chgData name="Cristian Chilipirea" userId="34ab170da5908fc4" providerId="LiveId" clId="{7840C37D-FDDB-4314-A31E-446F31402874}" dt="2019-10-13T10:45:47.864" v="250"/>
          <ac:spMkLst>
            <pc:docMk/>
            <pc:sldMk cId="1015974110" sldId="515"/>
            <ac:spMk id="35" creationId="{90776D02-661F-4C38-A627-6E11184BE978}"/>
          </ac:spMkLst>
        </pc:spChg>
        <pc:spChg chg="add del">
          <ac:chgData name="Cristian Chilipirea" userId="34ab170da5908fc4" providerId="LiveId" clId="{7840C37D-FDDB-4314-A31E-446F31402874}" dt="2019-10-13T10:45:47.864" v="250"/>
          <ac:spMkLst>
            <pc:docMk/>
            <pc:sldMk cId="1015974110" sldId="515"/>
            <ac:spMk id="36" creationId="{79AEA1EC-89BE-417B-9E65-55D264B0FE41}"/>
          </ac:spMkLst>
        </pc:spChg>
        <pc:spChg chg="add del">
          <ac:chgData name="Cristian Chilipirea" userId="34ab170da5908fc4" providerId="LiveId" clId="{7840C37D-FDDB-4314-A31E-446F31402874}" dt="2019-10-13T10:45:47.864" v="250"/>
          <ac:spMkLst>
            <pc:docMk/>
            <pc:sldMk cId="1015974110" sldId="515"/>
            <ac:spMk id="37" creationId="{E652C782-B176-4B8B-89F6-1B4F1AF3D484}"/>
          </ac:spMkLst>
        </pc:spChg>
        <pc:spChg chg="add del">
          <ac:chgData name="Cristian Chilipirea" userId="34ab170da5908fc4" providerId="LiveId" clId="{7840C37D-FDDB-4314-A31E-446F31402874}" dt="2019-10-13T10:45:47.864" v="250"/>
          <ac:spMkLst>
            <pc:docMk/>
            <pc:sldMk cId="1015974110" sldId="515"/>
            <ac:spMk id="38" creationId="{4AD7048D-15BC-4639-A2F0-4CDAE01E9B39}"/>
          </ac:spMkLst>
        </pc:spChg>
        <pc:spChg chg="add del">
          <ac:chgData name="Cristian Chilipirea" userId="34ab170da5908fc4" providerId="LiveId" clId="{7840C37D-FDDB-4314-A31E-446F31402874}" dt="2019-10-13T10:45:47.864" v="250"/>
          <ac:spMkLst>
            <pc:docMk/>
            <pc:sldMk cId="1015974110" sldId="515"/>
            <ac:spMk id="39" creationId="{44C5D545-7359-4A7D-885B-65246B804076}"/>
          </ac:spMkLst>
        </pc:spChg>
        <pc:spChg chg="add del">
          <ac:chgData name="Cristian Chilipirea" userId="34ab170da5908fc4" providerId="LiveId" clId="{7840C37D-FDDB-4314-A31E-446F31402874}" dt="2019-10-13T10:45:47.864" v="250"/>
          <ac:spMkLst>
            <pc:docMk/>
            <pc:sldMk cId="1015974110" sldId="515"/>
            <ac:spMk id="40" creationId="{0C77A734-0B88-474F-BB9F-BF07149560C5}"/>
          </ac:spMkLst>
        </pc:spChg>
        <pc:spChg chg="add del">
          <ac:chgData name="Cristian Chilipirea" userId="34ab170da5908fc4" providerId="LiveId" clId="{7840C37D-FDDB-4314-A31E-446F31402874}" dt="2019-10-13T10:45:47.864" v="250"/>
          <ac:spMkLst>
            <pc:docMk/>
            <pc:sldMk cId="1015974110" sldId="515"/>
            <ac:spMk id="41" creationId="{C19709C3-61B6-47DB-9599-3EF16DA18078}"/>
          </ac:spMkLst>
        </pc:spChg>
        <pc:spChg chg="add del">
          <ac:chgData name="Cristian Chilipirea" userId="34ab170da5908fc4" providerId="LiveId" clId="{7840C37D-FDDB-4314-A31E-446F31402874}" dt="2019-10-13T10:45:47.864" v="250"/>
          <ac:spMkLst>
            <pc:docMk/>
            <pc:sldMk cId="1015974110" sldId="515"/>
            <ac:spMk id="42" creationId="{7B58A181-C6A6-4EC9-BA92-CA8CE8AC4D89}"/>
          </ac:spMkLst>
        </pc:spChg>
        <pc:spChg chg="add del">
          <ac:chgData name="Cristian Chilipirea" userId="34ab170da5908fc4" providerId="LiveId" clId="{7840C37D-FDDB-4314-A31E-446F31402874}" dt="2019-10-13T10:45:47.864" v="250"/>
          <ac:spMkLst>
            <pc:docMk/>
            <pc:sldMk cId="1015974110" sldId="515"/>
            <ac:spMk id="43" creationId="{07D5AB0F-D8A0-4933-A5A3-4FB281A21473}"/>
          </ac:spMkLst>
        </pc:spChg>
        <pc:spChg chg="add del">
          <ac:chgData name="Cristian Chilipirea" userId="34ab170da5908fc4" providerId="LiveId" clId="{7840C37D-FDDB-4314-A31E-446F31402874}" dt="2019-10-13T10:45:47.864" v="250"/>
          <ac:spMkLst>
            <pc:docMk/>
            <pc:sldMk cId="1015974110" sldId="515"/>
            <ac:spMk id="44" creationId="{DE20C449-A68A-4027-9969-5D004911DA8C}"/>
          </ac:spMkLst>
        </pc:spChg>
        <pc:spChg chg="add del">
          <ac:chgData name="Cristian Chilipirea" userId="34ab170da5908fc4" providerId="LiveId" clId="{7840C37D-FDDB-4314-A31E-446F31402874}" dt="2019-10-13T10:45:47.864" v="250"/>
          <ac:spMkLst>
            <pc:docMk/>
            <pc:sldMk cId="1015974110" sldId="515"/>
            <ac:spMk id="45" creationId="{7DAD4377-882C-46A9-883C-25A6301C63DF}"/>
          </ac:spMkLst>
        </pc:spChg>
        <pc:spChg chg="add del">
          <ac:chgData name="Cristian Chilipirea" userId="34ab170da5908fc4" providerId="LiveId" clId="{7840C37D-FDDB-4314-A31E-446F31402874}" dt="2019-10-13T10:45:47.864" v="250"/>
          <ac:spMkLst>
            <pc:docMk/>
            <pc:sldMk cId="1015974110" sldId="515"/>
            <ac:spMk id="46" creationId="{2B818195-5886-4B16-8D9C-22A90316000B}"/>
          </ac:spMkLst>
        </pc:spChg>
        <pc:spChg chg="add del">
          <ac:chgData name="Cristian Chilipirea" userId="34ab170da5908fc4" providerId="LiveId" clId="{7840C37D-FDDB-4314-A31E-446F31402874}" dt="2019-10-13T10:45:47.864" v="250"/>
          <ac:spMkLst>
            <pc:docMk/>
            <pc:sldMk cId="1015974110" sldId="515"/>
            <ac:spMk id="47" creationId="{5CEFCDFE-2183-48FB-BF70-49F0C39450AE}"/>
          </ac:spMkLst>
        </pc:spChg>
        <pc:spChg chg="add del">
          <ac:chgData name="Cristian Chilipirea" userId="34ab170da5908fc4" providerId="LiveId" clId="{7840C37D-FDDB-4314-A31E-446F31402874}" dt="2019-10-13T10:45:47.864" v="250"/>
          <ac:spMkLst>
            <pc:docMk/>
            <pc:sldMk cId="1015974110" sldId="515"/>
            <ac:spMk id="48" creationId="{BA3C15BA-B9E6-42B5-8E67-358B1B23B6C9}"/>
          </ac:spMkLst>
        </pc:spChg>
        <pc:spChg chg="add del">
          <ac:chgData name="Cristian Chilipirea" userId="34ab170da5908fc4" providerId="LiveId" clId="{7840C37D-FDDB-4314-A31E-446F31402874}" dt="2019-10-13T10:45:47.864" v="250"/>
          <ac:spMkLst>
            <pc:docMk/>
            <pc:sldMk cId="1015974110" sldId="515"/>
            <ac:spMk id="49" creationId="{790B0787-0724-44BE-9672-89B23A1E8776}"/>
          </ac:spMkLst>
        </pc:spChg>
        <pc:spChg chg="add del">
          <ac:chgData name="Cristian Chilipirea" userId="34ab170da5908fc4" providerId="LiveId" clId="{7840C37D-FDDB-4314-A31E-446F31402874}" dt="2019-10-13T10:45:47.864" v="250"/>
          <ac:spMkLst>
            <pc:docMk/>
            <pc:sldMk cId="1015974110" sldId="515"/>
            <ac:spMk id="50" creationId="{4CEB92AA-1359-40BF-935D-E529F6DB3281}"/>
          </ac:spMkLst>
        </pc:spChg>
        <pc:spChg chg="add del">
          <ac:chgData name="Cristian Chilipirea" userId="34ab170da5908fc4" providerId="LiveId" clId="{7840C37D-FDDB-4314-A31E-446F31402874}" dt="2019-10-13T10:45:47.864" v="250"/>
          <ac:spMkLst>
            <pc:docMk/>
            <pc:sldMk cId="1015974110" sldId="515"/>
            <ac:spMk id="51" creationId="{28922CD2-A5FE-494A-BCC7-DE5134EABCE5}"/>
          </ac:spMkLst>
        </pc:spChg>
        <pc:spChg chg="add del">
          <ac:chgData name="Cristian Chilipirea" userId="34ab170da5908fc4" providerId="LiveId" clId="{7840C37D-FDDB-4314-A31E-446F31402874}" dt="2019-10-13T10:45:47.864" v="250"/>
          <ac:spMkLst>
            <pc:docMk/>
            <pc:sldMk cId="1015974110" sldId="515"/>
            <ac:spMk id="52" creationId="{ED45F5A2-8935-4C03-851A-9BAA55517B3A}"/>
          </ac:spMkLst>
        </pc:spChg>
        <pc:spChg chg="add del">
          <ac:chgData name="Cristian Chilipirea" userId="34ab170da5908fc4" providerId="LiveId" clId="{7840C37D-FDDB-4314-A31E-446F31402874}" dt="2019-10-13T10:45:47.864" v="250"/>
          <ac:spMkLst>
            <pc:docMk/>
            <pc:sldMk cId="1015974110" sldId="515"/>
            <ac:spMk id="53" creationId="{CB59E7ED-4A42-4662-A9C4-23AB51455FEE}"/>
          </ac:spMkLst>
        </pc:spChg>
        <pc:spChg chg="add del">
          <ac:chgData name="Cristian Chilipirea" userId="34ab170da5908fc4" providerId="LiveId" clId="{7840C37D-FDDB-4314-A31E-446F31402874}" dt="2019-10-13T10:45:47.864" v="250"/>
          <ac:spMkLst>
            <pc:docMk/>
            <pc:sldMk cId="1015974110" sldId="515"/>
            <ac:spMk id="54" creationId="{E5E5A233-48A1-4C29-A01D-34486D761881}"/>
          </ac:spMkLst>
        </pc:spChg>
        <pc:spChg chg="add del">
          <ac:chgData name="Cristian Chilipirea" userId="34ab170da5908fc4" providerId="LiveId" clId="{7840C37D-FDDB-4314-A31E-446F31402874}" dt="2019-10-13T10:45:47.864" v="250"/>
          <ac:spMkLst>
            <pc:docMk/>
            <pc:sldMk cId="1015974110" sldId="515"/>
            <ac:spMk id="55" creationId="{3B3B3E5D-709C-4329-ABB7-AB09FB198888}"/>
          </ac:spMkLst>
        </pc:spChg>
        <pc:spChg chg="add del">
          <ac:chgData name="Cristian Chilipirea" userId="34ab170da5908fc4" providerId="LiveId" clId="{7840C37D-FDDB-4314-A31E-446F31402874}" dt="2019-10-13T10:45:47.864" v="250"/>
          <ac:spMkLst>
            <pc:docMk/>
            <pc:sldMk cId="1015974110" sldId="515"/>
            <ac:spMk id="56" creationId="{8D5F5ECE-BFE0-4C4F-8914-7AAA81F57991}"/>
          </ac:spMkLst>
        </pc:spChg>
        <pc:spChg chg="add del">
          <ac:chgData name="Cristian Chilipirea" userId="34ab170da5908fc4" providerId="LiveId" clId="{7840C37D-FDDB-4314-A31E-446F31402874}" dt="2019-10-13T10:45:47.864" v="250"/>
          <ac:spMkLst>
            <pc:docMk/>
            <pc:sldMk cId="1015974110" sldId="515"/>
            <ac:spMk id="57" creationId="{6614429E-EED9-45AA-AF08-B4585441B8D6}"/>
          </ac:spMkLst>
        </pc:spChg>
        <pc:spChg chg="add del">
          <ac:chgData name="Cristian Chilipirea" userId="34ab170da5908fc4" providerId="LiveId" clId="{7840C37D-FDDB-4314-A31E-446F31402874}" dt="2019-10-13T10:45:47.864" v="250"/>
          <ac:spMkLst>
            <pc:docMk/>
            <pc:sldMk cId="1015974110" sldId="515"/>
            <ac:spMk id="58" creationId="{4B800EF6-3EEF-4AF9-9BA1-AC66ACD136AE}"/>
          </ac:spMkLst>
        </pc:spChg>
        <pc:spChg chg="add del">
          <ac:chgData name="Cristian Chilipirea" userId="34ab170da5908fc4" providerId="LiveId" clId="{7840C37D-FDDB-4314-A31E-446F31402874}" dt="2019-10-13T10:45:47.864" v="250"/>
          <ac:spMkLst>
            <pc:docMk/>
            <pc:sldMk cId="1015974110" sldId="515"/>
            <ac:spMk id="59" creationId="{A49C8CFA-9D8A-4757-ACC2-2F0006ED3CF9}"/>
          </ac:spMkLst>
        </pc:spChg>
        <pc:spChg chg="add del">
          <ac:chgData name="Cristian Chilipirea" userId="34ab170da5908fc4" providerId="LiveId" clId="{7840C37D-FDDB-4314-A31E-446F31402874}" dt="2019-10-13T10:45:47.864" v="250"/>
          <ac:spMkLst>
            <pc:docMk/>
            <pc:sldMk cId="1015974110" sldId="515"/>
            <ac:spMk id="60" creationId="{E44D46F9-C8C1-4551-AF31-677AC42C3463}"/>
          </ac:spMkLst>
        </pc:spChg>
        <pc:spChg chg="add del">
          <ac:chgData name="Cristian Chilipirea" userId="34ab170da5908fc4" providerId="LiveId" clId="{7840C37D-FDDB-4314-A31E-446F31402874}" dt="2019-10-13T10:45:47.864" v="250"/>
          <ac:spMkLst>
            <pc:docMk/>
            <pc:sldMk cId="1015974110" sldId="515"/>
            <ac:spMk id="61" creationId="{ADC4FE7E-0816-46E1-B43D-20F64EECE78D}"/>
          </ac:spMkLst>
        </pc:spChg>
        <pc:spChg chg="add del">
          <ac:chgData name="Cristian Chilipirea" userId="34ab170da5908fc4" providerId="LiveId" clId="{7840C37D-FDDB-4314-A31E-446F31402874}" dt="2019-10-13T10:45:47.864" v="250"/>
          <ac:spMkLst>
            <pc:docMk/>
            <pc:sldMk cId="1015974110" sldId="515"/>
            <ac:spMk id="62" creationId="{4868FF2B-6066-4763-82B3-B61A9BBC5A92}"/>
          </ac:spMkLst>
        </pc:spChg>
        <pc:spChg chg="add del">
          <ac:chgData name="Cristian Chilipirea" userId="34ab170da5908fc4" providerId="LiveId" clId="{7840C37D-FDDB-4314-A31E-446F31402874}" dt="2019-10-13T10:45:47.864" v="250"/>
          <ac:spMkLst>
            <pc:docMk/>
            <pc:sldMk cId="1015974110" sldId="515"/>
            <ac:spMk id="63" creationId="{B5CC11A7-ECB5-42D2-B964-4714512BFC40}"/>
          </ac:spMkLst>
        </pc:spChg>
        <pc:spChg chg="add del">
          <ac:chgData name="Cristian Chilipirea" userId="34ab170da5908fc4" providerId="LiveId" clId="{7840C37D-FDDB-4314-A31E-446F31402874}" dt="2019-10-13T10:45:47.864" v="250"/>
          <ac:spMkLst>
            <pc:docMk/>
            <pc:sldMk cId="1015974110" sldId="515"/>
            <ac:spMk id="64" creationId="{EE7406CA-1D31-402C-B0F8-858582732EE6}"/>
          </ac:spMkLst>
        </pc:spChg>
        <pc:spChg chg="add del">
          <ac:chgData name="Cristian Chilipirea" userId="34ab170da5908fc4" providerId="LiveId" clId="{7840C37D-FDDB-4314-A31E-446F31402874}" dt="2019-10-13T10:45:47.864" v="250"/>
          <ac:spMkLst>
            <pc:docMk/>
            <pc:sldMk cId="1015974110" sldId="515"/>
            <ac:spMk id="65" creationId="{E4D0AB99-A728-4916-8F6A-44D7BED504C2}"/>
          </ac:spMkLst>
        </pc:spChg>
        <pc:spChg chg="add del">
          <ac:chgData name="Cristian Chilipirea" userId="34ab170da5908fc4" providerId="LiveId" clId="{7840C37D-FDDB-4314-A31E-446F31402874}" dt="2019-10-13T10:45:47.864" v="250"/>
          <ac:spMkLst>
            <pc:docMk/>
            <pc:sldMk cId="1015974110" sldId="515"/>
            <ac:spMk id="66" creationId="{2036536B-8F10-440A-B5A9-CBCFA8D61809}"/>
          </ac:spMkLst>
        </pc:spChg>
        <pc:spChg chg="add del">
          <ac:chgData name="Cristian Chilipirea" userId="34ab170da5908fc4" providerId="LiveId" clId="{7840C37D-FDDB-4314-A31E-446F31402874}" dt="2019-10-13T10:45:47.864" v="250"/>
          <ac:spMkLst>
            <pc:docMk/>
            <pc:sldMk cId="1015974110" sldId="515"/>
            <ac:spMk id="67" creationId="{0BD0BD8F-08F6-4E37-8ACD-AB94DD5053AA}"/>
          </ac:spMkLst>
        </pc:spChg>
        <pc:spChg chg="add del">
          <ac:chgData name="Cristian Chilipirea" userId="34ab170da5908fc4" providerId="LiveId" clId="{7840C37D-FDDB-4314-A31E-446F31402874}" dt="2019-10-13T10:45:47.864" v="250"/>
          <ac:spMkLst>
            <pc:docMk/>
            <pc:sldMk cId="1015974110" sldId="515"/>
            <ac:spMk id="68" creationId="{DF25562E-B8EA-442B-AE51-9E03CCFBDA17}"/>
          </ac:spMkLst>
        </pc:spChg>
        <pc:spChg chg="add del">
          <ac:chgData name="Cristian Chilipirea" userId="34ab170da5908fc4" providerId="LiveId" clId="{7840C37D-FDDB-4314-A31E-446F31402874}" dt="2019-10-13T10:45:47.864" v="250"/>
          <ac:spMkLst>
            <pc:docMk/>
            <pc:sldMk cId="1015974110" sldId="515"/>
            <ac:spMk id="69" creationId="{E3ECF5BB-35CD-4335-B9C8-6C3A79797A6E}"/>
          </ac:spMkLst>
        </pc:spChg>
        <pc:spChg chg="add del">
          <ac:chgData name="Cristian Chilipirea" userId="34ab170da5908fc4" providerId="LiveId" clId="{7840C37D-FDDB-4314-A31E-446F31402874}" dt="2019-10-13T10:45:47.864" v="250"/>
          <ac:spMkLst>
            <pc:docMk/>
            <pc:sldMk cId="1015974110" sldId="515"/>
            <ac:spMk id="70" creationId="{C2494B85-27F3-417A-BDA9-D87F65A127A5}"/>
          </ac:spMkLst>
        </pc:spChg>
        <pc:spChg chg="add del">
          <ac:chgData name="Cristian Chilipirea" userId="34ab170da5908fc4" providerId="LiveId" clId="{7840C37D-FDDB-4314-A31E-446F31402874}" dt="2019-10-13T10:45:47.864" v="250"/>
          <ac:spMkLst>
            <pc:docMk/>
            <pc:sldMk cId="1015974110" sldId="515"/>
            <ac:spMk id="71" creationId="{4CB2348F-D8F8-4E8E-B155-BF5D880D9F2D}"/>
          </ac:spMkLst>
        </pc:spChg>
        <pc:spChg chg="add del">
          <ac:chgData name="Cristian Chilipirea" userId="34ab170da5908fc4" providerId="LiveId" clId="{7840C37D-FDDB-4314-A31E-446F31402874}" dt="2019-10-13T10:45:47.864" v="250"/>
          <ac:spMkLst>
            <pc:docMk/>
            <pc:sldMk cId="1015974110" sldId="515"/>
            <ac:spMk id="72" creationId="{99315A71-295C-444C-AD93-3344F37CF59C}"/>
          </ac:spMkLst>
        </pc:spChg>
        <pc:spChg chg="add del">
          <ac:chgData name="Cristian Chilipirea" userId="34ab170da5908fc4" providerId="LiveId" clId="{7840C37D-FDDB-4314-A31E-446F31402874}" dt="2019-10-13T10:45:47.864" v="250"/>
          <ac:spMkLst>
            <pc:docMk/>
            <pc:sldMk cId="1015974110" sldId="515"/>
            <ac:spMk id="73" creationId="{80A00C7A-8C6A-4B69-8CE7-0311B3381D02}"/>
          </ac:spMkLst>
        </pc:spChg>
        <pc:spChg chg="add del">
          <ac:chgData name="Cristian Chilipirea" userId="34ab170da5908fc4" providerId="LiveId" clId="{7840C37D-FDDB-4314-A31E-446F31402874}" dt="2019-10-13T10:45:47.864" v="250"/>
          <ac:spMkLst>
            <pc:docMk/>
            <pc:sldMk cId="1015974110" sldId="515"/>
            <ac:spMk id="74" creationId="{C8F7205C-6E71-4887-96C0-09900FA42C12}"/>
          </ac:spMkLst>
        </pc:spChg>
        <pc:spChg chg="add del">
          <ac:chgData name="Cristian Chilipirea" userId="34ab170da5908fc4" providerId="LiveId" clId="{7840C37D-FDDB-4314-A31E-446F31402874}" dt="2019-10-13T10:45:47.864" v="250"/>
          <ac:spMkLst>
            <pc:docMk/>
            <pc:sldMk cId="1015974110" sldId="515"/>
            <ac:spMk id="75" creationId="{E5691781-8571-4FA3-836F-880BBA207687}"/>
          </ac:spMkLst>
        </pc:spChg>
        <pc:spChg chg="add del">
          <ac:chgData name="Cristian Chilipirea" userId="34ab170da5908fc4" providerId="LiveId" clId="{7840C37D-FDDB-4314-A31E-446F31402874}" dt="2019-10-13T10:45:47.864" v="250"/>
          <ac:spMkLst>
            <pc:docMk/>
            <pc:sldMk cId="1015974110" sldId="515"/>
            <ac:spMk id="76" creationId="{4B185DBD-64AB-48C9-9AD3-CDBE71FBF75C}"/>
          </ac:spMkLst>
        </pc:spChg>
        <pc:spChg chg="add del">
          <ac:chgData name="Cristian Chilipirea" userId="34ab170da5908fc4" providerId="LiveId" clId="{7840C37D-FDDB-4314-A31E-446F31402874}" dt="2019-10-13T10:45:47.864" v="250"/>
          <ac:spMkLst>
            <pc:docMk/>
            <pc:sldMk cId="1015974110" sldId="515"/>
            <ac:spMk id="77" creationId="{A2E79C07-2FCF-4B8F-A994-56FE2C190F4C}"/>
          </ac:spMkLst>
        </pc:spChg>
        <pc:spChg chg="add del">
          <ac:chgData name="Cristian Chilipirea" userId="34ab170da5908fc4" providerId="LiveId" clId="{7840C37D-FDDB-4314-A31E-446F31402874}" dt="2019-10-13T10:45:47.864" v="250"/>
          <ac:spMkLst>
            <pc:docMk/>
            <pc:sldMk cId="1015974110" sldId="515"/>
            <ac:spMk id="78" creationId="{5A42545A-1EE8-427E-8A9B-D3EB9E92643A}"/>
          </ac:spMkLst>
        </pc:spChg>
        <pc:spChg chg="add del">
          <ac:chgData name="Cristian Chilipirea" userId="34ab170da5908fc4" providerId="LiveId" clId="{7840C37D-FDDB-4314-A31E-446F31402874}" dt="2019-10-13T10:45:47.864" v="250"/>
          <ac:spMkLst>
            <pc:docMk/>
            <pc:sldMk cId="1015974110" sldId="515"/>
            <ac:spMk id="79" creationId="{8CD0708C-E875-4DD6-9F38-C6ED30B8A825}"/>
          </ac:spMkLst>
        </pc:spChg>
        <pc:spChg chg="add del">
          <ac:chgData name="Cristian Chilipirea" userId="34ab170da5908fc4" providerId="LiveId" clId="{7840C37D-FDDB-4314-A31E-446F31402874}" dt="2019-10-13T10:45:47.864" v="250"/>
          <ac:spMkLst>
            <pc:docMk/>
            <pc:sldMk cId="1015974110" sldId="515"/>
            <ac:spMk id="80" creationId="{E7E626A3-1154-4E62-ADED-A04B83BAA752}"/>
          </ac:spMkLst>
        </pc:spChg>
        <pc:spChg chg="add del">
          <ac:chgData name="Cristian Chilipirea" userId="34ab170da5908fc4" providerId="LiveId" clId="{7840C37D-FDDB-4314-A31E-446F31402874}" dt="2019-10-13T10:45:47.864" v="250"/>
          <ac:spMkLst>
            <pc:docMk/>
            <pc:sldMk cId="1015974110" sldId="515"/>
            <ac:spMk id="81" creationId="{9DC87925-CDDC-4E94-B32C-6017F77BDF19}"/>
          </ac:spMkLst>
        </pc:spChg>
        <pc:spChg chg="add del">
          <ac:chgData name="Cristian Chilipirea" userId="34ab170da5908fc4" providerId="LiveId" clId="{7840C37D-FDDB-4314-A31E-446F31402874}" dt="2019-10-13T10:45:47.864" v="250"/>
          <ac:spMkLst>
            <pc:docMk/>
            <pc:sldMk cId="1015974110" sldId="515"/>
            <ac:spMk id="82" creationId="{AAB8D205-FB54-4958-8DED-E5043D752C7A}"/>
          </ac:spMkLst>
        </pc:spChg>
        <pc:spChg chg="add del">
          <ac:chgData name="Cristian Chilipirea" userId="34ab170da5908fc4" providerId="LiveId" clId="{7840C37D-FDDB-4314-A31E-446F31402874}" dt="2019-10-13T10:45:47.864" v="250"/>
          <ac:spMkLst>
            <pc:docMk/>
            <pc:sldMk cId="1015974110" sldId="515"/>
            <ac:spMk id="83" creationId="{0C440B5B-2327-466F-AD90-17181B74F454}"/>
          </ac:spMkLst>
        </pc:spChg>
        <pc:spChg chg="add del">
          <ac:chgData name="Cristian Chilipirea" userId="34ab170da5908fc4" providerId="LiveId" clId="{7840C37D-FDDB-4314-A31E-446F31402874}" dt="2019-10-13T10:45:47.864" v="250"/>
          <ac:spMkLst>
            <pc:docMk/>
            <pc:sldMk cId="1015974110" sldId="515"/>
            <ac:spMk id="84" creationId="{437E706C-2124-42A6-87F7-2A1FAF0F5CCC}"/>
          </ac:spMkLst>
        </pc:spChg>
        <pc:spChg chg="add del">
          <ac:chgData name="Cristian Chilipirea" userId="34ab170da5908fc4" providerId="LiveId" clId="{7840C37D-FDDB-4314-A31E-446F31402874}" dt="2019-10-13T10:45:47.864" v="250"/>
          <ac:spMkLst>
            <pc:docMk/>
            <pc:sldMk cId="1015974110" sldId="515"/>
            <ac:spMk id="85" creationId="{20F0D377-8FA5-465D-BD6A-9BEA5D66C0B5}"/>
          </ac:spMkLst>
        </pc:spChg>
        <pc:spChg chg="add del">
          <ac:chgData name="Cristian Chilipirea" userId="34ab170da5908fc4" providerId="LiveId" clId="{7840C37D-FDDB-4314-A31E-446F31402874}" dt="2019-10-13T10:45:47.864" v="250"/>
          <ac:spMkLst>
            <pc:docMk/>
            <pc:sldMk cId="1015974110" sldId="515"/>
            <ac:spMk id="86" creationId="{A1E74FE7-0A58-40B7-805A-4813373088B8}"/>
          </ac:spMkLst>
        </pc:spChg>
        <pc:spChg chg="add del">
          <ac:chgData name="Cristian Chilipirea" userId="34ab170da5908fc4" providerId="LiveId" clId="{7840C37D-FDDB-4314-A31E-446F31402874}" dt="2019-10-13T10:45:47.864" v="250"/>
          <ac:spMkLst>
            <pc:docMk/>
            <pc:sldMk cId="1015974110" sldId="515"/>
            <ac:spMk id="87" creationId="{4679051D-11FD-4EC2-A7BE-15E25E04EC00}"/>
          </ac:spMkLst>
        </pc:spChg>
        <pc:spChg chg="add del">
          <ac:chgData name="Cristian Chilipirea" userId="34ab170da5908fc4" providerId="LiveId" clId="{7840C37D-FDDB-4314-A31E-446F31402874}" dt="2019-10-13T10:45:47.864" v="250"/>
          <ac:spMkLst>
            <pc:docMk/>
            <pc:sldMk cId="1015974110" sldId="515"/>
            <ac:spMk id="88" creationId="{4A217F38-606D-4C52-B211-52049721F8A4}"/>
          </ac:spMkLst>
        </pc:spChg>
        <pc:spChg chg="add del">
          <ac:chgData name="Cristian Chilipirea" userId="34ab170da5908fc4" providerId="LiveId" clId="{7840C37D-FDDB-4314-A31E-446F31402874}" dt="2019-10-13T10:45:47.864" v="250"/>
          <ac:spMkLst>
            <pc:docMk/>
            <pc:sldMk cId="1015974110" sldId="515"/>
            <ac:spMk id="89" creationId="{6406406E-53F9-41D4-8B30-1F2B91515198}"/>
          </ac:spMkLst>
        </pc:spChg>
        <pc:spChg chg="add del">
          <ac:chgData name="Cristian Chilipirea" userId="34ab170da5908fc4" providerId="LiveId" clId="{7840C37D-FDDB-4314-A31E-446F31402874}" dt="2019-10-13T10:45:47.864" v="250"/>
          <ac:spMkLst>
            <pc:docMk/>
            <pc:sldMk cId="1015974110" sldId="515"/>
            <ac:spMk id="90" creationId="{5FE98160-BF67-4212-905E-3DAF0CDA5A5A}"/>
          </ac:spMkLst>
        </pc:spChg>
        <pc:spChg chg="add del">
          <ac:chgData name="Cristian Chilipirea" userId="34ab170da5908fc4" providerId="LiveId" clId="{7840C37D-FDDB-4314-A31E-446F31402874}" dt="2019-10-13T10:45:47.864" v="250"/>
          <ac:spMkLst>
            <pc:docMk/>
            <pc:sldMk cId="1015974110" sldId="515"/>
            <ac:spMk id="91" creationId="{FA45D1CC-528C-42DA-9E25-C4B2AC1CF9E1}"/>
          </ac:spMkLst>
        </pc:spChg>
        <pc:spChg chg="add del">
          <ac:chgData name="Cristian Chilipirea" userId="34ab170da5908fc4" providerId="LiveId" clId="{7840C37D-FDDB-4314-A31E-446F31402874}" dt="2019-10-13T10:45:47.864" v="250"/>
          <ac:spMkLst>
            <pc:docMk/>
            <pc:sldMk cId="1015974110" sldId="515"/>
            <ac:spMk id="92" creationId="{F422AF0E-23C2-4979-920A-6D4701A59040}"/>
          </ac:spMkLst>
        </pc:spChg>
        <pc:spChg chg="add del">
          <ac:chgData name="Cristian Chilipirea" userId="34ab170da5908fc4" providerId="LiveId" clId="{7840C37D-FDDB-4314-A31E-446F31402874}" dt="2019-10-13T10:45:47.864" v="250"/>
          <ac:spMkLst>
            <pc:docMk/>
            <pc:sldMk cId="1015974110" sldId="515"/>
            <ac:spMk id="93" creationId="{7D1B96F4-3E64-4BB3-8845-4EFB1BBBBB25}"/>
          </ac:spMkLst>
        </pc:spChg>
        <pc:spChg chg="add del">
          <ac:chgData name="Cristian Chilipirea" userId="34ab170da5908fc4" providerId="LiveId" clId="{7840C37D-FDDB-4314-A31E-446F31402874}" dt="2019-10-13T10:45:47.864" v="250"/>
          <ac:spMkLst>
            <pc:docMk/>
            <pc:sldMk cId="1015974110" sldId="515"/>
            <ac:spMk id="94" creationId="{E664A076-C089-4921-9763-63985AB3B830}"/>
          </ac:spMkLst>
        </pc:spChg>
        <pc:spChg chg="add del">
          <ac:chgData name="Cristian Chilipirea" userId="34ab170da5908fc4" providerId="LiveId" clId="{7840C37D-FDDB-4314-A31E-446F31402874}" dt="2019-10-13T10:45:47.864" v="250"/>
          <ac:spMkLst>
            <pc:docMk/>
            <pc:sldMk cId="1015974110" sldId="515"/>
            <ac:spMk id="95" creationId="{9883FE6A-CDF3-49A6-A437-FA2E2084E986}"/>
          </ac:spMkLst>
        </pc:spChg>
        <pc:spChg chg="add">
          <ac:chgData name="Cristian Chilipirea" userId="34ab170da5908fc4" providerId="LiveId" clId="{7840C37D-FDDB-4314-A31E-446F31402874}" dt="2019-10-13T10:45:47.937" v="251"/>
          <ac:spMkLst>
            <pc:docMk/>
            <pc:sldMk cId="1015974110" sldId="515"/>
            <ac:spMk id="96" creationId="{71AC9D71-5401-4A63-8378-F3231528FC5C}"/>
          </ac:spMkLst>
        </pc:spChg>
        <pc:spChg chg="add">
          <ac:chgData name="Cristian Chilipirea" userId="34ab170da5908fc4" providerId="LiveId" clId="{7840C37D-FDDB-4314-A31E-446F31402874}" dt="2019-10-13T10:45:47.937" v="251"/>
          <ac:spMkLst>
            <pc:docMk/>
            <pc:sldMk cId="1015974110" sldId="515"/>
            <ac:spMk id="97" creationId="{C4E36C08-5AD9-446F-A888-BF47C61778A8}"/>
          </ac:spMkLst>
        </pc:spChg>
        <pc:spChg chg="add">
          <ac:chgData name="Cristian Chilipirea" userId="34ab170da5908fc4" providerId="LiveId" clId="{7840C37D-FDDB-4314-A31E-446F31402874}" dt="2019-10-13T10:45:47.937" v="251"/>
          <ac:spMkLst>
            <pc:docMk/>
            <pc:sldMk cId="1015974110" sldId="515"/>
            <ac:spMk id="98" creationId="{501CCA9B-4049-4923-BCFD-E2E485A95CC4}"/>
          </ac:spMkLst>
        </pc:spChg>
        <pc:spChg chg="add">
          <ac:chgData name="Cristian Chilipirea" userId="34ab170da5908fc4" providerId="LiveId" clId="{7840C37D-FDDB-4314-A31E-446F31402874}" dt="2019-10-13T10:45:47.937" v="251"/>
          <ac:spMkLst>
            <pc:docMk/>
            <pc:sldMk cId="1015974110" sldId="515"/>
            <ac:spMk id="99" creationId="{A60E56F2-6373-4B05-8C45-ED22B7D8AEF1}"/>
          </ac:spMkLst>
        </pc:spChg>
        <pc:spChg chg="add">
          <ac:chgData name="Cristian Chilipirea" userId="34ab170da5908fc4" providerId="LiveId" clId="{7840C37D-FDDB-4314-A31E-446F31402874}" dt="2019-10-13T10:45:47.937" v="251"/>
          <ac:spMkLst>
            <pc:docMk/>
            <pc:sldMk cId="1015974110" sldId="515"/>
            <ac:spMk id="105" creationId="{1739B95B-D449-4864-B819-71365D0946E5}"/>
          </ac:spMkLst>
        </pc:spChg>
        <pc:spChg chg="add">
          <ac:chgData name="Cristian Chilipirea" userId="34ab170da5908fc4" providerId="LiveId" clId="{7840C37D-FDDB-4314-A31E-446F31402874}" dt="2019-10-13T10:45:47.937" v="251"/>
          <ac:spMkLst>
            <pc:docMk/>
            <pc:sldMk cId="1015974110" sldId="515"/>
            <ac:spMk id="106" creationId="{410C2E03-E636-4D58-8634-CC3994469B40}"/>
          </ac:spMkLst>
        </pc:spChg>
        <pc:spChg chg="add">
          <ac:chgData name="Cristian Chilipirea" userId="34ab170da5908fc4" providerId="LiveId" clId="{7840C37D-FDDB-4314-A31E-446F31402874}" dt="2019-10-13T10:45:47.937" v="251"/>
          <ac:spMkLst>
            <pc:docMk/>
            <pc:sldMk cId="1015974110" sldId="515"/>
            <ac:spMk id="107" creationId="{330E137F-6226-4F5D-9C79-25E5236AD8D3}"/>
          </ac:spMkLst>
        </pc:spChg>
        <pc:spChg chg="add">
          <ac:chgData name="Cristian Chilipirea" userId="34ab170da5908fc4" providerId="LiveId" clId="{7840C37D-FDDB-4314-A31E-446F31402874}" dt="2019-10-13T10:45:47.937" v="251"/>
          <ac:spMkLst>
            <pc:docMk/>
            <pc:sldMk cId="1015974110" sldId="515"/>
            <ac:spMk id="108" creationId="{1081A4DF-8775-45B5-B64B-EE02C1E54E39}"/>
          </ac:spMkLst>
        </pc:spChg>
        <pc:spChg chg="add">
          <ac:chgData name="Cristian Chilipirea" userId="34ab170da5908fc4" providerId="LiveId" clId="{7840C37D-FDDB-4314-A31E-446F31402874}" dt="2019-10-13T10:45:47.937" v="251"/>
          <ac:spMkLst>
            <pc:docMk/>
            <pc:sldMk cId="1015974110" sldId="515"/>
            <ac:spMk id="109" creationId="{6396B368-62A8-497D-A5BD-BF389F71924E}"/>
          </ac:spMkLst>
        </pc:spChg>
        <pc:spChg chg="add">
          <ac:chgData name="Cristian Chilipirea" userId="34ab170da5908fc4" providerId="LiveId" clId="{7840C37D-FDDB-4314-A31E-446F31402874}" dt="2019-10-13T10:45:47.937" v="251"/>
          <ac:spMkLst>
            <pc:docMk/>
            <pc:sldMk cId="1015974110" sldId="515"/>
            <ac:spMk id="110" creationId="{6A8B2C4C-0C9A-4663-BE9D-0E69DF3258EE}"/>
          </ac:spMkLst>
        </pc:spChg>
        <pc:spChg chg="add">
          <ac:chgData name="Cristian Chilipirea" userId="34ab170da5908fc4" providerId="LiveId" clId="{7840C37D-FDDB-4314-A31E-446F31402874}" dt="2019-10-13T10:45:47.937" v="251"/>
          <ac:spMkLst>
            <pc:docMk/>
            <pc:sldMk cId="1015974110" sldId="515"/>
            <ac:spMk id="111" creationId="{8D69B5B4-684C-47E6-B2A6-DA0B68E01C6C}"/>
          </ac:spMkLst>
        </pc:spChg>
        <pc:spChg chg="add">
          <ac:chgData name="Cristian Chilipirea" userId="34ab170da5908fc4" providerId="LiveId" clId="{7840C37D-FDDB-4314-A31E-446F31402874}" dt="2019-10-13T10:45:47.937" v="251"/>
          <ac:spMkLst>
            <pc:docMk/>
            <pc:sldMk cId="1015974110" sldId="515"/>
            <ac:spMk id="112" creationId="{F1681B69-C9D5-4D69-A38E-BCCA41362465}"/>
          </ac:spMkLst>
        </pc:spChg>
        <pc:spChg chg="add">
          <ac:chgData name="Cristian Chilipirea" userId="34ab170da5908fc4" providerId="LiveId" clId="{7840C37D-FDDB-4314-A31E-446F31402874}" dt="2019-10-13T10:45:47.937" v="251"/>
          <ac:spMkLst>
            <pc:docMk/>
            <pc:sldMk cId="1015974110" sldId="515"/>
            <ac:spMk id="113" creationId="{1C319683-9776-41F4-A8A0-53EC3CD63E52}"/>
          </ac:spMkLst>
        </pc:spChg>
        <pc:spChg chg="add">
          <ac:chgData name="Cristian Chilipirea" userId="34ab170da5908fc4" providerId="LiveId" clId="{7840C37D-FDDB-4314-A31E-446F31402874}" dt="2019-10-13T10:45:47.937" v="251"/>
          <ac:spMkLst>
            <pc:docMk/>
            <pc:sldMk cId="1015974110" sldId="515"/>
            <ac:spMk id="114" creationId="{01168F2A-0606-46EE-A8BD-6505F9B5990B}"/>
          </ac:spMkLst>
        </pc:spChg>
        <pc:spChg chg="add">
          <ac:chgData name="Cristian Chilipirea" userId="34ab170da5908fc4" providerId="LiveId" clId="{7840C37D-FDDB-4314-A31E-446F31402874}" dt="2019-10-13T10:45:47.937" v="251"/>
          <ac:spMkLst>
            <pc:docMk/>
            <pc:sldMk cId="1015974110" sldId="515"/>
            <ac:spMk id="115" creationId="{68FD5032-91D1-4EB8-9ADD-C781E73FA3CA}"/>
          </ac:spMkLst>
        </pc:spChg>
        <pc:spChg chg="add">
          <ac:chgData name="Cristian Chilipirea" userId="34ab170da5908fc4" providerId="LiveId" clId="{7840C37D-FDDB-4314-A31E-446F31402874}" dt="2019-10-13T10:45:47.937" v="251"/>
          <ac:spMkLst>
            <pc:docMk/>
            <pc:sldMk cId="1015974110" sldId="515"/>
            <ac:spMk id="116" creationId="{795AA61E-DCA0-4D1F-BB21-36C9CF3CD509}"/>
          </ac:spMkLst>
        </pc:spChg>
        <pc:spChg chg="add">
          <ac:chgData name="Cristian Chilipirea" userId="34ab170da5908fc4" providerId="LiveId" clId="{7840C37D-FDDB-4314-A31E-446F31402874}" dt="2019-10-13T10:45:47.937" v="251"/>
          <ac:spMkLst>
            <pc:docMk/>
            <pc:sldMk cId="1015974110" sldId="515"/>
            <ac:spMk id="117" creationId="{BF08470F-13BD-4F4A-A1E9-6B1065CA0A09}"/>
          </ac:spMkLst>
        </pc:spChg>
        <pc:spChg chg="add">
          <ac:chgData name="Cristian Chilipirea" userId="34ab170da5908fc4" providerId="LiveId" clId="{7840C37D-FDDB-4314-A31E-446F31402874}" dt="2019-10-13T10:45:47.937" v="251"/>
          <ac:spMkLst>
            <pc:docMk/>
            <pc:sldMk cId="1015974110" sldId="515"/>
            <ac:spMk id="118" creationId="{F760A89C-BA7E-4DAF-A9B3-03A4E6FA15F5}"/>
          </ac:spMkLst>
        </pc:spChg>
        <pc:spChg chg="add">
          <ac:chgData name="Cristian Chilipirea" userId="34ab170da5908fc4" providerId="LiveId" clId="{7840C37D-FDDB-4314-A31E-446F31402874}" dt="2019-10-13T10:45:47.937" v="251"/>
          <ac:spMkLst>
            <pc:docMk/>
            <pc:sldMk cId="1015974110" sldId="515"/>
            <ac:spMk id="119" creationId="{D9B82BF0-257D-4077-B6C5-56E26975AB86}"/>
          </ac:spMkLst>
        </pc:spChg>
        <pc:spChg chg="add">
          <ac:chgData name="Cristian Chilipirea" userId="34ab170da5908fc4" providerId="LiveId" clId="{7840C37D-FDDB-4314-A31E-446F31402874}" dt="2019-10-13T10:45:47.937" v="251"/>
          <ac:spMkLst>
            <pc:docMk/>
            <pc:sldMk cId="1015974110" sldId="515"/>
            <ac:spMk id="120" creationId="{8AC93F5B-2AA3-4C2A-B477-1B3DED489324}"/>
          </ac:spMkLst>
        </pc:spChg>
        <pc:spChg chg="add">
          <ac:chgData name="Cristian Chilipirea" userId="34ab170da5908fc4" providerId="LiveId" clId="{7840C37D-FDDB-4314-A31E-446F31402874}" dt="2019-10-13T10:45:47.937" v="251"/>
          <ac:spMkLst>
            <pc:docMk/>
            <pc:sldMk cId="1015974110" sldId="515"/>
            <ac:spMk id="121" creationId="{DA81943C-87B2-419F-A9A7-03DFC4A3A11A}"/>
          </ac:spMkLst>
        </pc:spChg>
        <pc:spChg chg="add">
          <ac:chgData name="Cristian Chilipirea" userId="34ab170da5908fc4" providerId="LiveId" clId="{7840C37D-FDDB-4314-A31E-446F31402874}" dt="2019-10-13T10:45:47.937" v="251"/>
          <ac:spMkLst>
            <pc:docMk/>
            <pc:sldMk cId="1015974110" sldId="515"/>
            <ac:spMk id="122" creationId="{FBD29FED-F378-4587-B772-2D0559D9FF01}"/>
          </ac:spMkLst>
        </pc:spChg>
        <pc:spChg chg="add">
          <ac:chgData name="Cristian Chilipirea" userId="34ab170da5908fc4" providerId="LiveId" clId="{7840C37D-FDDB-4314-A31E-446F31402874}" dt="2019-10-13T10:45:47.937" v="251"/>
          <ac:spMkLst>
            <pc:docMk/>
            <pc:sldMk cId="1015974110" sldId="515"/>
            <ac:spMk id="123" creationId="{20690A54-DE9F-424D-BEC6-106ADFC4A870}"/>
          </ac:spMkLst>
        </pc:spChg>
        <pc:spChg chg="add">
          <ac:chgData name="Cristian Chilipirea" userId="34ab170da5908fc4" providerId="LiveId" clId="{7840C37D-FDDB-4314-A31E-446F31402874}" dt="2019-10-13T10:45:47.937" v="251"/>
          <ac:spMkLst>
            <pc:docMk/>
            <pc:sldMk cId="1015974110" sldId="515"/>
            <ac:spMk id="124" creationId="{BCBC9D47-D4F4-4546-9526-EABC07A296EE}"/>
          </ac:spMkLst>
        </pc:spChg>
        <pc:spChg chg="add">
          <ac:chgData name="Cristian Chilipirea" userId="34ab170da5908fc4" providerId="LiveId" clId="{7840C37D-FDDB-4314-A31E-446F31402874}" dt="2019-10-13T10:45:47.937" v="251"/>
          <ac:spMkLst>
            <pc:docMk/>
            <pc:sldMk cId="1015974110" sldId="515"/>
            <ac:spMk id="125" creationId="{5E0748F3-0BAF-426B-8225-8862E8DAD618}"/>
          </ac:spMkLst>
        </pc:spChg>
        <pc:spChg chg="add">
          <ac:chgData name="Cristian Chilipirea" userId="34ab170da5908fc4" providerId="LiveId" clId="{7840C37D-FDDB-4314-A31E-446F31402874}" dt="2019-10-13T10:45:47.937" v="251"/>
          <ac:spMkLst>
            <pc:docMk/>
            <pc:sldMk cId="1015974110" sldId="515"/>
            <ac:spMk id="126" creationId="{C1C721CA-22F2-44EB-9A64-E64C1BC52F3F}"/>
          </ac:spMkLst>
        </pc:spChg>
        <pc:spChg chg="add">
          <ac:chgData name="Cristian Chilipirea" userId="34ab170da5908fc4" providerId="LiveId" clId="{7840C37D-FDDB-4314-A31E-446F31402874}" dt="2019-10-13T10:45:47.937" v="251"/>
          <ac:spMkLst>
            <pc:docMk/>
            <pc:sldMk cId="1015974110" sldId="515"/>
            <ac:spMk id="127" creationId="{6DD56B4B-AA27-4D48-A8E3-419D4EA8B181}"/>
          </ac:spMkLst>
        </pc:spChg>
        <pc:spChg chg="add">
          <ac:chgData name="Cristian Chilipirea" userId="34ab170da5908fc4" providerId="LiveId" clId="{7840C37D-FDDB-4314-A31E-446F31402874}" dt="2019-10-13T10:45:47.937" v="251"/>
          <ac:spMkLst>
            <pc:docMk/>
            <pc:sldMk cId="1015974110" sldId="515"/>
            <ac:spMk id="128" creationId="{1452F69F-86A4-421C-8E3F-19A2C2179A3A}"/>
          </ac:spMkLst>
        </pc:spChg>
        <pc:spChg chg="add">
          <ac:chgData name="Cristian Chilipirea" userId="34ab170da5908fc4" providerId="LiveId" clId="{7840C37D-FDDB-4314-A31E-446F31402874}" dt="2019-10-13T10:45:47.937" v="251"/>
          <ac:spMkLst>
            <pc:docMk/>
            <pc:sldMk cId="1015974110" sldId="515"/>
            <ac:spMk id="129" creationId="{3BEB5C82-576D-4CA2-94F7-5639C4FB7473}"/>
          </ac:spMkLst>
        </pc:spChg>
        <pc:spChg chg="add">
          <ac:chgData name="Cristian Chilipirea" userId="34ab170da5908fc4" providerId="LiveId" clId="{7840C37D-FDDB-4314-A31E-446F31402874}" dt="2019-10-13T10:45:47.937" v="251"/>
          <ac:spMkLst>
            <pc:docMk/>
            <pc:sldMk cId="1015974110" sldId="515"/>
            <ac:spMk id="130" creationId="{AEFF3549-B622-4F4A-BFC3-FEFE868BF8DC}"/>
          </ac:spMkLst>
        </pc:spChg>
        <pc:spChg chg="add">
          <ac:chgData name="Cristian Chilipirea" userId="34ab170da5908fc4" providerId="LiveId" clId="{7840C37D-FDDB-4314-A31E-446F31402874}" dt="2019-10-13T10:45:47.937" v="251"/>
          <ac:spMkLst>
            <pc:docMk/>
            <pc:sldMk cId="1015974110" sldId="515"/>
            <ac:spMk id="131" creationId="{1C2A1F32-2697-4E92-AE1B-F7B08163A56B}"/>
          </ac:spMkLst>
        </pc:spChg>
        <pc:spChg chg="add">
          <ac:chgData name="Cristian Chilipirea" userId="34ab170da5908fc4" providerId="LiveId" clId="{7840C37D-FDDB-4314-A31E-446F31402874}" dt="2019-10-13T10:45:47.937" v="251"/>
          <ac:spMkLst>
            <pc:docMk/>
            <pc:sldMk cId="1015974110" sldId="515"/>
            <ac:spMk id="132" creationId="{774E94EE-5E0E-4150-A7EB-A56A70B6DC6B}"/>
          </ac:spMkLst>
        </pc:spChg>
        <pc:spChg chg="add">
          <ac:chgData name="Cristian Chilipirea" userId="34ab170da5908fc4" providerId="LiveId" clId="{7840C37D-FDDB-4314-A31E-446F31402874}" dt="2019-10-13T10:45:47.937" v="251"/>
          <ac:spMkLst>
            <pc:docMk/>
            <pc:sldMk cId="1015974110" sldId="515"/>
            <ac:spMk id="133" creationId="{41F3D422-2D46-4804-AF04-11FEBAF53A74}"/>
          </ac:spMkLst>
        </pc:spChg>
        <pc:spChg chg="add">
          <ac:chgData name="Cristian Chilipirea" userId="34ab170da5908fc4" providerId="LiveId" clId="{7840C37D-FDDB-4314-A31E-446F31402874}" dt="2019-10-13T10:45:47.937" v="251"/>
          <ac:spMkLst>
            <pc:docMk/>
            <pc:sldMk cId="1015974110" sldId="515"/>
            <ac:spMk id="134" creationId="{29684ABD-B10F-4F23-AC2E-10C6D123B67E}"/>
          </ac:spMkLst>
        </pc:spChg>
        <pc:spChg chg="add">
          <ac:chgData name="Cristian Chilipirea" userId="34ab170da5908fc4" providerId="LiveId" clId="{7840C37D-FDDB-4314-A31E-446F31402874}" dt="2019-10-13T10:45:47.937" v="251"/>
          <ac:spMkLst>
            <pc:docMk/>
            <pc:sldMk cId="1015974110" sldId="515"/>
            <ac:spMk id="135" creationId="{A68F1563-1DBF-48DF-8DBB-48BC7B2D6E33}"/>
          </ac:spMkLst>
        </pc:spChg>
        <pc:spChg chg="add">
          <ac:chgData name="Cristian Chilipirea" userId="34ab170da5908fc4" providerId="LiveId" clId="{7840C37D-FDDB-4314-A31E-446F31402874}" dt="2019-10-13T10:45:47.937" v="251"/>
          <ac:spMkLst>
            <pc:docMk/>
            <pc:sldMk cId="1015974110" sldId="515"/>
            <ac:spMk id="136" creationId="{5643461D-8FEC-4DF1-BDFA-2E39476ABE67}"/>
          </ac:spMkLst>
        </pc:spChg>
        <pc:spChg chg="add">
          <ac:chgData name="Cristian Chilipirea" userId="34ab170da5908fc4" providerId="LiveId" clId="{7840C37D-FDDB-4314-A31E-446F31402874}" dt="2019-10-13T10:45:47.937" v="251"/>
          <ac:spMkLst>
            <pc:docMk/>
            <pc:sldMk cId="1015974110" sldId="515"/>
            <ac:spMk id="137" creationId="{E7C5C9BC-A494-44E0-AB5E-DB708635D59E}"/>
          </ac:spMkLst>
        </pc:spChg>
        <pc:spChg chg="add">
          <ac:chgData name="Cristian Chilipirea" userId="34ab170da5908fc4" providerId="LiveId" clId="{7840C37D-FDDB-4314-A31E-446F31402874}" dt="2019-10-13T10:45:47.937" v="251"/>
          <ac:spMkLst>
            <pc:docMk/>
            <pc:sldMk cId="1015974110" sldId="515"/>
            <ac:spMk id="138" creationId="{25B54036-F418-4C2B-B264-CAEDACA3AD10}"/>
          </ac:spMkLst>
        </pc:spChg>
        <pc:spChg chg="add">
          <ac:chgData name="Cristian Chilipirea" userId="34ab170da5908fc4" providerId="LiveId" clId="{7840C37D-FDDB-4314-A31E-446F31402874}" dt="2019-10-13T10:45:47.937" v="251"/>
          <ac:spMkLst>
            <pc:docMk/>
            <pc:sldMk cId="1015974110" sldId="515"/>
            <ac:spMk id="139" creationId="{0EA5F928-4870-4E44-A6CF-F956D1E97C16}"/>
          </ac:spMkLst>
        </pc:spChg>
        <pc:spChg chg="add">
          <ac:chgData name="Cristian Chilipirea" userId="34ab170da5908fc4" providerId="LiveId" clId="{7840C37D-FDDB-4314-A31E-446F31402874}" dt="2019-10-13T10:45:47.937" v="251"/>
          <ac:spMkLst>
            <pc:docMk/>
            <pc:sldMk cId="1015974110" sldId="515"/>
            <ac:spMk id="140" creationId="{24A50338-CA07-4B23-8FC5-0FB5BD50E6FF}"/>
          </ac:spMkLst>
        </pc:spChg>
        <pc:spChg chg="add">
          <ac:chgData name="Cristian Chilipirea" userId="34ab170da5908fc4" providerId="LiveId" clId="{7840C37D-FDDB-4314-A31E-446F31402874}" dt="2019-10-13T10:45:47.937" v="251"/>
          <ac:spMkLst>
            <pc:docMk/>
            <pc:sldMk cId="1015974110" sldId="515"/>
            <ac:spMk id="141" creationId="{A0384B8F-E15B-4B01-B9E5-88AD00811911}"/>
          </ac:spMkLst>
        </pc:spChg>
        <pc:spChg chg="add">
          <ac:chgData name="Cristian Chilipirea" userId="34ab170da5908fc4" providerId="LiveId" clId="{7840C37D-FDDB-4314-A31E-446F31402874}" dt="2019-10-13T10:45:47.937" v="251"/>
          <ac:spMkLst>
            <pc:docMk/>
            <pc:sldMk cId="1015974110" sldId="515"/>
            <ac:spMk id="142" creationId="{C87BA313-06DC-4D5D-AB01-5763AEA27D8B}"/>
          </ac:spMkLst>
        </pc:spChg>
        <pc:spChg chg="add">
          <ac:chgData name="Cristian Chilipirea" userId="34ab170da5908fc4" providerId="LiveId" clId="{7840C37D-FDDB-4314-A31E-446F31402874}" dt="2019-10-13T10:45:47.937" v="251"/>
          <ac:spMkLst>
            <pc:docMk/>
            <pc:sldMk cId="1015974110" sldId="515"/>
            <ac:spMk id="143" creationId="{1576239F-D027-4E8C-9F18-7F9DDA7A442D}"/>
          </ac:spMkLst>
        </pc:spChg>
        <pc:spChg chg="add">
          <ac:chgData name="Cristian Chilipirea" userId="34ab170da5908fc4" providerId="LiveId" clId="{7840C37D-FDDB-4314-A31E-446F31402874}" dt="2019-10-13T10:45:47.937" v="251"/>
          <ac:spMkLst>
            <pc:docMk/>
            <pc:sldMk cId="1015974110" sldId="515"/>
            <ac:spMk id="144" creationId="{B687FAB4-29A1-4999-B2C3-BA21AA717E51}"/>
          </ac:spMkLst>
        </pc:spChg>
        <pc:spChg chg="add">
          <ac:chgData name="Cristian Chilipirea" userId="34ab170da5908fc4" providerId="LiveId" clId="{7840C37D-FDDB-4314-A31E-446F31402874}" dt="2019-10-13T10:45:47.937" v="251"/>
          <ac:spMkLst>
            <pc:docMk/>
            <pc:sldMk cId="1015974110" sldId="515"/>
            <ac:spMk id="145" creationId="{BD2B36FC-100B-4078-A447-A47E3938E986}"/>
          </ac:spMkLst>
        </pc:spChg>
        <pc:spChg chg="add">
          <ac:chgData name="Cristian Chilipirea" userId="34ab170da5908fc4" providerId="LiveId" clId="{7840C37D-FDDB-4314-A31E-446F31402874}" dt="2019-10-13T10:45:47.937" v="251"/>
          <ac:spMkLst>
            <pc:docMk/>
            <pc:sldMk cId="1015974110" sldId="515"/>
            <ac:spMk id="146" creationId="{A137FA45-486A-4380-A3A0-31D63EAAE570}"/>
          </ac:spMkLst>
        </pc:spChg>
        <pc:spChg chg="add">
          <ac:chgData name="Cristian Chilipirea" userId="34ab170da5908fc4" providerId="LiveId" clId="{7840C37D-FDDB-4314-A31E-446F31402874}" dt="2019-10-13T10:45:47.937" v="251"/>
          <ac:spMkLst>
            <pc:docMk/>
            <pc:sldMk cId="1015974110" sldId="515"/>
            <ac:spMk id="147" creationId="{D91976CD-919C-44FC-8007-F8C8815B66D0}"/>
          </ac:spMkLst>
        </pc:spChg>
        <pc:spChg chg="add">
          <ac:chgData name="Cristian Chilipirea" userId="34ab170da5908fc4" providerId="LiveId" clId="{7840C37D-FDDB-4314-A31E-446F31402874}" dt="2019-10-13T10:45:47.937" v="251"/>
          <ac:spMkLst>
            <pc:docMk/>
            <pc:sldMk cId="1015974110" sldId="515"/>
            <ac:spMk id="148" creationId="{37FE448B-E37F-4C64-905B-5048AAC787C5}"/>
          </ac:spMkLst>
        </pc:spChg>
        <pc:spChg chg="add">
          <ac:chgData name="Cristian Chilipirea" userId="34ab170da5908fc4" providerId="LiveId" clId="{7840C37D-FDDB-4314-A31E-446F31402874}" dt="2019-10-13T10:45:47.937" v="251"/>
          <ac:spMkLst>
            <pc:docMk/>
            <pc:sldMk cId="1015974110" sldId="515"/>
            <ac:spMk id="149" creationId="{502CB126-D64D-45E7-9F90-1543675D3B1D}"/>
          </ac:spMkLst>
        </pc:spChg>
        <pc:spChg chg="add">
          <ac:chgData name="Cristian Chilipirea" userId="34ab170da5908fc4" providerId="LiveId" clId="{7840C37D-FDDB-4314-A31E-446F31402874}" dt="2019-10-13T10:45:47.937" v="251"/>
          <ac:spMkLst>
            <pc:docMk/>
            <pc:sldMk cId="1015974110" sldId="515"/>
            <ac:spMk id="150" creationId="{7B27F73C-5314-43E8-AEAC-D710A551C284}"/>
          </ac:spMkLst>
        </pc:spChg>
        <pc:spChg chg="add">
          <ac:chgData name="Cristian Chilipirea" userId="34ab170da5908fc4" providerId="LiveId" clId="{7840C37D-FDDB-4314-A31E-446F31402874}" dt="2019-10-13T10:45:47.937" v="251"/>
          <ac:spMkLst>
            <pc:docMk/>
            <pc:sldMk cId="1015974110" sldId="515"/>
            <ac:spMk id="151" creationId="{98349727-0194-4709-A1E9-4AC35F36A9BB}"/>
          </ac:spMkLst>
        </pc:spChg>
        <pc:spChg chg="add">
          <ac:chgData name="Cristian Chilipirea" userId="34ab170da5908fc4" providerId="LiveId" clId="{7840C37D-FDDB-4314-A31E-446F31402874}" dt="2019-10-13T10:45:47.937" v="251"/>
          <ac:spMkLst>
            <pc:docMk/>
            <pc:sldMk cId="1015974110" sldId="515"/>
            <ac:spMk id="152" creationId="{E616AB76-1D6B-4AC8-9DDB-5E440C672D0C}"/>
          </ac:spMkLst>
        </pc:spChg>
        <pc:spChg chg="add">
          <ac:chgData name="Cristian Chilipirea" userId="34ab170da5908fc4" providerId="LiveId" clId="{7840C37D-FDDB-4314-A31E-446F31402874}" dt="2019-10-13T10:45:47.937" v="251"/>
          <ac:spMkLst>
            <pc:docMk/>
            <pc:sldMk cId="1015974110" sldId="515"/>
            <ac:spMk id="153" creationId="{D31A189C-6EEB-4D25-9EE0-B8B020A49B0D}"/>
          </ac:spMkLst>
        </pc:spChg>
        <pc:spChg chg="add">
          <ac:chgData name="Cristian Chilipirea" userId="34ab170da5908fc4" providerId="LiveId" clId="{7840C37D-FDDB-4314-A31E-446F31402874}" dt="2019-10-13T10:45:47.937" v="251"/>
          <ac:spMkLst>
            <pc:docMk/>
            <pc:sldMk cId="1015974110" sldId="515"/>
            <ac:spMk id="154" creationId="{3A36A993-6A35-404C-A0E5-36D7D3FF53A9}"/>
          </ac:spMkLst>
        </pc:spChg>
        <pc:spChg chg="add">
          <ac:chgData name="Cristian Chilipirea" userId="34ab170da5908fc4" providerId="LiveId" clId="{7840C37D-FDDB-4314-A31E-446F31402874}" dt="2019-10-13T10:45:47.937" v="251"/>
          <ac:spMkLst>
            <pc:docMk/>
            <pc:sldMk cId="1015974110" sldId="515"/>
            <ac:spMk id="155" creationId="{ABF6E7B9-7161-47F0-AEC2-7E1FBBC5DF0A}"/>
          </ac:spMkLst>
        </pc:spChg>
        <pc:spChg chg="add">
          <ac:chgData name="Cristian Chilipirea" userId="34ab170da5908fc4" providerId="LiveId" clId="{7840C37D-FDDB-4314-A31E-446F31402874}" dt="2019-10-13T10:45:47.937" v="251"/>
          <ac:spMkLst>
            <pc:docMk/>
            <pc:sldMk cId="1015974110" sldId="515"/>
            <ac:spMk id="156" creationId="{B8C01923-39FF-413E-A72C-0BC28D4B2606}"/>
          </ac:spMkLst>
        </pc:spChg>
        <pc:spChg chg="add">
          <ac:chgData name="Cristian Chilipirea" userId="34ab170da5908fc4" providerId="LiveId" clId="{7840C37D-FDDB-4314-A31E-446F31402874}" dt="2019-10-13T10:45:47.937" v="251"/>
          <ac:spMkLst>
            <pc:docMk/>
            <pc:sldMk cId="1015974110" sldId="515"/>
            <ac:spMk id="157" creationId="{67EE5906-BEF8-425C-91D1-18EA8B663553}"/>
          </ac:spMkLst>
        </pc:spChg>
        <pc:spChg chg="add">
          <ac:chgData name="Cristian Chilipirea" userId="34ab170da5908fc4" providerId="LiveId" clId="{7840C37D-FDDB-4314-A31E-446F31402874}" dt="2019-10-13T10:45:47.937" v="251"/>
          <ac:spMkLst>
            <pc:docMk/>
            <pc:sldMk cId="1015974110" sldId="515"/>
            <ac:spMk id="158" creationId="{2FEDF371-80BE-432D-8FB9-929BBFBF219B}"/>
          </ac:spMkLst>
        </pc:spChg>
        <pc:spChg chg="add">
          <ac:chgData name="Cristian Chilipirea" userId="34ab170da5908fc4" providerId="LiveId" clId="{7840C37D-FDDB-4314-A31E-446F31402874}" dt="2019-10-13T10:45:47.937" v="251"/>
          <ac:spMkLst>
            <pc:docMk/>
            <pc:sldMk cId="1015974110" sldId="515"/>
            <ac:spMk id="159" creationId="{6342BD42-7719-4554-A495-32F591E98F38}"/>
          </ac:spMkLst>
        </pc:spChg>
        <pc:spChg chg="add">
          <ac:chgData name="Cristian Chilipirea" userId="34ab170da5908fc4" providerId="LiveId" clId="{7840C37D-FDDB-4314-A31E-446F31402874}" dt="2019-10-13T10:45:47.937" v="251"/>
          <ac:spMkLst>
            <pc:docMk/>
            <pc:sldMk cId="1015974110" sldId="515"/>
            <ac:spMk id="160" creationId="{F941E871-5ED1-4F44-AA47-967CBC85297D}"/>
          </ac:spMkLst>
        </pc:spChg>
        <pc:spChg chg="add">
          <ac:chgData name="Cristian Chilipirea" userId="34ab170da5908fc4" providerId="LiveId" clId="{7840C37D-FDDB-4314-A31E-446F31402874}" dt="2019-10-13T10:45:47.937" v="251"/>
          <ac:spMkLst>
            <pc:docMk/>
            <pc:sldMk cId="1015974110" sldId="515"/>
            <ac:spMk id="161" creationId="{5C190CE7-A9B0-4CB8-9B3C-9185A34B64E1}"/>
          </ac:spMkLst>
        </pc:spChg>
        <pc:spChg chg="add">
          <ac:chgData name="Cristian Chilipirea" userId="34ab170da5908fc4" providerId="LiveId" clId="{7840C37D-FDDB-4314-A31E-446F31402874}" dt="2019-10-13T10:45:47.937" v="251"/>
          <ac:spMkLst>
            <pc:docMk/>
            <pc:sldMk cId="1015974110" sldId="515"/>
            <ac:spMk id="162" creationId="{A8C6C0FC-17F3-4F77-96B0-95E66C49E078}"/>
          </ac:spMkLst>
        </pc:spChg>
        <pc:spChg chg="add">
          <ac:chgData name="Cristian Chilipirea" userId="34ab170da5908fc4" providerId="LiveId" clId="{7840C37D-FDDB-4314-A31E-446F31402874}" dt="2019-10-13T10:45:47.937" v="251"/>
          <ac:spMkLst>
            <pc:docMk/>
            <pc:sldMk cId="1015974110" sldId="515"/>
            <ac:spMk id="163" creationId="{3E5D84DB-1D4F-4908-A660-63305F5B03E5}"/>
          </ac:spMkLst>
        </pc:spChg>
        <pc:spChg chg="add">
          <ac:chgData name="Cristian Chilipirea" userId="34ab170da5908fc4" providerId="LiveId" clId="{7840C37D-FDDB-4314-A31E-446F31402874}" dt="2019-10-13T10:45:47.937" v="251"/>
          <ac:spMkLst>
            <pc:docMk/>
            <pc:sldMk cId="1015974110" sldId="515"/>
            <ac:spMk id="164" creationId="{E37BEA9D-0C9A-4163-8315-829D7A8518F2}"/>
          </ac:spMkLst>
        </pc:spChg>
        <pc:spChg chg="add">
          <ac:chgData name="Cristian Chilipirea" userId="34ab170da5908fc4" providerId="LiveId" clId="{7840C37D-FDDB-4314-A31E-446F31402874}" dt="2019-10-13T10:45:47.937" v="251"/>
          <ac:spMkLst>
            <pc:docMk/>
            <pc:sldMk cId="1015974110" sldId="515"/>
            <ac:spMk id="165" creationId="{69BA486F-DC01-4D6D-A36D-B1F71D377D06}"/>
          </ac:spMkLst>
        </pc:spChg>
        <pc:spChg chg="add">
          <ac:chgData name="Cristian Chilipirea" userId="34ab170da5908fc4" providerId="LiveId" clId="{7840C37D-FDDB-4314-A31E-446F31402874}" dt="2019-10-13T10:45:47.937" v="251"/>
          <ac:spMkLst>
            <pc:docMk/>
            <pc:sldMk cId="1015974110" sldId="515"/>
            <ac:spMk id="166" creationId="{FC3F03BD-0F4D-48BE-9F1D-8AACC886944A}"/>
          </ac:spMkLst>
        </pc:spChg>
        <pc:spChg chg="add">
          <ac:chgData name="Cristian Chilipirea" userId="34ab170da5908fc4" providerId="LiveId" clId="{7840C37D-FDDB-4314-A31E-446F31402874}" dt="2019-10-13T10:45:47.937" v="251"/>
          <ac:spMkLst>
            <pc:docMk/>
            <pc:sldMk cId="1015974110" sldId="515"/>
            <ac:spMk id="167" creationId="{9D78ABCB-C18B-411B-8B21-38922941EB5D}"/>
          </ac:spMkLst>
        </pc:spChg>
        <pc:spChg chg="add">
          <ac:chgData name="Cristian Chilipirea" userId="34ab170da5908fc4" providerId="LiveId" clId="{7840C37D-FDDB-4314-A31E-446F31402874}" dt="2019-10-13T10:45:47.937" v="251"/>
          <ac:spMkLst>
            <pc:docMk/>
            <pc:sldMk cId="1015974110" sldId="515"/>
            <ac:spMk id="168" creationId="{292A75DD-8AA9-40B4-9F35-3488192BDD3E}"/>
          </ac:spMkLst>
        </pc:spChg>
        <pc:spChg chg="add">
          <ac:chgData name="Cristian Chilipirea" userId="34ab170da5908fc4" providerId="LiveId" clId="{7840C37D-FDDB-4314-A31E-446F31402874}" dt="2019-10-13T10:45:47.937" v="251"/>
          <ac:spMkLst>
            <pc:docMk/>
            <pc:sldMk cId="1015974110" sldId="515"/>
            <ac:spMk id="169" creationId="{55D15D88-3685-428D-B478-019D4EE47C81}"/>
          </ac:spMkLst>
        </pc:spChg>
        <pc:spChg chg="add">
          <ac:chgData name="Cristian Chilipirea" userId="34ab170da5908fc4" providerId="LiveId" clId="{7840C37D-FDDB-4314-A31E-446F31402874}" dt="2019-10-13T10:45:47.937" v="251"/>
          <ac:spMkLst>
            <pc:docMk/>
            <pc:sldMk cId="1015974110" sldId="515"/>
            <ac:spMk id="170" creationId="{7DDA7626-1E5E-4FBA-8D31-9820D5DD7185}"/>
          </ac:spMkLst>
        </pc:spChg>
        <pc:spChg chg="add">
          <ac:chgData name="Cristian Chilipirea" userId="34ab170da5908fc4" providerId="LiveId" clId="{7840C37D-FDDB-4314-A31E-446F31402874}" dt="2019-10-13T10:45:47.937" v="251"/>
          <ac:spMkLst>
            <pc:docMk/>
            <pc:sldMk cId="1015974110" sldId="515"/>
            <ac:spMk id="171" creationId="{1E3A77EA-DCB1-4461-BBD4-000D52CFDA68}"/>
          </ac:spMkLst>
        </pc:spChg>
        <pc:spChg chg="add">
          <ac:chgData name="Cristian Chilipirea" userId="34ab170da5908fc4" providerId="LiveId" clId="{7840C37D-FDDB-4314-A31E-446F31402874}" dt="2019-10-13T10:45:47.937" v="251"/>
          <ac:spMkLst>
            <pc:docMk/>
            <pc:sldMk cId="1015974110" sldId="515"/>
            <ac:spMk id="172" creationId="{8579BE80-FDF5-4422-B8B3-DC15EE431085}"/>
          </ac:spMkLst>
        </pc:spChg>
        <pc:spChg chg="add">
          <ac:chgData name="Cristian Chilipirea" userId="34ab170da5908fc4" providerId="LiveId" clId="{7840C37D-FDDB-4314-A31E-446F31402874}" dt="2019-10-13T10:45:47.937" v="251"/>
          <ac:spMkLst>
            <pc:docMk/>
            <pc:sldMk cId="1015974110" sldId="515"/>
            <ac:spMk id="173" creationId="{9FE120B9-FBD4-4E79-898E-D5468D34D8DA}"/>
          </ac:spMkLst>
        </pc:spChg>
        <pc:spChg chg="add">
          <ac:chgData name="Cristian Chilipirea" userId="34ab170da5908fc4" providerId="LiveId" clId="{7840C37D-FDDB-4314-A31E-446F31402874}" dt="2019-10-13T10:45:47.937" v="251"/>
          <ac:spMkLst>
            <pc:docMk/>
            <pc:sldMk cId="1015974110" sldId="515"/>
            <ac:spMk id="174" creationId="{8F0DCB40-68AC-473E-B602-D05D4948A984}"/>
          </ac:spMkLst>
        </pc:spChg>
        <pc:spChg chg="add">
          <ac:chgData name="Cristian Chilipirea" userId="34ab170da5908fc4" providerId="LiveId" clId="{7840C37D-FDDB-4314-A31E-446F31402874}" dt="2019-10-13T10:45:47.937" v="251"/>
          <ac:spMkLst>
            <pc:docMk/>
            <pc:sldMk cId="1015974110" sldId="515"/>
            <ac:spMk id="175" creationId="{A29BF1C5-87F2-4914-8DD0-DE65B793E883}"/>
          </ac:spMkLst>
        </pc:spChg>
        <pc:spChg chg="add">
          <ac:chgData name="Cristian Chilipirea" userId="34ab170da5908fc4" providerId="LiveId" clId="{7840C37D-FDDB-4314-A31E-446F31402874}" dt="2019-10-13T10:45:47.937" v="251"/>
          <ac:spMkLst>
            <pc:docMk/>
            <pc:sldMk cId="1015974110" sldId="515"/>
            <ac:spMk id="176" creationId="{71714C90-3417-49E4-9594-D9A9B892E6BA}"/>
          </ac:spMkLst>
        </pc:spChg>
        <pc:spChg chg="add">
          <ac:chgData name="Cristian Chilipirea" userId="34ab170da5908fc4" providerId="LiveId" clId="{7840C37D-FDDB-4314-A31E-446F31402874}" dt="2019-10-13T10:45:47.937" v="251"/>
          <ac:spMkLst>
            <pc:docMk/>
            <pc:sldMk cId="1015974110" sldId="515"/>
            <ac:spMk id="177" creationId="{D3326B09-AFC4-43F8-ADF9-69814B4473B0}"/>
          </ac:spMkLst>
        </pc:spChg>
        <pc:spChg chg="add">
          <ac:chgData name="Cristian Chilipirea" userId="34ab170da5908fc4" providerId="LiveId" clId="{7840C37D-FDDB-4314-A31E-446F31402874}" dt="2019-10-13T10:45:47.937" v="251"/>
          <ac:spMkLst>
            <pc:docMk/>
            <pc:sldMk cId="1015974110" sldId="515"/>
            <ac:spMk id="178" creationId="{AC1CF209-A149-4BC0-A4A5-7867A5EE5AAB}"/>
          </ac:spMkLst>
        </pc:spChg>
        <pc:spChg chg="add">
          <ac:chgData name="Cristian Chilipirea" userId="34ab170da5908fc4" providerId="LiveId" clId="{7840C37D-FDDB-4314-A31E-446F31402874}" dt="2019-10-13T10:45:47.937" v="251"/>
          <ac:spMkLst>
            <pc:docMk/>
            <pc:sldMk cId="1015974110" sldId="515"/>
            <ac:spMk id="179" creationId="{2463F9AC-37B1-4CB7-B9F1-9DAE84ED93C0}"/>
          </ac:spMkLst>
        </pc:spChg>
        <pc:spChg chg="add">
          <ac:chgData name="Cristian Chilipirea" userId="34ab170da5908fc4" providerId="LiveId" clId="{7840C37D-FDDB-4314-A31E-446F31402874}" dt="2019-10-13T10:45:47.937" v="251"/>
          <ac:spMkLst>
            <pc:docMk/>
            <pc:sldMk cId="1015974110" sldId="515"/>
            <ac:spMk id="180" creationId="{EEC6B8C8-52B7-4FFB-B3A8-24250A653C72}"/>
          </ac:spMkLst>
        </pc:spChg>
        <pc:spChg chg="add">
          <ac:chgData name="Cristian Chilipirea" userId="34ab170da5908fc4" providerId="LiveId" clId="{7840C37D-FDDB-4314-A31E-446F31402874}" dt="2019-10-13T10:45:47.937" v="251"/>
          <ac:spMkLst>
            <pc:docMk/>
            <pc:sldMk cId="1015974110" sldId="515"/>
            <ac:spMk id="181" creationId="{13CAA99C-BDD9-4BA0-B97C-42E477EA9047}"/>
          </ac:spMkLst>
        </pc:spChg>
        <pc:spChg chg="add">
          <ac:chgData name="Cristian Chilipirea" userId="34ab170da5908fc4" providerId="LiveId" clId="{7840C37D-FDDB-4314-A31E-446F31402874}" dt="2019-10-13T10:45:47.937" v="251"/>
          <ac:spMkLst>
            <pc:docMk/>
            <pc:sldMk cId="1015974110" sldId="515"/>
            <ac:spMk id="182" creationId="{749C6CE9-C92A-4053-8AC0-5C8C341A2C57}"/>
          </ac:spMkLst>
        </pc:spChg>
        <pc:spChg chg="add">
          <ac:chgData name="Cristian Chilipirea" userId="34ab170da5908fc4" providerId="LiveId" clId="{7840C37D-FDDB-4314-A31E-446F31402874}" dt="2019-10-13T10:45:47.937" v="251"/>
          <ac:spMkLst>
            <pc:docMk/>
            <pc:sldMk cId="1015974110" sldId="515"/>
            <ac:spMk id="183" creationId="{F94DD3BD-585B-40A6-B56C-65A1A58FB12F}"/>
          </ac:spMkLst>
        </pc:spChg>
        <pc:spChg chg="add">
          <ac:chgData name="Cristian Chilipirea" userId="34ab170da5908fc4" providerId="LiveId" clId="{7840C37D-FDDB-4314-A31E-446F31402874}" dt="2019-10-13T10:45:47.937" v="251"/>
          <ac:spMkLst>
            <pc:docMk/>
            <pc:sldMk cId="1015974110" sldId="515"/>
            <ac:spMk id="184" creationId="{89A66501-F0D5-44AD-B231-ED83D5348075}"/>
          </ac:spMkLst>
        </pc:spChg>
        <pc:spChg chg="add">
          <ac:chgData name="Cristian Chilipirea" userId="34ab170da5908fc4" providerId="LiveId" clId="{7840C37D-FDDB-4314-A31E-446F31402874}" dt="2019-10-13T10:45:47.937" v="251"/>
          <ac:spMkLst>
            <pc:docMk/>
            <pc:sldMk cId="1015974110" sldId="515"/>
            <ac:spMk id="185" creationId="{A3D568C9-EBFA-4F43-8C86-482DD0EB8934}"/>
          </ac:spMkLst>
        </pc:spChg>
        <pc:spChg chg="add">
          <ac:chgData name="Cristian Chilipirea" userId="34ab170da5908fc4" providerId="LiveId" clId="{7840C37D-FDDB-4314-A31E-446F31402874}" dt="2019-10-13T10:45:47.937" v="251"/>
          <ac:spMkLst>
            <pc:docMk/>
            <pc:sldMk cId="1015974110" sldId="515"/>
            <ac:spMk id="186" creationId="{167C2148-09A2-4B7A-A9B3-E3FE6E7D80CF}"/>
          </ac:spMkLst>
        </pc:spChg>
        <pc:spChg chg="add">
          <ac:chgData name="Cristian Chilipirea" userId="34ab170da5908fc4" providerId="LiveId" clId="{7840C37D-FDDB-4314-A31E-446F31402874}" dt="2019-10-13T10:45:47.937" v="251"/>
          <ac:spMkLst>
            <pc:docMk/>
            <pc:sldMk cId="1015974110" sldId="515"/>
            <ac:spMk id="187" creationId="{17948068-F98E-46F2-B97E-0E25D78360D6}"/>
          </ac:spMkLst>
        </pc:spChg>
        <pc:cxnChg chg="add del">
          <ac:chgData name="Cristian Chilipirea" userId="34ab170da5908fc4" providerId="LiveId" clId="{7840C37D-FDDB-4314-A31E-446F31402874}" dt="2019-10-13T10:45:47.864" v="250"/>
          <ac:cxnSpMkLst>
            <pc:docMk/>
            <pc:sldMk cId="1015974110" sldId="515"/>
            <ac:cxnSpMk id="8" creationId="{64C345DF-4F68-473F-9ACD-A3EE74D83711}"/>
          </ac:cxnSpMkLst>
        </pc:cxnChg>
        <pc:cxnChg chg="add del">
          <ac:chgData name="Cristian Chilipirea" userId="34ab170da5908fc4" providerId="LiveId" clId="{7840C37D-FDDB-4314-A31E-446F31402874}" dt="2019-10-13T10:45:47.864" v="250"/>
          <ac:cxnSpMkLst>
            <pc:docMk/>
            <pc:sldMk cId="1015974110" sldId="515"/>
            <ac:cxnSpMk id="9" creationId="{E0386B06-516D-4E15-AAAF-6C77D0EEFD41}"/>
          </ac:cxnSpMkLst>
        </pc:cxnChg>
        <pc:cxnChg chg="add del">
          <ac:chgData name="Cristian Chilipirea" userId="34ab170da5908fc4" providerId="LiveId" clId="{7840C37D-FDDB-4314-A31E-446F31402874}" dt="2019-10-13T10:45:47.864" v="250"/>
          <ac:cxnSpMkLst>
            <pc:docMk/>
            <pc:sldMk cId="1015974110" sldId="515"/>
            <ac:cxnSpMk id="10" creationId="{233D2151-B692-47CD-92CA-DA2735EE2328}"/>
          </ac:cxnSpMkLst>
        </pc:cxnChg>
        <pc:cxnChg chg="add del">
          <ac:chgData name="Cristian Chilipirea" userId="34ab170da5908fc4" providerId="LiveId" clId="{7840C37D-FDDB-4314-A31E-446F31402874}" dt="2019-10-13T10:45:47.864" v="250"/>
          <ac:cxnSpMkLst>
            <pc:docMk/>
            <pc:sldMk cId="1015974110" sldId="515"/>
            <ac:cxnSpMk id="11" creationId="{CF1271E7-A24A-4C2E-9C4C-33C5C251F3DC}"/>
          </ac:cxnSpMkLst>
        </pc:cxnChg>
        <pc:cxnChg chg="add del">
          <ac:chgData name="Cristian Chilipirea" userId="34ab170da5908fc4" providerId="LiveId" clId="{7840C37D-FDDB-4314-A31E-446F31402874}" dt="2019-10-13T10:45:47.864" v="250"/>
          <ac:cxnSpMkLst>
            <pc:docMk/>
            <pc:sldMk cId="1015974110" sldId="515"/>
            <ac:cxnSpMk id="12" creationId="{4FE07048-7CF2-4672-A785-DFD610A2A775}"/>
          </ac:cxnSpMkLst>
        </pc:cxnChg>
        <pc:cxnChg chg="add">
          <ac:chgData name="Cristian Chilipirea" userId="34ab170da5908fc4" providerId="LiveId" clId="{7840C37D-FDDB-4314-A31E-446F31402874}" dt="2019-10-13T10:45:47.937" v="251"/>
          <ac:cxnSpMkLst>
            <pc:docMk/>
            <pc:sldMk cId="1015974110" sldId="515"/>
            <ac:cxnSpMk id="100" creationId="{E21FD318-FBD7-4D4C-A2BF-F775278374AC}"/>
          </ac:cxnSpMkLst>
        </pc:cxnChg>
        <pc:cxnChg chg="add">
          <ac:chgData name="Cristian Chilipirea" userId="34ab170da5908fc4" providerId="LiveId" clId="{7840C37D-FDDB-4314-A31E-446F31402874}" dt="2019-10-13T10:45:47.937" v="251"/>
          <ac:cxnSpMkLst>
            <pc:docMk/>
            <pc:sldMk cId="1015974110" sldId="515"/>
            <ac:cxnSpMk id="101" creationId="{1751CCA6-8EF8-4EE8-8E92-25206B40716C}"/>
          </ac:cxnSpMkLst>
        </pc:cxnChg>
        <pc:cxnChg chg="add">
          <ac:chgData name="Cristian Chilipirea" userId="34ab170da5908fc4" providerId="LiveId" clId="{7840C37D-FDDB-4314-A31E-446F31402874}" dt="2019-10-13T10:45:47.937" v="251"/>
          <ac:cxnSpMkLst>
            <pc:docMk/>
            <pc:sldMk cId="1015974110" sldId="515"/>
            <ac:cxnSpMk id="102" creationId="{76DDBDF3-0E1F-4A22-AB49-215EAAA22714}"/>
          </ac:cxnSpMkLst>
        </pc:cxnChg>
        <pc:cxnChg chg="add">
          <ac:chgData name="Cristian Chilipirea" userId="34ab170da5908fc4" providerId="LiveId" clId="{7840C37D-FDDB-4314-A31E-446F31402874}" dt="2019-10-13T10:45:47.937" v="251"/>
          <ac:cxnSpMkLst>
            <pc:docMk/>
            <pc:sldMk cId="1015974110" sldId="515"/>
            <ac:cxnSpMk id="103" creationId="{6AABFFC5-A53E-4BEB-B915-C06318453030}"/>
          </ac:cxnSpMkLst>
        </pc:cxnChg>
        <pc:cxnChg chg="add">
          <ac:chgData name="Cristian Chilipirea" userId="34ab170da5908fc4" providerId="LiveId" clId="{7840C37D-FDDB-4314-A31E-446F31402874}" dt="2019-10-13T10:45:47.937" v="251"/>
          <ac:cxnSpMkLst>
            <pc:docMk/>
            <pc:sldMk cId="1015974110" sldId="515"/>
            <ac:cxnSpMk id="104" creationId="{A458F159-5964-4B1C-9E8D-51937FB42F27}"/>
          </ac:cxnSpMkLst>
        </pc:cxnChg>
      </pc:sldChg>
      <pc:sldChg chg="addSp delSp modSp add">
        <pc:chgData name="Cristian Chilipirea" userId="34ab170da5908fc4" providerId="LiveId" clId="{7840C37D-FDDB-4314-A31E-446F31402874}" dt="2019-10-13T10:46:03.271" v="258" actId="1076"/>
        <pc:sldMkLst>
          <pc:docMk/>
          <pc:sldMk cId="4167688615" sldId="516"/>
        </pc:sldMkLst>
        <pc:spChg chg="mod">
          <ac:chgData name="Cristian Chilipirea" userId="34ab170da5908fc4" providerId="LiveId" clId="{7840C37D-FDDB-4314-A31E-446F31402874}" dt="2019-10-13T10:45:54.620" v="253"/>
          <ac:spMkLst>
            <pc:docMk/>
            <pc:sldMk cId="4167688615" sldId="516"/>
            <ac:spMk id="2" creationId="{B7520186-E215-429F-A1F4-4F20457FCC09}"/>
          </ac:spMkLst>
        </pc:spChg>
        <pc:spChg chg="del">
          <ac:chgData name="Cristian Chilipirea" userId="34ab170da5908fc4" providerId="LiveId" clId="{7840C37D-FDDB-4314-A31E-446F31402874}" dt="2019-10-13T10:45:56.126" v="254" actId="478"/>
          <ac:spMkLst>
            <pc:docMk/>
            <pc:sldMk cId="4167688615" sldId="516"/>
            <ac:spMk id="3" creationId="{DE40BBD8-A0FC-420C-8B18-2B5432F30D80}"/>
          </ac:spMkLst>
        </pc:spChg>
        <pc:spChg chg="add del">
          <ac:chgData name="Cristian Chilipirea" userId="34ab170da5908fc4" providerId="LiveId" clId="{7840C37D-FDDB-4314-A31E-446F31402874}" dt="2019-10-13T10:46:00.836" v="256"/>
          <ac:spMkLst>
            <pc:docMk/>
            <pc:sldMk cId="4167688615" sldId="516"/>
            <ac:spMk id="4" creationId="{9EE56A15-5147-42F2-8637-3B63648EE708}"/>
          </ac:spMkLst>
        </pc:spChg>
        <pc:spChg chg="add mod">
          <ac:chgData name="Cristian Chilipirea" userId="34ab170da5908fc4" providerId="LiveId" clId="{7840C37D-FDDB-4314-A31E-446F31402874}" dt="2019-10-13T10:46:03.271" v="258" actId="1076"/>
          <ac:spMkLst>
            <pc:docMk/>
            <pc:sldMk cId="4167688615" sldId="516"/>
            <ac:spMk id="5" creationId="{AE6E2C02-C13C-4063-B042-56AA325B3056}"/>
          </ac:spMkLst>
        </pc:spChg>
      </pc:sldChg>
      <pc:sldChg chg="addSp delSp modSp add modAnim">
        <pc:chgData name="Cristian Chilipirea" userId="34ab170da5908fc4" providerId="LiveId" clId="{7840C37D-FDDB-4314-A31E-446F31402874}" dt="2019-10-13T10:46:29.326" v="274"/>
        <pc:sldMkLst>
          <pc:docMk/>
          <pc:sldMk cId="3257197160" sldId="517"/>
        </pc:sldMkLst>
        <pc:spChg chg="del">
          <ac:chgData name="Cristian Chilipirea" userId="34ab170da5908fc4" providerId="LiveId" clId="{7840C37D-FDDB-4314-A31E-446F31402874}" dt="2019-10-13T10:46:13.466" v="261" actId="478"/>
          <ac:spMkLst>
            <pc:docMk/>
            <pc:sldMk cId="3257197160" sldId="517"/>
            <ac:spMk id="2" creationId="{53B039A8-0972-452D-8179-CEC395A75DF1}"/>
          </ac:spMkLst>
        </pc:spChg>
        <pc:spChg chg="del">
          <ac:chgData name="Cristian Chilipirea" userId="34ab170da5908fc4" providerId="LiveId" clId="{7840C37D-FDDB-4314-A31E-446F31402874}" dt="2019-10-13T10:46:11.234" v="260" actId="478"/>
          <ac:spMkLst>
            <pc:docMk/>
            <pc:sldMk cId="3257197160" sldId="517"/>
            <ac:spMk id="3" creationId="{5B160A1A-4FBA-4882-B3BA-5DCE18541308}"/>
          </ac:spMkLst>
        </pc:spChg>
        <pc:spChg chg="add del mod">
          <ac:chgData name="Cristian Chilipirea" userId="34ab170da5908fc4" providerId="LiveId" clId="{7840C37D-FDDB-4314-A31E-446F31402874}" dt="2019-10-13T10:46:17.259" v="265"/>
          <ac:spMkLst>
            <pc:docMk/>
            <pc:sldMk cId="3257197160" sldId="517"/>
            <ac:spMk id="4" creationId="{23020F10-0F93-4880-A7D6-FDDF06BA4F3B}"/>
          </ac:spMkLst>
        </pc:spChg>
        <pc:spChg chg="add del">
          <ac:chgData name="Cristian Chilipirea" userId="34ab170da5908fc4" providerId="LiveId" clId="{7840C37D-FDDB-4314-A31E-446F31402874}" dt="2019-10-13T10:46:18.662" v="267"/>
          <ac:spMkLst>
            <pc:docMk/>
            <pc:sldMk cId="3257197160" sldId="517"/>
            <ac:spMk id="5" creationId="{2F3505C6-A4CC-46BD-B24A-032ED95F6A2B}"/>
          </ac:spMkLst>
        </pc:spChg>
        <pc:spChg chg="add mod">
          <ac:chgData name="Cristian Chilipirea" userId="34ab170da5908fc4" providerId="LiveId" clId="{7840C37D-FDDB-4314-A31E-446F31402874}" dt="2019-10-13T10:46:20.539" v="269" actId="1076"/>
          <ac:spMkLst>
            <pc:docMk/>
            <pc:sldMk cId="3257197160" sldId="517"/>
            <ac:spMk id="6" creationId="{0CA028E1-F57E-4368-B6A4-20CD1412F84B}"/>
          </ac:spMkLst>
        </pc:spChg>
        <pc:spChg chg="add del">
          <ac:chgData name="Cristian Chilipirea" userId="34ab170da5908fc4" providerId="LiveId" clId="{7840C37D-FDDB-4314-A31E-446F31402874}" dt="2019-10-13T10:46:29.320" v="273"/>
          <ac:spMkLst>
            <pc:docMk/>
            <pc:sldMk cId="3257197160" sldId="517"/>
            <ac:spMk id="7" creationId="{483E6145-2423-488A-89FE-D13244C9C2ED}"/>
          </ac:spMkLst>
        </pc:spChg>
        <pc:spChg chg="add">
          <ac:chgData name="Cristian Chilipirea" userId="34ab170da5908fc4" providerId="LiveId" clId="{7840C37D-FDDB-4314-A31E-446F31402874}" dt="2019-10-13T10:46:29.326" v="274"/>
          <ac:spMkLst>
            <pc:docMk/>
            <pc:sldMk cId="3257197160" sldId="517"/>
            <ac:spMk id="8" creationId="{277727DA-9F03-47C1-908A-569F1ED53321}"/>
          </ac:spMkLst>
        </pc:spChg>
      </pc:sldChg>
      <pc:sldChg chg="addSp delSp add modAnim">
        <pc:chgData name="Cristian Chilipirea" userId="34ab170da5908fc4" providerId="LiveId" clId="{7840C37D-FDDB-4314-A31E-446F31402874}" dt="2019-10-13T10:46:43.512" v="282"/>
        <pc:sldMkLst>
          <pc:docMk/>
          <pc:sldMk cId="1191600613" sldId="518"/>
        </pc:sldMkLst>
        <pc:spChg chg="del">
          <ac:chgData name="Cristian Chilipirea" userId="34ab170da5908fc4" providerId="LiveId" clId="{7840C37D-FDDB-4314-A31E-446F31402874}" dt="2019-10-13T10:46:39.986" v="276" actId="478"/>
          <ac:spMkLst>
            <pc:docMk/>
            <pc:sldMk cId="1191600613" sldId="518"/>
            <ac:spMk id="2" creationId="{3E0B13C1-D9C9-4E7E-AD98-594778D2A701}"/>
          </ac:spMkLst>
        </pc:spChg>
        <pc:spChg chg="del">
          <ac:chgData name="Cristian Chilipirea" userId="34ab170da5908fc4" providerId="LiveId" clId="{7840C37D-FDDB-4314-A31E-446F31402874}" dt="2019-10-13T10:46:40.682" v="277" actId="478"/>
          <ac:spMkLst>
            <pc:docMk/>
            <pc:sldMk cId="1191600613" sldId="518"/>
            <ac:spMk id="3" creationId="{96D7EA24-2BE2-4DAE-BAEF-9E4CD2290E11}"/>
          </ac:spMkLst>
        </pc:spChg>
        <pc:spChg chg="add del">
          <ac:chgData name="Cristian Chilipirea" userId="34ab170da5908fc4" providerId="LiveId" clId="{7840C37D-FDDB-4314-A31E-446F31402874}" dt="2019-10-13T10:46:43.492" v="281"/>
          <ac:spMkLst>
            <pc:docMk/>
            <pc:sldMk cId="1191600613" sldId="518"/>
            <ac:spMk id="4" creationId="{773475EC-0C4F-4852-A7D2-8F8243A4A67B}"/>
          </ac:spMkLst>
        </pc:spChg>
        <pc:spChg chg="add del">
          <ac:chgData name="Cristian Chilipirea" userId="34ab170da5908fc4" providerId="LiveId" clId="{7840C37D-FDDB-4314-A31E-446F31402874}" dt="2019-10-13T10:46:43.492" v="281"/>
          <ac:spMkLst>
            <pc:docMk/>
            <pc:sldMk cId="1191600613" sldId="518"/>
            <ac:spMk id="5" creationId="{4476C491-9E19-4E2D-9626-8F9BCA892FE9}"/>
          </ac:spMkLst>
        </pc:spChg>
        <pc:spChg chg="add del">
          <ac:chgData name="Cristian Chilipirea" userId="34ab170da5908fc4" providerId="LiveId" clId="{7840C37D-FDDB-4314-A31E-446F31402874}" dt="2019-10-13T10:46:43.492" v="281"/>
          <ac:spMkLst>
            <pc:docMk/>
            <pc:sldMk cId="1191600613" sldId="518"/>
            <ac:spMk id="6" creationId="{7ED258DA-F622-460F-A7C1-EEE76A3E0327}"/>
          </ac:spMkLst>
        </pc:spChg>
        <pc:spChg chg="add">
          <ac:chgData name="Cristian Chilipirea" userId="34ab170da5908fc4" providerId="LiveId" clId="{7840C37D-FDDB-4314-A31E-446F31402874}" dt="2019-10-13T10:46:43.512" v="282"/>
          <ac:spMkLst>
            <pc:docMk/>
            <pc:sldMk cId="1191600613" sldId="518"/>
            <ac:spMk id="10" creationId="{FCF0FAC6-5521-4AE9-9D6F-8FF4EDAED27A}"/>
          </ac:spMkLst>
        </pc:spChg>
        <pc:spChg chg="add">
          <ac:chgData name="Cristian Chilipirea" userId="34ab170da5908fc4" providerId="LiveId" clId="{7840C37D-FDDB-4314-A31E-446F31402874}" dt="2019-10-13T10:46:43.512" v="282"/>
          <ac:spMkLst>
            <pc:docMk/>
            <pc:sldMk cId="1191600613" sldId="518"/>
            <ac:spMk id="11" creationId="{1515574B-5138-409F-B171-250A3FF4549E}"/>
          </ac:spMkLst>
        </pc:spChg>
        <pc:spChg chg="add">
          <ac:chgData name="Cristian Chilipirea" userId="34ab170da5908fc4" providerId="LiveId" clId="{7840C37D-FDDB-4314-A31E-446F31402874}" dt="2019-10-13T10:46:43.512" v="282"/>
          <ac:spMkLst>
            <pc:docMk/>
            <pc:sldMk cId="1191600613" sldId="518"/>
            <ac:spMk id="12" creationId="{403AFF73-C977-4CAE-BD77-62A100B472C2}"/>
          </ac:spMkLst>
        </pc:spChg>
        <pc:grpChg chg="add del">
          <ac:chgData name="Cristian Chilipirea" userId="34ab170da5908fc4" providerId="LiveId" clId="{7840C37D-FDDB-4314-A31E-446F31402874}" dt="2019-10-13T10:46:43.492" v="281"/>
          <ac:grpSpMkLst>
            <pc:docMk/>
            <pc:sldMk cId="1191600613" sldId="518"/>
            <ac:grpSpMk id="7" creationId="{D28B9DC8-D547-4E04-A2F0-C0159B7B1044}"/>
          </ac:grpSpMkLst>
        </pc:grpChg>
        <pc:grpChg chg="add">
          <ac:chgData name="Cristian Chilipirea" userId="34ab170da5908fc4" providerId="LiveId" clId="{7840C37D-FDDB-4314-A31E-446F31402874}" dt="2019-10-13T10:46:43.512" v="282"/>
          <ac:grpSpMkLst>
            <pc:docMk/>
            <pc:sldMk cId="1191600613" sldId="518"/>
            <ac:grpSpMk id="13" creationId="{08348313-DE1B-449D-89A6-2BE6C67EB969}"/>
          </ac:grpSpMkLst>
        </pc:grpChg>
      </pc:sldChg>
      <pc:sldChg chg="addSp delSp add modAnim">
        <pc:chgData name="Cristian Chilipirea" userId="34ab170da5908fc4" providerId="LiveId" clId="{7840C37D-FDDB-4314-A31E-446F31402874}" dt="2019-10-13T10:47:00.658" v="288" actId="478"/>
        <pc:sldMkLst>
          <pc:docMk/>
          <pc:sldMk cId="1838014484" sldId="519"/>
        </pc:sldMkLst>
        <pc:spChg chg="del">
          <ac:chgData name="Cristian Chilipirea" userId="34ab170da5908fc4" providerId="LiveId" clId="{7840C37D-FDDB-4314-A31E-446F31402874}" dt="2019-10-13T10:47:00.658" v="288" actId="478"/>
          <ac:spMkLst>
            <pc:docMk/>
            <pc:sldMk cId="1838014484" sldId="519"/>
            <ac:spMk id="2" creationId="{94A634FD-3F04-4ACF-8D14-EFAE0E651979}"/>
          </ac:spMkLst>
        </pc:spChg>
        <pc:spChg chg="del">
          <ac:chgData name="Cristian Chilipirea" userId="34ab170da5908fc4" providerId="LiveId" clId="{7840C37D-FDDB-4314-A31E-446F31402874}" dt="2019-10-13T10:46:56.134" v="284" actId="478"/>
          <ac:spMkLst>
            <pc:docMk/>
            <pc:sldMk cId="1838014484" sldId="519"/>
            <ac:spMk id="3" creationId="{0EABDDDC-CF86-4541-9CED-AD906AC3EE12}"/>
          </ac:spMkLst>
        </pc:spChg>
        <pc:spChg chg="add del">
          <ac:chgData name="Cristian Chilipirea" userId="34ab170da5908fc4" providerId="LiveId" clId="{7840C37D-FDDB-4314-A31E-446F31402874}" dt="2019-10-13T10:46:58.201" v="286"/>
          <ac:spMkLst>
            <pc:docMk/>
            <pc:sldMk cId="1838014484" sldId="519"/>
            <ac:spMk id="6" creationId="{63E4D3A2-B33C-4222-A762-A40145C4B676}"/>
          </ac:spMkLst>
        </pc:spChg>
        <pc:spChg chg="add">
          <ac:chgData name="Cristian Chilipirea" userId="34ab170da5908fc4" providerId="LiveId" clId="{7840C37D-FDDB-4314-A31E-446F31402874}" dt="2019-10-13T10:46:58.214" v="287"/>
          <ac:spMkLst>
            <pc:docMk/>
            <pc:sldMk cId="1838014484" sldId="519"/>
            <ac:spMk id="7" creationId="{B997D82C-5ABF-4DE5-B4C3-2B05F4D4C6A8}"/>
          </ac:spMkLst>
        </pc:spChg>
      </pc:sldChg>
      <pc:sldChg chg="addSp delSp modSp add modAnim">
        <pc:chgData name="Cristian Chilipirea" userId="34ab170da5908fc4" providerId="LiveId" clId="{7840C37D-FDDB-4314-A31E-446F31402874}" dt="2019-10-13T10:47:16.435" v="295" actId="1076"/>
        <pc:sldMkLst>
          <pc:docMk/>
          <pc:sldMk cId="3412537942" sldId="520"/>
        </pc:sldMkLst>
        <pc:spChg chg="mod">
          <ac:chgData name="Cristian Chilipirea" userId="34ab170da5908fc4" providerId="LiveId" clId="{7840C37D-FDDB-4314-A31E-446F31402874}" dt="2019-10-13T10:47:07.922" v="290"/>
          <ac:spMkLst>
            <pc:docMk/>
            <pc:sldMk cId="3412537942" sldId="520"/>
            <ac:spMk id="2" creationId="{5FF57556-4FE8-43C6-949F-E057485AC03D}"/>
          </ac:spMkLst>
        </pc:spChg>
        <pc:spChg chg="del">
          <ac:chgData name="Cristian Chilipirea" userId="34ab170da5908fc4" providerId="LiveId" clId="{7840C37D-FDDB-4314-A31E-446F31402874}" dt="2019-10-13T10:47:09.434" v="291" actId="478"/>
          <ac:spMkLst>
            <pc:docMk/>
            <pc:sldMk cId="3412537942" sldId="520"/>
            <ac:spMk id="3" creationId="{AAD8B5E8-5891-463A-BFF2-A8C80F691426}"/>
          </ac:spMkLst>
        </pc:spChg>
        <pc:spChg chg="add del">
          <ac:chgData name="Cristian Chilipirea" userId="34ab170da5908fc4" providerId="LiveId" clId="{7840C37D-FDDB-4314-A31E-446F31402874}" dt="2019-10-13T10:47:14.518" v="293"/>
          <ac:spMkLst>
            <pc:docMk/>
            <pc:sldMk cId="3412537942" sldId="520"/>
            <ac:spMk id="4" creationId="{467C8562-A571-47D6-9B58-6BA688620E82}"/>
          </ac:spMkLst>
        </pc:spChg>
        <pc:spChg chg="add mod">
          <ac:chgData name="Cristian Chilipirea" userId="34ab170da5908fc4" providerId="LiveId" clId="{7840C37D-FDDB-4314-A31E-446F31402874}" dt="2019-10-13T10:47:16.435" v="295" actId="1076"/>
          <ac:spMkLst>
            <pc:docMk/>
            <pc:sldMk cId="3412537942" sldId="520"/>
            <ac:spMk id="5" creationId="{9620AF28-DD20-4946-9FBB-7786B269E950}"/>
          </ac:spMkLst>
        </pc:spChg>
      </pc:sldChg>
      <pc:sldChg chg="addSp delSp modSp add modAnim">
        <pc:chgData name="Cristian Chilipirea" userId="34ab170da5908fc4" providerId="LiveId" clId="{7840C37D-FDDB-4314-A31E-446F31402874}" dt="2019-10-13T10:47:28.534" v="301"/>
        <pc:sldMkLst>
          <pc:docMk/>
          <pc:sldMk cId="4136712767" sldId="521"/>
        </pc:sldMkLst>
        <pc:spChg chg="mod">
          <ac:chgData name="Cristian Chilipirea" userId="34ab170da5908fc4" providerId="LiveId" clId="{7840C37D-FDDB-4314-A31E-446F31402874}" dt="2019-10-13T10:47:21.643" v="297"/>
          <ac:spMkLst>
            <pc:docMk/>
            <pc:sldMk cId="4136712767" sldId="521"/>
            <ac:spMk id="2" creationId="{C4F284B7-62E8-4015-9E14-2E64A37D4121}"/>
          </ac:spMkLst>
        </pc:spChg>
        <pc:spChg chg="del">
          <ac:chgData name="Cristian Chilipirea" userId="34ab170da5908fc4" providerId="LiveId" clId="{7840C37D-FDDB-4314-A31E-446F31402874}" dt="2019-10-13T10:47:23.546" v="298" actId="478"/>
          <ac:spMkLst>
            <pc:docMk/>
            <pc:sldMk cId="4136712767" sldId="521"/>
            <ac:spMk id="3" creationId="{98ED1C3D-557B-4A20-B580-7B4FF8409D2E}"/>
          </ac:spMkLst>
        </pc:spChg>
        <pc:spChg chg="add del">
          <ac:chgData name="Cristian Chilipirea" userId="34ab170da5908fc4" providerId="LiveId" clId="{7840C37D-FDDB-4314-A31E-446F31402874}" dt="2019-10-13T10:47:28.494" v="300"/>
          <ac:spMkLst>
            <pc:docMk/>
            <pc:sldMk cId="4136712767" sldId="521"/>
            <ac:spMk id="4" creationId="{FDD7B8A2-37D0-48CF-AFB6-80CB66138DD0}"/>
          </ac:spMkLst>
        </pc:spChg>
        <pc:spChg chg="add del">
          <ac:chgData name="Cristian Chilipirea" userId="34ab170da5908fc4" providerId="LiveId" clId="{7840C37D-FDDB-4314-A31E-446F31402874}" dt="2019-10-13T10:47:28.494" v="300"/>
          <ac:spMkLst>
            <pc:docMk/>
            <pc:sldMk cId="4136712767" sldId="521"/>
            <ac:spMk id="5" creationId="{4F0D8DE1-2274-4D2F-A481-023A3B8F1BC9}"/>
          </ac:spMkLst>
        </pc:spChg>
        <pc:spChg chg="add del">
          <ac:chgData name="Cristian Chilipirea" userId="34ab170da5908fc4" providerId="LiveId" clId="{7840C37D-FDDB-4314-A31E-446F31402874}" dt="2019-10-13T10:47:28.494" v="300"/>
          <ac:spMkLst>
            <pc:docMk/>
            <pc:sldMk cId="4136712767" sldId="521"/>
            <ac:spMk id="6" creationId="{DC113957-E1BF-4393-A4D3-1EB5F72A3057}"/>
          </ac:spMkLst>
        </pc:spChg>
        <pc:spChg chg="add del">
          <ac:chgData name="Cristian Chilipirea" userId="34ab170da5908fc4" providerId="LiveId" clId="{7840C37D-FDDB-4314-A31E-446F31402874}" dt="2019-10-13T10:47:28.494" v="300"/>
          <ac:spMkLst>
            <pc:docMk/>
            <pc:sldMk cId="4136712767" sldId="521"/>
            <ac:spMk id="7" creationId="{0DF6DF29-74FB-4616-B8CB-6668111598D9}"/>
          </ac:spMkLst>
        </pc:spChg>
        <pc:spChg chg="add del">
          <ac:chgData name="Cristian Chilipirea" userId="34ab170da5908fc4" providerId="LiveId" clId="{7840C37D-FDDB-4314-A31E-446F31402874}" dt="2019-10-13T10:47:28.494" v="300"/>
          <ac:spMkLst>
            <pc:docMk/>
            <pc:sldMk cId="4136712767" sldId="521"/>
            <ac:spMk id="14" creationId="{3F4CD53B-364B-4E7F-A5B5-62ACF89ABDE8}"/>
          </ac:spMkLst>
        </pc:spChg>
        <pc:spChg chg="add del">
          <ac:chgData name="Cristian Chilipirea" userId="34ab170da5908fc4" providerId="LiveId" clId="{7840C37D-FDDB-4314-A31E-446F31402874}" dt="2019-10-13T10:47:28.494" v="300"/>
          <ac:spMkLst>
            <pc:docMk/>
            <pc:sldMk cId="4136712767" sldId="521"/>
            <ac:spMk id="15" creationId="{E79FE035-5B66-4479-9512-C49D6929639C}"/>
          </ac:spMkLst>
        </pc:spChg>
        <pc:spChg chg="add del">
          <ac:chgData name="Cristian Chilipirea" userId="34ab170da5908fc4" providerId="LiveId" clId="{7840C37D-FDDB-4314-A31E-446F31402874}" dt="2019-10-13T10:47:28.494" v="300"/>
          <ac:spMkLst>
            <pc:docMk/>
            <pc:sldMk cId="4136712767" sldId="521"/>
            <ac:spMk id="16" creationId="{CC39A536-3A7F-4E0B-A5FF-9F7EFA07A920}"/>
          </ac:spMkLst>
        </pc:spChg>
        <pc:spChg chg="add del">
          <ac:chgData name="Cristian Chilipirea" userId="34ab170da5908fc4" providerId="LiveId" clId="{7840C37D-FDDB-4314-A31E-446F31402874}" dt="2019-10-13T10:47:28.494" v="300"/>
          <ac:spMkLst>
            <pc:docMk/>
            <pc:sldMk cId="4136712767" sldId="521"/>
            <ac:spMk id="17" creationId="{ABAAEFCA-42E4-4C96-B492-68012664A6A1}"/>
          </ac:spMkLst>
        </pc:spChg>
        <pc:spChg chg="add del">
          <ac:chgData name="Cristian Chilipirea" userId="34ab170da5908fc4" providerId="LiveId" clId="{7840C37D-FDDB-4314-A31E-446F31402874}" dt="2019-10-13T10:47:28.494" v="300"/>
          <ac:spMkLst>
            <pc:docMk/>
            <pc:sldMk cId="4136712767" sldId="521"/>
            <ac:spMk id="18" creationId="{B2290E3A-582F-4E39-98BD-C4FC7C28377F}"/>
          </ac:spMkLst>
        </pc:spChg>
        <pc:spChg chg="add del">
          <ac:chgData name="Cristian Chilipirea" userId="34ab170da5908fc4" providerId="LiveId" clId="{7840C37D-FDDB-4314-A31E-446F31402874}" dt="2019-10-13T10:47:28.494" v="300"/>
          <ac:spMkLst>
            <pc:docMk/>
            <pc:sldMk cId="4136712767" sldId="521"/>
            <ac:spMk id="19" creationId="{957D02A1-5C4B-44B1-A172-FE448896C7B0}"/>
          </ac:spMkLst>
        </pc:spChg>
        <pc:spChg chg="add del">
          <ac:chgData name="Cristian Chilipirea" userId="34ab170da5908fc4" providerId="LiveId" clId="{7840C37D-FDDB-4314-A31E-446F31402874}" dt="2019-10-13T10:47:28.494" v="300"/>
          <ac:spMkLst>
            <pc:docMk/>
            <pc:sldMk cId="4136712767" sldId="521"/>
            <ac:spMk id="20" creationId="{F6889D18-9204-477D-9BEF-DB0F932EB3F2}"/>
          </ac:spMkLst>
        </pc:spChg>
        <pc:spChg chg="add del">
          <ac:chgData name="Cristian Chilipirea" userId="34ab170da5908fc4" providerId="LiveId" clId="{7840C37D-FDDB-4314-A31E-446F31402874}" dt="2019-10-13T10:47:28.494" v="300"/>
          <ac:spMkLst>
            <pc:docMk/>
            <pc:sldMk cId="4136712767" sldId="521"/>
            <ac:spMk id="21" creationId="{49D706F8-3731-4D33-86C9-48B9CE9520F4}"/>
          </ac:spMkLst>
        </pc:spChg>
        <pc:spChg chg="add del">
          <ac:chgData name="Cristian Chilipirea" userId="34ab170da5908fc4" providerId="LiveId" clId="{7840C37D-FDDB-4314-A31E-446F31402874}" dt="2019-10-13T10:47:28.494" v="300"/>
          <ac:spMkLst>
            <pc:docMk/>
            <pc:sldMk cId="4136712767" sldId="521"/>
            <ac:spMk id="22" creationId="{CD2F0BB5-EE2D-463E-A2E7-2913663ED5B6}"/>
          </ac:spMkLst>
        </pc:spChg>
        <pc:spChg chg="add del">
          <ac:chgData name="Cristian Chilipirea" userId="34ab170da5908fc4" providerId="LiveId" clId="{7840C37D-FDDB-4314-A31E-446F31402874}" dt="2019-10-13T10:47:28.494" v="300"/>
          <ac:spMkLst>
            <pc:docMk/>
            <pc:sldMk cId="4136712767" sldId="521"/>
            <ac:spMk id="23" creationId="{19E081F4-9F46-49BE-A240-4E05A52149BB}"/>
          </ac:spMkLst>
        </pc:spChg>
        <pc:spChg chg="add del">
          <ac:chgData name="Cristian Chilipirea" userId="34ab170da5908fc4" providerId="LiveId" clId="{7840C37D-FDDB-4314-A31E-446F31402874}" dt="2019-10-13T10:47:28.494" v="300"/>
          <ac:spMkLst>
            <pc:docMk/>
            <pc:sldMk cId="4136712767" sldId="521"/>
            <ac:spMk id="24" creationId="{5D7C137A-1A40-4E92-8B9D-B1E01D7A4D76}"/>
          </ac:spMkLst>
        </pc:spChg>
        <pc:spChg chg="add del">
          <ac:chgData name="Cristian Chilipirea" userId="34ab170da5908fc4" providerId="LiveId" clId="{7840C37D-FDDB-4314-A31E-446F31402874}" dt="2019-10-13T10:47:28.494" v="300"/>
          <ac:spMkLst>
            <pc:docMk/>
            <pc:sldMk cId="4136712767" sldId="521"/>
            <ac:spMk id="25" creationId="{49341CB4-EE1B-48E3-A4E6-1A0C68F53DB6}"/>
          </ac:spMkLst>
        </pc:spChg>
        <pc:spChg chg="add del">
          <ac:chgData name="Cristian Chilipirea" userId="34ab170da5908fc4" providerId="LiveId" clId="{7840C37D-FDDB-4314-A31E-446F31402874}" dt="2019-10-13T10:47:28.494" v="300"/>
          <ac:spMkLst>
            <pc:docMk/>
            <pc:sldMk cId="4136712767" sldId="521"/>
            <ac:spMk id="26" creationId="{026DAB82-6162-426B-89CD-B9DF942FADB8}"/>
          </ac:spMkLst>
        </pc:spChg>
        <pc:spChg chg="add del">
          <ac:chgData name="Cristian Chilipirea" userId="34ab170da5908fc4" providerId="LiveId" clId="{7840C37D-FDDB-4314-A31E-446F31402874}" dt="2019-10-13T10:47:28.494" v="300"/>
          <ac:spMkLst>
            <pc:docMk/>
            <pc:sldMk cId="4136712767" sldId="521"/>
            <ac:spMk id="27" creationId="{D316216D-E0E9-4EF8-8FA3-06D22CAF9A73}"/>
          </ac:spMkLst>
        </pc:spChg>
        <pc:spChg chg="add del">
          <ac:chgData name="Cristian Chilipirea" userId="34ab170da5908fc4" providerId="LiveId" clId="{7840C37D-FDDB-4314-A31E-446F31402874}" dt="2019-10-13T10:47:28.494" v="300"/>
          <ac:spMkLst>
            <pc:docMk/>
            <pc:sldMk cId="4136712767" sldId="521"/>
            <ac:spMk id="28" creationId="{356B67F2-0C2C-452C-B5A1-ED7A8C17557E}"/>
          </ac:spMkLst>
        </pc:spChg>
        <pc:spChg chg="add del">
          <ac:chgData name="Cristian Chilipirea" userId="34ab170da5908fc4" providerId="LiveId" clId="{7840C37D-FDDB-4314-A31E-446F31402874}" dt="2019-10-13T10:47:28.494" v="300"/>
          <ac:spMkLst>
            <pc:docMk/>
            <pc:sldMk cId="4136712767" sldId="521"/>
            <ac:spMk id="29" creationId="{09CA6E41-170A-4822-A6EB-702E2986263F}"/>
          </ac:spMkLst>
        </pc:spChg>
        <pc:spChg chg="add del">
          <ac:chgData name="Cristian Chilipirea" userId="34ab170da5908fc4" providerId="LiveId" clId="{7840C37D-FDDB-4314-A31E-446F31402874}" dt="2019-10-13T10:47:28.494" v="300"/>
          <ac:spMkLst>
            <pc:docMk/>
            <pc:sldMk cId="4136712767" sldId="521"/>
            <ac:spMk id="30" creationId="{DA876B95-DA47-46D3-82A5-679A68CBC5A1}"/>
          </ac:spMkLst>
        </pc:spChg>
        <pc:spChg chg="add del">
          <ac:chgData name="Cristian Chilipirea" userId="34ab170da5908fc4" providerId="LiveId" clId="{7840C37D-FDDB-4314-A31E-446F31402874}" dt="2019-10-13T10:47:28.494" v="300"/>
          <ac:spMkLst>
            <pc:docMk/>
            <pc:sldMk cId="4136712767" sldId="521"/>
            <ac:spMk id="31" creationId="{F4A18860-3894-4E87-9165-515EAE5F13CB}"/>
          </ac:spMkLst>
        </pc:spChg>
        <pc:spChg chg="add del">
          <ac:chgData name="Cristian Chilipirea" userId="34ab170da5908fc4" providerId="LiveId" clId="{7840C37D-FDDB-4314-A31E-446F31402874}" dt="2019-10-13T10:47:28.494" v="300"/>
          <ac:spMkLst>
            <pc:docMk/>
            <pc:sldMk cId="4136712767" sldId="521"/>
            <ac:spMk id="32" creationId="{BE906F0A-1EC2-4181-A098-8D9B53C0C1EA}"/>
          </ac:spMkLst>
        </pc:spChg>
        <pc:spChg chg="add del">
          <ac:chgData name="Cristian Chilipirea" userId="34ab170da5908fc4" providerId="LiveId" clId="{7840C37D-FDDB-4314-A31E-446F31402874}" dt="2019-10-13T10:47:28.494" v="300"/>
          <ac:spMkLst>
            <pc:docMk/>
            <pc:sldMk cId="4136712767" sldId="521"/>
            <ac:spMk id="33" creationId="{2ABFC1E8-102F-4AFB-9207-D96678D44717}"/>
          </ac:spMkLst>
        </pc:spChg>
        <pc:spChg chg="add del">
          <ac:chgData name="Cristian Chilipirea" userId="34ab170da5908fc4" providerId="LiveId" clId="{7840C37D-FDDB-4314-A31E-446F31402874}" dt="2019-10-13T10:47:28.494" v="300"/>
          <ac:spMkLst>
            <pc:docMk/>
            <pc:sldMk cId="4136712767" sldId="521"/>
            <ac:spMk id="34" creationId="{87BA0002-DE51-41CE-8136-B2243AD74926}"/>
          </ac:spMkLst>
        </pc:spChg>
        <pc:spChg chg="add del">
          <ac:chgData name="Cristian Chilipirea" userId="34ab170da5908fc4" providerId="LiveId" clId="{7840C37D-FDDB-4314-A31E-446F31402874}" dt="2019-10-13T10:47:28.494" v="300"/>
          <ac:spMkLst>
            <pc:docMk/>
            <pc:sldMk cId="4136712767" sldId="521"/>
            <ac:spMk id="35" creationId="{5BB3D601-593B-4A06-99A8-83B98A415B71}"/>
          </ac:spMkLst>
        </pc:spChg>
        <pc:spChg chg="add del">
          <ac:chgData name="Cristian Chilipirea" userId="34ab170da5908fc4" providerId="LiveId" clId="{7840C37D-FDDB-4314-A31E-446F31402874}" dt="2019-10-13T10:47:28.494" v="300"/>
          <ac:spMkLst>
            <pc:docMk/>
            <pc:sldMk cId="4136712767" sldId="521"/>
            <ac:spMk id="36" creationId="{3CEFF2FC-2EE7-4D07-801C-7FA4E8D3819F}"/>
          </ac:spMkLst>
        </pc:spChg>
        <pc:spChg chg="add del">
          <ac:chgData name="Cristian Chilipirea" userId="34ab170da5908fc4" providerId="LiveId" clId="{7840C37D-FDDB-4314-A31E-446F31402874}" dt="2019-10-13T10:47:28.494" v="300"/>
          <ac:spMkLst>
            <pc:docMk/>
            <pc:sldMk cId="4136712767" sldId="521"/>
            <ac:spMk id="37" creationId="{3031E64C-7119-46F5-8555-2628A39D9A45}"/>
          </ac:spMkLst>
        </pc:spChg>
        <pc:spChg chg="add del">
          <ac:chgData name="Cristian Chilipirea" userId="34ab170da5908fc4" providerId="LiveId" clId="{7840C37D-FDDB-4314-A31E-446F31402874}" dt="2019-10-13T10:47:28.494" v="300"/>
          <ac:spMkLst>
            <pc:docMk/>
            <pc:sldMk cId="4136712767" sldId="521"/>
            <ac:spMk id="38" creationId="{927CB411-4BC7-49D1-A515-BDFA23A0B846}"/>
          </ac:spMkLst>
        </pc:spChg>
        <pc:spChg chg="add del">
          <ac:chgData name="Cristian Chilipirea" userId="34ab170da5908fc4" providerId="LiveId" clId="{7840C37D-FDDB-4314-A31E-446F31402874}" dt="2019-10-13T10:47:28.494" v="300"/>
          <ac:spMkLst>
            <pc:docMk/>
            <pc:sldMk cId="4136712767" sldId="521"/>
            <ac:spMk id="39" creationId="{3E4ACF60-9971-4778-AB00-DA9B48703790}"/>
          </ac:spMkLst>
        </pc:spChg>
        <pc:spChg chg="add del">
          <ac:chgData name="Cristian Chilipirea" userId="34ab170da5908fc4" providerId="LiveId" clId="{7840C37D-FDDB-4314-A31E-446F31402874}" dt="2019-10-13T10:47:28.494" v="300"/>
          <ac:spMkLst>
            <pc:docMk/>
            <pc:sldMk cId="4136712767" sldId="521"/>
            <ac:spMk id="40" creationId="{3C5B98F9-23C0-4FCD-8BD3-3D1E7707933A}"/>
          </ac:spMkLst>
        </pc:spChg>
        <pc:spChg chg="add del">
          <ac:chgData name="Cristian Chilipirea" userId="34ab170da5908fc4" providerId="LiveId" clId="{7840C37D-FDDB-4314-A31E-446F31402874}" dt="2019-10-13T10:47:28.494" v="300"/>
          <ac:spMkLst>
            <pc:docMk/>
            <pc:sldMk cId="4136712767" sldId="521"/>
            <ac:spMk id="41" creationId="{9D20B7B0-8D05-4D1B-B7FE-9E552E70B7D2}"/>
          </ac:spMkLst>
        </pc:spChg>
        <pc:spChg chg="add del">
          <ac:chgData name="Cristian Chilipirea" userId="34ab170da5908fc4" providerId="LiveId" clId="{7840C37D-FDDB-4314-A31E-446F31402874}" dt="2019-10-13T10:47:28.494" v="300"/>
          <ac:spMkLst>
            <pc:docMk/>
            <pc:sldMk cId="4136712767" sldId="521"/>
            <ac:spMk id="42" creationId="{0D729C1B-575A-48B3-AFD8-1BE5B0B61526}"/>
          </ac:spMkLst>
        </pc:spChg>
        <pc:spChg chg="add del">
          <ac:chgData name="Cristian Chilipirea" userId="34ab170da5908fc4" providerId="LiveId" clId="{7840C37D-FDDB-4314-A31E-446F31402874}" dt="2019-10-13T10:47:28.494" v="300"/>
          <ac:spMkLst>
            <pc:docMk/>
            <pc:sldMk cId="4136712767" sldId="521"/>
            <ac:spMk id="43" creationId="{33364E48-36CD-4DC1-8388-98EE3A456BC8}"/>
          </ac:spMkLst>
        </pc:spChg>
        <pc:spChg chg="add del">
          <ac:chgData name="Cristian Chilipirea" userId="34ab170da5908fc4" providerId="LiveId" clId="{7840C37D-FDDB-4314-A31E-446F31402874}" dt="2019-10-13T10:47:28.494" v="300"/>
          <ac:spMkLst>
            <pc:docMk/>
            <pc:sldMk cId="4136712767" sldId="521"/>
            <ac:spMk id="44" creationId="{DB954D21-EDC8-4A8D-9F48-FB3518B44B8E}"/>
          </ac:spMkLst>
        </pc:spChg>
        <pc:spChg chg="add del">
          <ac:chgData name="Cristian Chilipirea" userId="34ab170da5908fc4" providerId="LiveId" clId="{7840C37D-FDDB-4314-A31E-446F31402874}" dt="2019-10-13T10:47:28.494" v="300"/>
          <ac:spMkLst>
            <pc:docMk/>
            <pc:sldMk cId="4136712767" sldId="521"/>
            <ac:spMk id="45" creationId="{7C668764-000D-4167-A902-0CB6AFA78205}"/>
          </ac:spMkLst>
        </pc:spChg>
        <pc:spChg chg="add del">
          <ac:chgData name="Cristian Chilipirea" userId="34ab170da5908fc4" providerId="LiveId" clId="{7840C37D-FDDB-4314-A31E-446F31402874}" dt="2019-10-13T10:47:28.494" v="300"/>
          <ac:spMkLst>
            <pc:docMk/>
            <pc:sldMk cId="4136712767" sldId="521"/>
            <ac:spMk id="46" creationId="{3E13B7DB-3F5E-42CE-93E7-D6EC412CD6DE}"/>
          </ac:spMkLst>
        </pc:spChg>
        <pc:spChg chg="add del">
          <ac:chgData name="Cristian Chilipirea" userId="34ab170da5908fc4" providerId="LiveId" clId="{7840C37D-FDDB-4314-A31E-446F31402874}" dt="2019-10-13T10:47:28.494" v="300"/>
          <ac:spMkLst>
            <pc:docMk/>
            <pc:sldMk cId="4136712767" sldId="521"/>
            <ac:spMk id="47" creationId="{7CAE5A84-362F-47DE-8EDD-63E71C5A33DC}"/>
          </ac:spMkLst>
        </pc:spChg>
        <pc:spChg chg="add del">
          <ac:chgData name="Cristian Chilipirea" userId="34ab170da5908fc4" providerId="LiveId" clId="{7840C37D-FDDB-4314-A31E-446F31402874}" dt="2019-10-13T10:47:28.494" v="300"/>
          <ac:spMkLst>
            <pc:docMk/>
            <pc:sldMk cId="4136712767" sldId="521"/>
            <ac:spMk id="48" creationId="{3A5A974A-679A-4563-B6DE-FF3B27A7ABE5}"/>
          </ac:spMkLst>
        </pc:spChg>
        <pc:spChg chg="add del">
          <ac:chgData name="Cristian Chilipirea" userId="34ab170da5908fc4" providerId="LiveId" clId="{7840C37D-FDDB-4314-A31E-446F31402874}" dt="2019-10-13T10:47:28.494" v="300"/>
          <ac:spMkLst>
            <pc:docMk/>
            <pc:sldMk cId="4136712767" sldId="521"/>
            <ac:spMk id="49" creationId="{F2B56850-D304-4624-AF46-240764E09868}"/>
          </ac:spMkLst>
        </pc:spChg>
        <pc:spChg chg="add del">
          <ac:chgData name="Cristian Chilipirea" userId="34ab170da5908fc4" providerId="LiveId" clId="{7840C37D-FDDB-4314-A31E-446F31402874}" dt="2019-10-13T10:47:28.494" v="300"/>
          <ac:spMkLst>
            <pc:docMk/>
            <pc:sldMk cId="4136712767" sldId="521"/>
            <ac:spMk id="50" creationId="{90C910D7-7C2C-41DA-A3A0-72BA592616AA}"/>
          </ac:spMkLst>
        </pc:spChg>
        <pc:spChg chg="add del">
          <ac:chgData name="Cristian Chilipirea" userId="34ab170da5908fc4" providerId="LiveId" clId="{7840C37D-FDDB-4314-A31E-446F31402874}" dt="2019-10-13T10:47:28.494" v="300"/>
          <ac:spMkLst>
            <pc:docMk/>
            <pc:sldMk cId="4136712767" sldId="521"/>
            <ac:spMk id="51" creationId="{EA861EDA-AC73-4A0F-8F8F-F9DAC9789A72}"/>
          </ac:spMkLst>
        </pc:spChg>
        <pc:spChg chg="add del">
          <ac:chgData name="Cristian Chilipirea" userId="34ab170da5908fc4" providerId="LiveId" clId="{7840C37D-FDDB-4314-A31E-446F31402874}" dt="2019-10-13T10:47:28.494" v="300"/>
          <ac:spMkLst>
            <pc:docMk/>
            <pc:sldMk cId="4136712767" sldId="521"/>
            <ac:spMk id="52" creationId="{04E01FF9-444F-46F3-9DC4-B78F800810D9}"/>
          </ac:spMkLst>
        </pc:spChg>
        <pc:spChg chg="add del">
          <ac:chgData name="Cristian Chilipirea" userId="34ab170da5908fc4" providerId="LiveId" clId="{7840C37D-FDDB-4314-A31E-446F31402874}" dt="2019-10-13T10:47:28.494" v="300"/>
          <ac:spMkLst>
            <pc:docMk/>
            <pc:sldMk cId="4136712767" sldId="521"/>
            <ac:spMk id="53" creationId="{52521E6C-EBD5-4294-89B5-3B12431ED9EA}"/>
          </ac:spMkLst>
        </pc:spChg>
        <pc:spChg chg="add del">
          <ac:chgData name="Cristian Chilipirea" userId="34ab170da5908fc4" providerId="LiveId" clId="{7840C37D-FDDB-4314-A31E-446F31402874}" dt="2019-10-13T10:47:28.494" v="300"/>
          <ac:spMkLst>
            <pc:docMk/>
            <pc:sldMk cId="4136712767" sldId="521"/>
            <ac:spMk id="54" creationId="{9530A655-A368-4A6D-AB72-54C168CFED5D}"/>
          </ac:spMkLst>
        </pc:spChg>
        <pc:spChg chg="add del">
          <ac:chgData name="Cristian Chilipirea" userId="34ab170da5908fc4" providerId="LiveId" clId="{7840C37D-FDDB-4314-A31E-446F31402874}" dt="2019-10-13T10:47:28.494" v="300"/>
          <ac:spMkLst>
            <pc:docMk/>
            <pc:sldMk cId="4136712767" sldId="521"/>
            <ac:spMk id="55" creationId="{93443756-5B5F-400C-9621-E6E902BEB380}"/>
          </ac:spMkLst>
        </pc:spChg>
        <pc:spChg chg="add del">
          <ac:chgData name="Cristian Chilipirea" userId="34ab170da5908fc4" providerId="LiveId" clId="{7840C37D-FDDB-4314-A31E-446F31402874}" dt="2019-10-13T10:47:28.494" v="300"/>
          <ac:spMkLst>
            <pc:docMk/>
            <pc:sldMk cId="4136712767" sldId="521"/>
            <ac:spMk id="56" creationId="{91B24E4C-DD48-4488-A564-BECC9B3C2EC6}"/>
          </ac:spMkLst>
        </pc:spChg>
        <pc:spChg chg="add del">
          <ac:chgData name="Cristian Chilipirea" userId="34ab170da5908fc4" providerId="LiveId" clId="{7840C37D-FDDB-4314-A31E-446F31402874}" dt="2019-10-13T10:47:28.494" v="300"/>
          <ac:spMkLst>
            <pc:docMk/>
            <pc:sldMk cId="4136712767" sldId="521"/>
            <ac:spMk id="57" creationId="{D51094B9-D4C6-4261-B652-2EFF2C5EB20F}"/>
          </ac:spMkLst>
        </pc:spChg>
        <pc:spChg chg="add del">
          <ac:chgData name="Cristian Chilipirea" userId="34ab170da5908fc4" providerId="LiveId" clId="{7840C37D-FDDB-4314-A31E-446F31402874}" dt="2019-10-13T10:47:28.494" v="300"/>
          <ac:spMkLst>
            <pc:docMk/>
            <pc:sldMk cId="4136712767" sldId="521"/>
            <ac:spMk id="58" creationId="{1ED1E833-6273-4FB4-9ABF-0AB162E31760}"/>
          </ac:spMkLst>
        </pc:spChg>
        <pc:spChg chg="add del">
          <ac:chgData name="Cristian Chilipirea" userId="34ab170da5908fc4" providerId="LiveId" clId="{7840C37D-FDDB-4314-A31E-446F31402874}" dt="2019-10-13T10:47:28.494" v="300"/>
          <ac:spMkLst>
            <pc:docMk/>
            <pc:sldMk cId="4136712767" sldId="521"/>
            <ac:spMk id="59" creationId="{571A678F-C490-4C72-BD96-535848ECC6D0}"/>
          </ac:spMkLst>
        </pc:spChg>
        <pc:spChg chg="add">
          <ac:chgData name="Cristian Chilipirea" userId="34ab170da5908fc4" providerId="LiveId" clId="{7840C37D-FDDB-4314-A31E-446F31402874}" dt="2019-10-13T10:47:28.534" v="301"/>
          <ac:spMkLst>
            <pc:docMk/>
            <pc:sldMk cId="4136712767" sldId="521"/>
            <ac:spMk id="60" creationId="{996E813B-5FD2-458C-9F8B-C850B1971B69}"/>
          </ac:spMkLst>
        </pc:spChg>
        <pc:spChg chg="add">
          <ac:chgData name="Cristian Chilipirea" userId="34ab170da5908fc4" providerId="LiveId" clId="{7840C37D-FDDB-4314-A31E-446F31402874}" dt="2019-10-13T10:47:28.534" v="301"/>
          <ac:spMkLst>
            <pc:docMk/>
            <pc:sldMk cId="4136712767" sldId="521"/>
            <ac:spMk id="61" creationId="{B92DA966-D491-4061-AB87-C3F8C59AFF17}"/>
          </ac:spMkLst>
        </pc:spChg>
        <pc:spChg chg="add">
          <ac:chgData name="Cristian Chilipirea" userId="34ab170da5908fc4" providerId="LiveId" clId="{7840C37D-FDDB-4314-A31E-446F31402874}" dt="2019-10-13T10:47:28.534" v="301"/>
          <ac:spMkLst>
            <pc:docMk/>
            <pc:sldMk cId="4136712767" sldId="521"/>
            <ac:spMk id="62" creationId="{66FBE697-CD1D-494E-ACB1-F74E3A9893BD}"/>
          </ac:spMkLst>
        </pc:spChg>
        <pc:spChg chg="add">
          <ac:chgData name="Cristian Chilipirea" userId="34ab170da5908fc4" providerId="LiveId" clId="{7840C37D-FDDB-4314-A31E-446F31402874}" dt="2019-10-13T10:47:28.534" v="301"/>
          <ac:spMkLst>
            <pc:docMk/>
            <pc:sldMk cId="4136712767" sldId="521"/>
            <ac:spMk id="63" creationId="{66FE7D4E-7D74-49B1-B736-91AE0E0215A1}"/>
          </ac:spMkLst>
        </pc:spChg>
        <pc:spChg chg="add">
          <ac:chgData name="Cristian Chilipirea" userId="34ab170da5908fc4" providerId="LiveId" clId="{7840C37D-FDDB-4314-A31E-446F31402874}" dt="2019-10-13T10:47:28.534" v="301"/>
          <ac:spMkLst>
            <pc:docMk/>
            <pc:sldMk cId="4136712767" sldId="521"/>
            <ac:spMk id="70" creationId="{46F6AF9A-86F6-43A0-881F-A5B6DF5EFFDF}"/>
          </ac:spMkLst>
        </pc:spChg>
        <pc:spChg chg="add">
          <ac:chgData name="Cristian Chilipirea" userId="34ab170da5908fc4" providerId="LiveId" clId="{7840C37D-FDDB-4314-A31E-446F31402874}" dt="2019-10-13T10:47:28.534" v="301"/>
          <ac:spMkLst>
            <pc:docMk/>
            <pc:sldMk cId="4136712767" sldId="521"/>
            <ac:spMk id="71" creationId="{7F400989-A763-4873-B9FD-FECA4AA5561B}"/>
          </ac:spMkLst>
        </pc:spChg>
        <pc:spChg chg="add">
          <ac:chgData name="Cristian Chilipirea" userId="34ab170da5908fc4" providerId="LiveId" clId="{7840C37D-FDDB-4314-A31E-446F31402874}" dt="2019-10-13T10:47:28.534" v="301"/>
          <ac:spMkLst>
            <pc:docMk/>
            <pc:sldMk cId="4136712767" sldId="521"/>
            <ac:spMk id="72" creationId="{8EEC5B4A-26E2-4680-A323-DA4249C3B5DE}"/>
          </ac:spMkLst>
        </pc:spChg>
        <pc:spChg chg="add">
          <ac:chgData name="Cristian Chilipirea" userId="34ab170da5908fc4" providerId="LiveId" clId="{7840C37D-FDDB-4314-A31E-446F31402874}" dt="2019-10-13T10:47:28.534" v="301"/>
          <ac:spMkLst>
            <pc:docMk/>
            <pc:sldMk cId="4136712767" sldId="521"/>
            <ac:spMk id="73" creationId="{40827FAD-74EB-48A1-B5C0-35A79BB034D4}"/>
          </ac:spMkLst>
        </pc:spChg>
        <pc:spChg chg="add">
          <ac:chgData name="Cristian Chilipirea" userId="34ab170da5908fc4" providerId="LiveId" clId="{7840C37D-FDDB-4314-A31E-446F31402874}" dt="2019-10-13T10:47:28.534" v="301"/>
          <ac:spMkLst>
            <pc:docMk/>
            <pc:sldMk cId="4136712767" sldId="521"/>
            <ac:spMk id="74" creationId="{9348E228-F52C-4853-AB11-9DC89F28185A}"/>
          </ac:spMkLst>
        </pc:spChg>
        <pc:spChg chg="add">
          <ac:chgData name="Cristian Chilipirea" userId="34ab170da5908fc4" providerId="LiveId" clId="{7840C37D-FDDB-4314-A31E-446F31402874}" dt="2019-10-13T10:47:28.534" v="301"/>
          <ac:spMkLst>
            <pc:docMk/>
            <pc:sldMk cId="4136712767" sldId="521"/>
            <ac:spMk id="75" creationId="{0D06214A-6594-4164-9059-DCB7AA7CDB71}"/>
          </ac:spMkLst>
        </pc:spChg>
        <pc:spChg chg="add">
          <ac:chgData name="Cristian Chilipirea" userId="34ab170da5908fc4" providerId="LiveId" clId="{7840C37D-FDDB-4314-A31E-446F31402874}" dt="2019-10-13T10:47:28.534" v="301"/>
          <ac:spMkLst>
            <pc:docMk/>
            <pc:sldMk cId="4136712767" sldId="521"/>
            <ac:spMk id="76" creationId="{51FA36B0-6927-4349-A196-4DF7DAD69844}"/>
          </ac:spMkLst>
        </pc:spChg>
        <pc:spChg chg="add">
          <ac:chgData name="Cristian Chilipirea" userId="34ab170da5908fc4" providerId="LiveId" clId="{7840C37D-FDDB-4314-A31E-446F31402874}" dt="2019-10-13T10:47:28.534" v="301"/>
          <ac:spMkLst>
            <pc:docMk/>
            <pc:sldMk cId="4136712767" sldId="521"/>
            <ac:spMk id="77" creationId="{BFB3EB9F-7D8E-4669-A6CA-5F011087A221}"/>
          </ac:spMkLst>
        </pc:spChg>
        <pc:spChg chg="add">
          <ac:chgData name="Cristian Chilipirea" userId="34ab170da5908fc4" providerId="LiveId" clId="{7840C37D-FDDB-4314-A31E-446F31402874}" dt="2019-10-13T10:47:28.534" v="301"/>
          <ac:spMkLst>
            <pc:docMk/>
            <pc:sldMk cId="4136712767" sldId="521"/>
            <ac:spMk id="78" creationId="{ED39049B-24E0-4C83-8FEB-299B94950908}"/>
          </ac:spMkLst>
        </pc:spChg>
        <pc:spChg chg="add">
          <ac:chgData name="Cristian Chilipirea" userId="34ab170da5908fc4" providerId="LiveId" clId="{7840C37D-FDDB-4314-A31E-446F31402874}" dt="2019-10-13T10:47:28.534" v="301"/>
          <ac:spMkLst>
            <pc:docMk/>
            <pc:sldMk cId="4136712767" sldId="521"/>
            <ac:spMk id="79" creationId="{EFC57ED6-8D5F-4C9D-85C6-B4CC9226537C}"/>
          </ac:spMkLst>
        </pc:spChg>
        <pc:spChg chg="add">
          <ac:chgData name="Cristian Chilipirea" userId="34ab170da5908fc4" providerId="LiveId" clId="{7840C37D-FDDB-4314-A31E-446F31402874}" dt="2019-10-13T10:47:28.534" v="301"/>
          <ac:spMkLst>
            <pc:docMk/>
            <pc:sldMk cId="4136712767" sldId="521"/>
            <ac:spMk id="80" creationId="{B6D7A9C8-342E-42A0-B049-164D799E5979}"/>
          </ac:spMkLst>
        </pc:spChg>
        <pc:spChg chg="add">
          <ac:chgData name="Cristian Chilipirea" userId="34ab170da5908fc4" providerId="LiveId" clId="{7840C37D-FDDB-4314-A31E-446F31402874}" dt="2019-10-13T10:47:28.534" v="301"/>
          <ac:spMkLst>
            <pc:docMk/>
            <pc:sldMk cId="4136712767" sldId="521"/>
            <ac:spMk id="81" creationId="{CD4DA168-3791-4499-9DB6-B023560F3790}"/>
          </ac:spMkLst>
        </pc:spChg>
        <pc:spChg chg="add">
          <ac:chgData name="Cristian Chilipirea" userId="34ab170da5908fc4" providerId="LiveId" clId="{7840C37D-FDDB-4314-A31E-446F31402874}" dt="2019-10-13T10:47:28.534" v="301"/>
          <ac:spMkLst>
            <pc:docMk/>
            <pc:sldMk cId="4136712767" sldId="521"/>
            <ac:spMk id="82" creationId="{300818D4-2186-4DBD-A720-19ACD1A765ED}"/>
          </ac:spMkLst>
        </pc:spChg>
        <pc:spChg chg="add">
          <ac:chgData name="Cristian Chilipirea" userId="34ab170da5908fc4" providerId="LiveId" clId="{7840C37D-FDDB-4314-A31E-446F31402874}" dt="2019-10-13T10:47:28.534" v="301"/>
          <ac:spMkLst>
            <pc:docMk/>
            <pc:sldMk cId="4136712767" sldId="521"/>
            <ac:spMk id="83" creationId="{EB590826-A85A-41B3-87EB-81132B11D606}"/>
          </ac:spMkLst>
        </pc:spChg>
        <pc:spChg chg="add">
          <ac:chgData name="Cristian Chilipirea" userId="34ab170da5908fc4" providerId="LiveId" clId="{7840C37D-FDDB-4314-A31E-446F31402874}" dt="2019-10-13T10:47:28.534" v="301"/>
          <ac:spMkLst>
            <pc:docMk/>
            <pc:sldMk cId="4136712767" sldId="521"/>
            <ac:spMk id="84" creationId="{4A6CE124-FC8D-4649-A406-F3E3A552F3DF}"/>
          </ac:spMkLst>
        </pc:spChg>
        <pc:spChg chg="add">
          <ac:chgData name="Cristian Chilipirea" userId="34ab170da5908fc4" providerId="LiveId" clId="{7840C37D-FDDB-4314-A31E-446F31402874}" dt="2019-10-13T10:47:28.534" v="301"/>
          <ac:spMkLst>
            <pc:docMk/>
            <pc:sldMk cId="4136712767" sldId="521"/>
            <ac:spMk id="85" creationId="{77675F04-517C-4539-950C-B6AF77588CFC}"/>
          </ac:spMkLst>
        </pc:spChg>
        <pc:spChg chg="add">
          <ac:chgData name="Cristian Chilipirea" userId="34ab170da5908fc4" providerId="LiveId" clId="{7840C37D-FDDB-4314-A31E-446F31402874}" dt="2019-10-13T10:47:28.534" v="301"/>
          <ac:spMkLst>
            <pc:docMk/>
            <pc:sldMk cId="4136712767" sldId="521"/>
            <ac:spMk id="86" creationId="{AEF77E80-7FE6-4CCF-948E-85DF07B41A22}"/>
          </ac:spMkLst>
        </pc:spChg>
        <pc:spChg chg="add">
          <ac:chgData name="Cristian Chilipirea" userId="34ab170da5908fc4" providerId="LiveId" clId="{7840C37D-FDDB-4314-A31E-446F31402874}" dt="2019-10-13T10:47:28.534" v="301"/>
          <ac:spMkLst>
            <pc:docMk/>
            <pc:sldMk cId="4136712767" sldId="521"/>
            <ac:spMk id="87" creationId="{04DD4ED8-B783-409D-BB00-71C04658DA05}"/>
          </ac:spMkLst>
        </pc:spChg>
        <pc:spChg chg="add">
          <ac:chgData name="Cristian Chilipirea" userId="34ab170da5908fc4" providerId="LiveId" clId="{7840C37D-FDDB-4314-A31E-446F31402874}" dt="2019-10-13T10:47:28.534" v="301"/>
          <ac:spMkLst>
            <pc:docMk/>
            <pc:sldMk cId="4136712767" sldId="521"/>
            <ac:spMk id="88" creationId="{DDC1620C-74EF-4407-BA0E-1B6950452A9E}"/>
          </ac:spMkLst>
        </pc:spChg>
        <pc:spChg chg="add">
          <ac:chgData name="Cristian Chilipirea" userId="34ab170da5908fc4" providerId="LiveId" clId="{7840C37D-FDDB-4314-A31E-446F31402874}" dt="2019-10-13T10:47:28.534" v="301"/>
          <ac:spMkLst>
            <pc:docMk/>
            <pc:sldMk cId="4136712767" sldId="521"/>
            <ac:spMk id="89" creationId="{26947F4F-4AC6-4F09-B1EA-D40C6B1ADC21}"/>
          </ac:spMkLst>
        </pc:spChg>
        <pc:spChg chg="add">
          <ac:chgData name="Cristian Chilipirea" userId="34ab170da5908fc4" providerId="LiveId" clId="{7840C37D-FDDB-4314-A31E-446F31402874}" dt="2019-10-13T10:47:28.534" v="301"/>
          <ac:spMkLst>
            <pc:docMk/>
            <pc:sldMk cId="4136712767" sldId="521"/>
            <ac:spMk id="90" creationId="{29A64B63-BCB0-47A7-B575-19B85027E0EE}"/>
          </ac:spMkLst>
        </pc:spChg>
        <pc:spChg chg="add">
          <ac:chgData name="Cristian Chilipirea" userId="34ab170da5908fc4" providerId="LiveId" clId="{7840C37D-FDDB-4314-A31E-446F31402874}" dt="2019-10-13T10:47:28.534" v="301"/>
          <ac:spMkLst>
            <pc:docMk/>
            <pc:sldMk cId="4136712767" sldId="521"/>
            <ac:spMk id="91" creationId="{FCCC4584-619F-4916-8E4A-5AF871DB09BA}"/>
          </ac:spMkLst>
        </pc:spChg>
        <pc:spChg chg="add">
          <ac:chgData name="Cristian Chilipirea" userId="34ab170da5908fc4" providerId="LiveId" clId="{7840C37D-FDDB-4314-A31E-446F31402874}" dt="2019-10-13T10:47:28.534" v="301"/>
          <ac:spMkLst>
            <pc:docMk/>
            <pc:sldMk cId="4136712767" sldId="521"/>
            <ac:spMk id="92" creationId="{E7954982-8B7C-4AF9-B568-96BCF79C49A6}"/>
          </ac:spMkLst>
        </pc:spChg>
        <pc:spChg chg="add">
          <ac:chgData name="Cristian Chilipirea" userId="34ab170da5908fc4" providerId="LiveId" clId="{7840C37D-FDDB-4314-A31E-446F31402874}" dt="2019-10-13T10:47:28.534" v="301"/>
          <ac:spMkLst>
            <pc:docMk/>
            <pc:sldMk cId="4136712767" sldId="521"/>
            <ac:spMk id="93" creationId="{C262D2E4-5026-48EB-ACF3-D48CC0C7E9BD}"/>
          </ac:spMkLst>
        </pc:spChg>
        <pc:spChg chg="add">
          <ac:chgData name="Cristian Chilipirea" userId="34ab170da5908fc4" providerId="LiveId" clId="{7840C37D-FDDB-4314-A31E-446F31402874}" dt="2019-10-13T10:47:28.534" v="301"/>
          <ac:spMkLst>
            <pc:docMk/>
            <pc:sldMk cId="4136712767" sldId="521"/>
            <ac:spMk id="94" creationId="{41A6F831-D141-451E-84E4-B3B0A9B1B469}"/>
          </ac:spMkLst>
        </pc:spChg>
        <pc:spChg chg="add">
          <ac:chgData name="Cristian Chilipirea" userId="34ab170da5908fc4" providerId="LiveId" clId="{7840C37D-FDDB-4314-A31E-446F31402874}" dt="2019-10-13T10:47:28.534" v="301"/>
          <ac:spMkLst>
            <pc:docMk/>
            <pc:sldMk cId="4136712767" sldId="521"/>
            <ac:spMk id="95" creationId="{B2E9B271-8BFA-459F-9F96-6631A26DEC36}"/>
          </ac:spMkLst>
        </pc:spChg>
        <pc:spChg chg="add">
          <ac:chgData name="Cristian Chilipirea" userId="34ab170da5908fc4" providerId="LiveId" clId="{7840C37D-FDDB-4314-A31E-446F31402874}" dt="2019-10-13T10:47:28.534" v="301"/>
          <ac:spMkLst>
            <pc:docMk/>
            <pc:sldMk cId="4136712767" sldId="521"/>
            <ac:spMk id="96" creationId="{7BEC05B3-B1B7-462D-A8A6-0808C2056F39}"/>
          </ac:spMkLst>
        </pc:spChg>
        <pc:spChg chg="add">
          <ac:chgData name="Cristian Chilipirea" userId="34ab170da5908fc4" providerId="LiveId" clId="{7840C37D-FDDB-4314-A31E-446F31402874}" dt="2019-10-13T10:47:28.534" v="301"/>
          <ac:spMkLst>
            <pc:docMk/>
            <pc:sldMk cId="4136712767" sldId="521"/>
            <ac:spMk id="97" creationId="{7442C9E9-C676-4BFE-A329-0AD71530C810}"/>
          </ac:spMkLst>
        </pc:spChg>
        <pc:spChg chg="add">
          <ac:chgData name="Cristian Chilipirea" userId="34ab170da5908fc4" providerId="LiveId" clId="{7840C37D-FDDB-4314-A31E-446F31402874}" dt="2019-10-13T10:47:28.534" v="301"/>
          <ac:spMkLst>
            <pc:docMk/>
            <pc:sldMk cId="4136712767" sldId="521"/>
            <ac:spMk id="98" creationId="{2F26D644-EA1F-4F19-936C-A56F72880585}"/>
          </ac:spMkLst>
        </pc:spChg>
        <pc:spChg chg="add">
          <ac:chgData name="Cristian Chilipirea" userId="34ab170da5908fc4" providerId="LiveId" clId="{7840C37D-FDDB-4314-A31E-446F31402874}" dt="2019-10-13T10:47:28.534" v="301"/>
          <ac:spMkLst>
            <pc:docMk/>
            <pc:sldMk cId="4136712767" sldId="521"/>
            <ac:spMk id="99" creationId="{EB010C5E-A5C3-4F78-8E07-29E58EA3A3A3}"/>
          </ac:spMkLst>
        </pc:spChg>
        <pc:spChg chg="add">
          <ac:chgData name="Cristian Chilipirea" userId="34ab170da5908fc4" providerId="LiveId" clId="{7840C37D-FDDB-4314-A31E-446F31402874}" dt="2019-10-13T10:47:28.534" v="301"/>
          <ac:spMkLst>
            <pc:docMk/>
            <pc:sldMk cId="4136712767" sldId="521"/>
            <ac:spMk id="100" creationId="{586FAA44-C749-4C6B-9F0B-43A07C87E796}"/>
          </ac:spMkLst>
        </pc:spChg>
        <pc:spChg chg="add">
          <ac:chgData name="Cristian Chilipirea" userId="34ab170da5908fc4" providerId="LiveId" clId="{7840C37D-FDDB-4314-A31E-446F31402874}" dt="2019-10-13T10:47:28.534" v="301"/>
          <ac:spMkLst>
            <pc:docMk/>
            <pc:sldMk cId="4136712767" sldId="521"/>
            <ac:spMk id="101" creationId="{F27D0418-4A8C-4F33-8021-11108A43C0DA}"/>
          </ac:spMkLst>
        </pc:spChg>
        <pc:spChg chg="add">
          <ac:chgData name="Cristian Chilipirea" userId="34ab170da5908fc4" providerId="LiveId" clId="{7840C37D-FDDB-4314-A31E-446F31402874}" dt="2019-10-13T10:47:28.534" v="301"/>
          <ac:spMkLst>
            <pc:docMk/>
            <pc:sldMk cId="4136712767" sldId="521"/>
            <ac:spMk id="102" creationId="{A0D1BA4E-4CAC-4FDC-ADBE-F209E65EE79E}"/>
          </ac:spMkLst>
        </pc:spChg>
        <pc:spChg chg="add">
          <ac:chgData name="Cristian Chilipirea" userId="34ab170da5908fc4" providerId="LiveId" clId="{7840C37D-FDDB-4314-A31E-446F31402874}" dt="2019-10-13T10:47:28.534" v="301"/>
          <ac:spMkLst>
            <pc:docMk/>
            <pc:sldMk cId="4136712767" sldId="521"/>
            <ac:spMk id="103" creationId="{3BC9119A-B9D3-4F56-AE5F-DE3E73273802}"/>
          </ac:spMkLst>
        </pc:spChg>
        <pc:spChg chg="add">
          <ac:chgData name="Cristian Chilipirea" userId="34ab170da5908fc4" providerId="LiveId" clId="{7840C37D-FDDB-4314-A31E-446F31402874}" dt="2019-10-13T10:47:28.534" v="301"/>
          <ac:spMkLst>
            <pc:docMk/>
            <pc:sldMk cId="4136712767" sldId="521"/>
            <ac:spMk id="104" creationId="{D691494B-772E-450E-93AE-D7691C8557CD}"/>
          </ac:spMkLst>
        </pc:spChg>
        <pc:spChg chg="add">
          <ac:chgData name="Cristian Chilipirea" userId="34ab170da5908fc4" providerId="LiveId" clId="{7840C37D-FDDB-4314-A31E-446F31402874}" dt="2019-10-13T10:47:28.534" v="301"/>
          <ac:spMkLst>
            <pc:docMk/>
            <pc:sldMk cId="4136712767" sldId="521"/>
            <ac:spMk id="105" creationId="{75B82E94-D673-4044-9A2C-7C7066AEB50B}"/>
          </ac:spMkLst>
        </pc:spChg>
        <pc:spChg chg="add">
          <ac:chgData name="Cristian Chilipirea" userId="34ab170da5908fc4" providerId="LiveId" clId="{7840C37D-FDDB-4314-A31E-446F31402874}" dt="2019-10-13T10:47:28.534" v="301"/>
          <ac:spMkLst>
            <pc:docMk/>
            <pc:sldMk cId="4136712767" sldId="521"/>
            <ac:spMk id="106" creationId="{80AFAD67-AD13-406A-B26C-BF481B266748}"/>
          </ac:spMkLst>
        </pc:spChg>
        <pc:spChg chg="add">
          <ac:chgData name="Cristian Chilipirea" userId="34ab170da5908fc4" providerId="LiveId" clId="{7840C37D-FDDB-4314-A31E-446F31402874}" dt="2019-10-13T10:47:28.534" v="301"/>
          <ac:spMkLst>
            <pc:docMk/>
            <pc:sldMk cId="4136712767" sldId="521"/>
            <ac:spMk id="107" creationId="{7B96DFEC-305C-4BF3-A2D4-61F904CB63D6}"/>
          </ac:spMkLst>
        </pc:spChg>
        <pc:spChg chg="add">
          <ac:chgData name="Cristian Chilipirea" userId="34ab170da5908fc4" providerId="LiveId" clId="{7840C37D-FDDB-4314-A31E-446F31402874}" dt="2019-10-13T10:47:28.534" v="301"/>
          <ac:spMkLst>
            <pc:docMk/>
            <pc:sldMk cId="4136712767" sldId="521"/>
            <ac:spMk id="108" creationId="{79BA65F6-5528-439F-89CB-44EDF9E8C24E}"/>
          </ac:spMkLst>
        </pc:spChg>
        <pc:spChg chg="add">
          <ac:chgData name="Cristian Chilipirea" userId="34ab170da5908fc4" providerId="LiveId" clId="{7840C37D-FDDB-4314-A31E-446F31402874}" dt="2019-10-13T10:47:28.534" v="301"/>
          <ac:spMkLst>
            <pc:docMk/>
            <pc:sldMk cId="4136712767" sldId="521"/>
            <ac:spMk id="109" creationId="{5EB8872C-F2ED-4774-A7A7-E239D4C1D8CC}"/>
          </ac:spMkLst>
        </pc:spChg>
        <pc:spChg chg="add">
          <ac:chgData name="Cristian Chilipirea" userId="34ab170da5908fc4" providerId="LiveId" clId="{7840C37D-FDDB-4314-A31E-446F31402874}" dt="2019-10-13T10:47:28.534" v="301"/>
          <ac:spMkLst>
            <pc:docMk/>
            <pc:sldMk cId="4136712767" sldId="521"/>
            <ac:spMk id="110" creationId="{9DADC3AC-6797-413C-8DFA-2746FA9DF224}"/>
          </ac:spMkLst>
        </pc:spChg>
        <pc:spChg chg="add">
          <ac:chgData name="Cristian Chilipirea" userId="34ab170da5908fc4" providerId="LiveId" clId="{7840C37D-FDDB-4314-A31E-446F31402874}" dt="2019-10-13T10:47:28.534" v="301"/>
          <ac:spMkLst>
            <pc:docMk/>
            <pc:sldMk cId="4136712767" sldId="521"/>
            <ac:spMk id="111" creationId="{57DB197B-1842-460E-9A65-057FAD50A6C0}"/>
          </ac:spMkLst>
        </pc:spChg>
        <pc:spChg chg="add">
          <ac:chgData name="Cristian Chilipirea" userId="34ab170da5908fc4" providerId="LiveId" clId="{7840C37D-FDDB-4314-A31E-446F31402874}" dt="2019-10-13T10:47:28.534" v="301"/>
          <ac:spMkLst>
            <pc:docMk/>
            <pc:sldMk cId="4136712767" sldId="521"/>
            <ac:spMk id="112" creationId="{541883BC-404C-4999-8BA0-CDF31F2F567E}"/>
          </ac:spMkLst>
        </pc:spChg>
        <pc:spChg chg="add">
          <ac:chgData name="Cristian Chilipirea" userId="34ab170da5908fc4" providerId="LiveId" clId="{7840C37D-FDDB-4314-A31E-446F31402874}" dt="2019-10-13T10:47:28.534" v="301"/>
          <ac:spMkLst>
            <pc:docMk/>
            <pc:sldMk cId="4136712767" sldId="521"/>
            <ac:spMk id="113" creationId="{D0ED8324-0B4D-42F9-A3A7-69D4592C6DCE}"/>
          </ac:spMkLst>
        </pc:spChg>
        <pc:spChg chg="add">
          <ac:chgData name="Cristian Chilipirea" userId="34ab170da5908fc4" providerId="LiveId" clId="{7840C37D-FDDB-4314-A31E-446F31402874}" dt="2019-10-13T10:47:28.534" v="301"/>
          <ac:spMkLst>
            <pc:docMk/>
            <pc:sldMk cId="4136712767" sldId="521"/>
            <ac:spMk id="114" creationId="{FB7108CB-C848-4EF6-96B9-3808A62E2603}"/>
          </ac:spMkLst>
        </pc:spChg>
        <pc:spChg chg="add">
          <ac:chgData name="Cristian Chilipirea" userId="34ab170da5908fc4" providerId="LiveId" clId="{7840C37D-FDDB-4314-A31E-446F31402874}" dt="2019-10-13T10:47:28.534" v="301"/>
          <ac:spMkLst>
            <pc:docMk/>
            <pc:sldMk cId="4136712767" sldId="521"/>
            <ac:spMk id="115" creationId="{B344021D-F580-440A-BF07-79FEE2AB7437}"/>
          </ac:spMkLst>
        </pc:spChg>
        <pc:cxnChg chg="add del">
          <ac:chgData name="Cristian Chilipirea" userId="34ab170da5908fc4" providerId="LiveId" clId="{7840C37D-FDDB-4314-A31E-446F31402874}" dt="2019-10-13T10:47:28.494" v="300"/>
          <ac:cxnSpMkLst>
            <pc:docMk/>
            <pc:sldMk cId="4136712767" sldId="521"/>
            <ac:cxnSpMk id="8" creationId="{FCBF417E-CB6F-42A8-9D47-F972098E8ECB}"/>
          </ac:cxnSpMkLst>
        </pc:cxnChg>
        <pc:cxnChg chg="add del">
          <ac:chgData name="Cristian Chilipirea" userId="34ab170da5908fc4" providerId="LiveId" clId="{7840C37D-FDDB-4314-A31E-446F31402874}" dt="2019-10-13T10:47:28.494" v="300"/>
          <ac:cxnSpMkLst>
            <pc:docMk/>
            <pc:sldMk cId="4136712767" sldId="521"/>
            <ac:cxnSpMk id="9" creationId="{28D0800C-0482-4780-BC5A-98205925BD29}"/>
          </ac:cxnSpMkLst>
        </pc:cxnChg>
        <pc:cxnChg chg="add del">
          <ac:chgData name="Cristian Chilipirea" userId="34ab170da5908fc4" providerId="LiveId" clId="{7840C37D-FDDB-4314-A31E-446F31402874}" dt="2019-10-13T10:47:28.494" v="300"/>
          <ac:cxnSpMkLst>
            <pc:docMk/>
            <pc:sldMk cId="4136712767" sldId="521"/>
            <ac:cxnSpMk id="10" creationId="{B6F9E05B-3729-4A72-90D5-C93B36E68099}"/>
          </ac:cxnSpMkLst>
        </pc:cxnChg>
        <pc:cxnChg chg="add del">
          <ac:chgData name="Cristian Chilipirea" userId="34ab170da5908fc4" providerId="LiveId" clId="{7840C37D-FDDB-4314-A31E-446F31402874}" dt="2019-10-13T10:47:28.494" v="300"/>
          <ac:cxnSpMkLst>
            <pc:docMk/>
            <pc:sldMk cId="4136712767" sldId="521"/>
            <ac:cxnSpMk id="11" creationId="{DE92F690-6303-4E80-A182-FC251DE3F70D}"/>
          </ac:cxnSpMkLst>
        </pc:cxnChg>
        <pc:cxnChg chg="add del">
          <ac:chgData name="Cristian Chilipirea" userId="34ab170da5908fc4" providerId="LiveId" clId="{7840C37D-FDDB-4314-A31E-446F31402874}" dt="2019-10-13T10:47:28.494" v="300"/>
          <ac:cxnSpMkLst>
            <pc:docMk/>
            <pc:sldMk cId="4136712767" sldId="521"/>
            <ac:cxnSpMk id="12" creationId="{CF25316B-73A6-44E6-83B6-7EF527FCC9A9}"/>
          </ac:cxnSpMkLst>
        </pc:cxnChg>
        <pc:cxnChg chg="add del">
          <ac:chgData name="Cristian Chilipirea" userId="34ab170da5908fc4" providerId="LiveId" clId="{7840C37D-FDDB-4314-A31E-446F31402874}" dt="2019-10-13T10:47:28.494" v="300"/>
          <ac:cxnSpMkLst>
            <pc:docMk/>
            <pc:sldMk cId="4136712767" sldId="521"/>
            <ac:cxnSpMk id="13" creationId="{E129B044-3679-4398-A96B-45B43F6C2532}"/>
          </ac:cxnSpMkLst>
        </pc:cxnChg>
        <pc:cxnChg chg="add">
          <ac:chgData name="Cristian Chilipirea" userId="34ab170da5908fc4" providerId="LiveId" clId="{7840C37D-FDDB-4314-A31E-446F31402874}" dt="2019-10-13T10:47:28.534" v="301"/>
          <ac:cxnSpMkLst>
            <pc:docMk/>
            <pc:sldMk cId="4136712767" sldId="521"/>
            <ac:cxnSpMk id="64" creationId="{2A0561DE-0379-46E0-B573-61C299943EC4}"/>
          </ac:cxnSpMkLst>
        </pc:cxnChg>
        <pc:cxnChg chg="add">
          <ac:chgData name="Cristian Chilipirea" userId="34ab170da5908fc4" providerId="LiveId" clId="{7840C37D-FDDB-4314-A31E-446F31402874}" dt="2019-10-13T10:47:28.534" v="301"/>
          <ac:cxnSpMkLst>
            <pc:docMk/>
            <pc:sldMk cId="4136712767" sldId="521"/>
            <ac:cxnSpMk id="65" creationId="{5055DC80-1349-4EE9-A1B1-646002A67EC1}"/>
          </ac:cxnSpMkLst>
        </pc:cxnChg>
        <pc:cxnChg chg="add">
          <ac:chgData name="Cristian Chilipirea" userId="34ab170da5908fc4" providerId="LiveId" clId="{7840C37D-FDDB-4314-A31E-446F31402874}" dt="2019-10-13T10:47:28.534" v="301"/>
          <ac:cxnSpMkLst>
            <pc:docMk/>
            <pc:sldMk cId="4136712767" sldId="521"/>
            <ac:cxnSpMk id="66" creationId="{02A0D8F0-9F76-4C4A-92FD-B701CA6F0F31}"/>
          </ac:cxnSpMkLst>
        </pc:cxnChg>
        <pc:cxnChg chg="add">
          <ac:chgData name="Cristian Chilipirea" userId="34ab170da5908fc4" providerId="LiveId" clId="{7840C37D-FDDB-4314-A31E-446F31402874}" dt="2019-10-13T10:47:28.534" v="301"/>
          <ac:cxnSpMkLst>
            <pc:docMk/>
            <pc:sldMk cId="4136712767" sldId="521"/>
            <ac:cxnSpMk id="67" creationId="{F70A1820-FEBD-4721-9117-6494A776F0CB}"/>
          </ac:cxnSpMkLst>
        </pc:cxnChg>
        <pc:cxnChg chg="add">
          <ac:chgData name="Cristian Chilipirea" userId="34ab170da5908fc4" providerId="LiveId" clId="{7840C37D-FDDB-4314-A31E-446F31402874}" dt="2019-10-13T10:47:28.534" v="301"/>
          <ac:cxnSpMkLst>
            <pc:docMk/>
            <pc:sldMk cId="4136712767" sldId="521"/>
            <ac:cxnSpMk id="68" creationId="{9D90D533-061E-4902-8FEB-A737AF8C33A1}"/>
          </ac:cxnSpMkLst>
        </pc:cxnChg>
        <pc:cxnChg chg="add">
          <ac:chgData name="Cristian Chilipirea" userId="34ab170da5908fc4" providerId="LiveId" clId="{7840C37D-FDDB-4314-A31E-446F31402874}" dt="2019-10-13T10:47:28.534" v="301"/>
          <ac:cxnSpMkLst>
            <pc:docMk/>
            <pc:sldMk cId="4136712767" sldId="521"/>
            <ac:cxnSpMk id="69" creationId="{B6C506FF-07BB-4369-A1A1-38FE0793C74D}"/>
          </ac:cxnSpMkLst>
        </pc:cxnChg>
      </pc:sldChg>
      <pc:sldChg chg="addSp delSp modSp add">
        <pc:chgData name="Cristian Chilipirea" userId="34ab170da5908fc4" providerId="LiveId" clId="{7840C37D-FDDB-4314-A31E-446F31402874}" dt="2019-10-13T10:47:42.951" v="308" actId="1076"/>
        <pc:sldMkLst>
          <pc:docMk/>
          <pc:sldMk cId="1521766123" sldId="522"/>
        </pc:sldMkLst>
        <pc:spChg chg="mod">
          <ac:chgData name="Cristian Chilipirea" userId="34ab170da5908fc4" providerId="LiveId" clId="{7840C37D-FDDB-4314-A31E-446F31402874}" dt="2019-10-13T10:47:34.454" v="303"/>
          <ac:spMkLst>
            <pc:docMk/>
            <pc:sldMk cId="1521766123" sldId="522"/>
            <ac:spMk id="2" creationId="{087583AB-EE35-4D0A-81C9-5B612E005724}"/>
          </ac:spMkLst>
        </pc:spChg>
        <pc:spChg chg="del">
          <ac:chgData name="Cristian Chilipirea" userId="34ab170da5908fc4" providerId="LiveId" clId="{7840C37D-FDDB-4314-A31E-446F31402874}" dt="2019-10-13T10:47:35.990" v="304" actId="478"/>
          <ac:spMkLst>
            <pc:docMk/>
            <pc:sldMk cId="1521766123" sldId="522"/>
            <ac:spMk id="3" creationId="{93EB761A-E291-4B7E-9C23-D19CA9EA903B}"/>
          </ac:spMkLst>
        </pc:spChg>
        <pc:spChg chg="add del">
          <ac:chgData name="Cristian Chilipirea" userId="34ab170da5908fc4" providerId="LiveId" clId="{7840C37D-FDDB-4314-A31E-446F31402874}" dt="2019-10-13T10:47:41.202" v="306"/>
          <ac:spMkLst>
            <pc:docMk/>
            <pc:sldMk cId="1521766123" sldId="522"/>
            <ac:spMk id="4" creationId="{1E84260C-069E-4F2F-AEA7-B7E5F53A7722}"/>
          </ac:spMkLst>
        </pc:spChg>
        <pc:spChg chg="add mod">
          <ac:chgData name="Cristian Chilipirea" userId="34ab170da5908fc4" providerId="LiveId" clId="{7840C37D-FDDB-4314-A31E-446F31402874}" dt="2019-10-13T10:47:42.951" v="308" actId="1076"/>
          <ac:spMkLst>
            <pc:docMk/>
            <pc:sldMk cId="1521766123" sldId="522"/>
            <ac:spMk id="5" creationId="{DC47B47B-A2A8-4FB6-BF0D-0938F44D49C3}"/>
          </ac:spMkLst>
        </pc:spChg>
      </pc:sldChg>
      <pc:sldChg chg="addSp delSp modSp add">
        <pc:chgData name="Cristian Chilipirea" userId="34ab170da5908fc4" providerId="LiveId" clId="{7840C37D-FDDB-4314-A31E-446F31402874}" dt="2019-10-13T10:48:04.162" v="321" actId="1076"/>
        <pc:sldMkLst>
          <pc:docMk/>
          <pc:sldMk cId="2856208639" sldId="523"/>
        </pc:sldMkLst>
        <pc:spChg chg="mod">
          <ac:chgData name="Cristian Chilipirea" userId="34ab170da5908fc4" providerId="LiveId" clId="{7840C37D-FDDB-4314-A31E-446F31402874}" dt="2019-10-13T10:47:55.581" v="314" actId="20577"/>
          <ac:spMkLst>
            <pc:docMk/>
            <pc:sldMk cId="2856208639" sldId="523"/>
            <ac:spMk id="2" creationId="{5ABD4010-30AB-4B32-9DB5-F7BBD4346106}"/>
          </ac:spMkLst>
        </pc:spChg>
        <pc:spChg chg="add del">
          <ac:chgData name="Cristian Chilipirea" userId="34ab170da5908fc4" providerId="LiveId" clId="{7840C37D-FDDB-4314-A31E-446F31402874}" dt="2019-10-13T10:48:00.818" v="317" actId="478"/>
          <ac:spMkLst>
            <pc:docMk/>
            <pc:sldMk cId="2856208639" sldId="523"/>
            <ac:spMk id="3" creationId="{37E0E0A0-8AA7-4B46-9225-4616B0B8FC46}"/>
          </ac:spMkLst>
        </pc:spChg>
        <pc:spChg chg="add del">
          <ac:chgData name="Cristian Chilipirea" userId="34ab170da5908fc4" providerId="LiveId" clId="{7840C37D-FDDB-4314-A31E-446F31402874}" dt="2019-10-13T10:47:59.530" v="316"/>
          <ac:spMkLst>
            <pc:docMk/>
            <pc:sldMk cId="2856208639" sldId="523"/>
            <ac:spMk id="4" creationId="{4ABD68A8-8173-4621-8C69-57285E06B9A1}"/>
          </ac:spMkLst>
        </pc:spChg>
        <pc:spChg chg="add del">
          <ac:chgData name="Cristian Chilipirea" userId="34ab170da5908fc4" providerId="LiveId" clId="{7840C37D-FDDB-4314-A31E-446F31402874}" dt="2019-10-13T10:48:02.614" v="319"/>
          <ac:spMkLst>
            <pc:docMk/>
            <pc:sldMk cId="2856208639" sldId="523"/>
            <ac:spMk id="5" creationId="{BEF2C98E-C338-4432-8D89-1016BEB623FD}"/>
          </ac:spMkLst>
        </pc:spChg>
        <pc:spChg chg="add mod">
          <ac:chgData name="Cristian Chilipirea" userId="34ab170da5908fc4" providerId="LiveId" clId="{7840C37D-FDDB-4314-A31E-446F31402874}" dt="2019-10-13T10:48:04.162" v="321" actId="1076"/>
          <ac:spMkLst>
            <pc:docMk/>
            <pc:sldMk cId="2856208639" sldId="523"/>
            <ac:spMk id="6" creationId="{FCEB5C27-C595-4472-868D-D22E5E10196A}"/>
          </ac:spMkLst>
        </pc:spChg>
      </pc:sldChg>
      <pc:sldChg chg="addSp delSp modSp add">
        <pc:chgData name="Cristian Chilipirea" userId="34ab170da5908fc4" providerId="LiveId" clId="{7840C37D-FDDB-4314-A31E-446F31402874}" dt="2019-10-13T10:48:23.878" v="329" actId="1076"/>
        <pc:sldMkLst>
          <pc:docMk/>
          <pc:sldMk cId="3044049693" sldId="524"/>
        </pc:sldMkLst>
        <pc:spChg chg="mod">
          <ac:chgData name="Cristian Chilipirea" userId="34ab170da5908fc4" providerId="LiveId" clId="{7840C37D-FDDB-4314-A31E-446F31402874}" dt="2019-10-13T10:48:14.994" v="324"/>
          <ac:spMkLst>
            <pc:docMk/>
            <pc:sldMk cId="3044049693" sldId="524"/>
            <ac:spMk id="2" creationId="{BA8B5143-6A53-4BC8-869E-34A96148FB21}"/>
          </ac:spMkLst>
        </pc:spChg>
        <pc:spChg chg="del">
          <ac:chgData name="Cristian Chilipirea" userId="34ab170da5908fc4" providerId="LiveId" clId="{7840C37D-FDDB-4314-A31E-446F31402874}" dt="2019-10-13T10:48:16.538" v="325" actId="478"/>
          <ac:spMkLst>
            <pc:docMk/>
            <pc:sldMk cId="3044049693" sldId="524"/>
            <ac:spMk id="3" creationId="{D25897CD-F3C7-40BA-AA26-D060F31EEFC2}"/>
          </ac:spMkLst>
        </pc:spChg>
        <pc:spChg chg="add del">
          <ac:chgData name="Cristian Chilipirea" userId="34ab170da5908fc4" providerId="LiveId" clId="{7840C37D-FDDB-4314-A31E-446F31402874}" dt="2019-10-13T10:48:21.722" v="327"/>
          <ac:spMkLst>
            <pc:docMk/>
            <pc:sldMk cId="3044049693" sldId="524"/>
            <ac:spMk id="4" creationId="{0785F1C4-FDB5-4450-89E7-A68C8C61A1DE}"/>
          </ac:spMkLst>
        </pc:spChg>
        <pc:spChg chg="add mod">
          <ac:chgData name="Cristian Chilipirea" userId="34ab170da5908fc4" providerId="LiveId" clId="{7840C37D-FDDB-4314-A31E-446F31402874}" dt="2019-10-13T10:48:23.878" v="329" actId="1076"/>
          <ac:spMkLst>
            <pc:docMk/>
            <pc:sldMk cId="3044049693" sldId="524"/>
            <ac:spMk id="5" creationId="{15ACF909-0E4B-4F63-B31B-29203DAE0504}"/>
          </ac:spMkLst>
        </pc:spChg>
      </pc:sldChg>
      <pc:sldChg chg="addSp delSp modSp add modAnim">
        <pc:chgData name="Cristian Chilipirea" userId="34ab170da5908fc4" providerId="LiveId" clId="{7840C37D-FDDB-4314-A31E-446F31402874}" dt="2019-10-13T10:48:42.726" v="334" actId="1076"/>
        <pc:sldMkLst>
          <pc:docMk/>
          <pc:sldMk cId="2776878137" sldId="525"/>
        </pc:sldMkLst>
        <pc:spChg chg="mod">
          <ac:chgData name="Cristian Chilipirea" userId="34ab170da5908fc4" providerId="LiveId" clId="{7840C37D-FDDB-4314-A31E-446F31402874}" dt="2019-10-13T10:48:29.215" v="331"/>
          <ac:spMkLst>
            <pc:docMk/>
            <pc:sldMk cId="2776878137" sldId="525"/>
            <ac:spMk id="2" creationId="{76C2AD36-DC8F-414F-8155-6A2E3A41E1B8}"/>
          </ac:spMkLst>
        </pc:spChg>
        <pc:spChg chg="del">
          <ac:chgData name="Cristian Chilipirea" userId="34ab170da5908fc4" providerId="LiveId" clId="{7840C37D-FDDB-4314-A31E-446F31402874}" dt="2019-10-13T10:48:31.485" v="332" actId="478"/>
          <ac:spMkLst>
            <pc:docMk/>
            <pc:sldMk cId="2776878137" sldId="525"/>
            <ac:spMk id="3" creationId="{D5970C0C-96E8-441B-8D4B-B53869A30BD3}"/>
          </ac:spMkLst>
        </pc:spChg>
        <pc:spChg chg="add mod">
          <ac:chgData name="Cristian Chilipirea" userId="34ab170da5908fc4" providerId="LiveId" clId="{7840C37D-FDDB-4314-A31E-446F31402874}" dt="2019-10-13T10:48:42.726" v="334" actId="1076"/>
          <ac:spMkLst>
            <pc:docMk/>
            <pc:sldMk cId="2776878137" sldId="525"/>
            <ac:spMk id="5" creationId="{38C7907B-12CA-41CD-9B30-51ABC79AF802}"/>
          </ac:spMkLst>
        </pc:spChg>
        <pc:spChg chg="add mod">
          <ac:chgData name="Cristian Chilipirea" userId="34ab170da5908fc4" providerId="LiveId" clId="{7840C37D-FDDB-4314-A31E-446F31402874}" dt="2019-10-13T10:48:42.726" v="334" actId="1076"/>
          <ac:spMkLst>
            <pc:docMk/>
            <pc:sldMk cId="2776878137" sldId="525"/>
            <ac:spMk id="6" creationId="{0F877DD3-BAA7-4AE1-AE9A-791289C179EF}"/>
          </ac:spMkLst>
        </pc:spChg>
        <pc:spChg chg="add mod">
          <ac:chgData name="Cristian Chilipirea" userId="34ab170da5908fc4" providerId="LiveId" clId="{7840C37D-FDDB-4314-A31E-446F31402874}" dt="2019-10-13T10:48:42.726" v="334" actId="1076"/>
          <ac:spMkLst>
            <pc:docMk/>
            <pc:sldMk cId="2776878137" sldId="525"/>
            <ac:spMk id="7" creationId="{1105D914-6C26-4632-A4D7-42EA3C88EF67}"/>
          </ac:spMkLst>
        </pc:spChg>
        <pc:spChg chg="add mod">
          <ac:chgData name="Cristian Chilipirea" userId="34ab170da5908fc4" providerId="LiveId" clId="{7840C37D-FDDB-4314-A31E-446F31402874}" dt="2019-10-13T10:48:42.726" v="334" actId="1076"/>
          <ac:spMkLst>
            <pc:docMk/>
            <pc:sldMk cId="2776878137" sldId="525"/>
            <ac:spMk id="8" creationId="{D7CAAD16-E950-4C35-8411-873D912A1CD9}"/>
          </ac:spMkLst>
        </pc:spChg>
        <pc:spChg chg="add mod">
          <ac:chgData name="Cristian Chilipirea" userId="34ab170da5908fc4" providerId="LiveId" clId="{7840C37D-FDDB-4314-A31E-446F31402874}" dt="2019-10-13T10:48:42.726" v="334" actId="1076"/>
          <ac:spMkLst>
            <pc:docMk/>
            <pc:sldMk cId="2776878137" sldId="525"/>
            <ac:spMk id="13" creationId="{1B9E306E-030F-4FD6-9179-2E535617EEE2}"/>
          </ac:spMkLst>
        </pc:spChg>
        <pc:spChg chg="add mod">
          <ac:chgData name="Cristian Chilipirea" userId="34ab170da5908fc4" providerId="LiveId" clId="{7840C37D-FDDB-4314-A31E-446F31402874}" dt="2019-10-13T10:48:42.726" v="334" actId="1076"/>
          <ac:spMkLst>
            <pc:docMk/>
            <pc:sldMk cId="2776878137" sldId="525"/>
            <ac:spMk id="14" creationId="{FD5409F2-F757-4147-BBCA-7941C03C8BBC}"/>
          </ac:spMkLst>
        </pc:spChg>
        <pc:spChg chg="add mod">
          <ac:chgData name="Cristian Chilipirea" userId="34ab170da5908fc4" providerId="LiveId" clId="{7840C37D-FDDB-4314-A31E-446F31402874}" dt="2019-10-13T10:48:42.726" v="334" actId="1076"/>
          <ac:spMkLst>
            <pc:docMk/>
            <pc:sldMk cId="2776878137" sldId="525"/>
            <ac:spMk id="15" creationId="{B475DB6A-EE79-41F2-A508-1AA3134B4101}"/>
          </ac:spMkLst>
        </pc:spChg>
        <pc:spChg chg="add mod">
          <ac:chgData name="Cristian Chilipirea" userId="34ab170da5908fc4" providerId="LiveId" clId="{7840C37D-FDDB-4314-A31E-446F31402874}" dt="2019-10-13T10:48:42.726" v="334" actId="1076"/>
          <ac:spMkLst>
            <pc:docMk/>
            <pc:sldMk cId="2776878137" sldId="525"/>
            <ac:spMk id="16" creationId="{40C54DE1-B86B-4F43-9252-B1AFB7B5C3C7}"/>
          </ac:spMkLst>
        </pc:spChg>
        <pc:spChg chg="add mod">
          <ac:chgData name="Cristian Chilipirea" userId="34ab170da5908fc4" providerId="LiveId" clId="{7840C37D-FDDB-4314-A31E-446F31402874}" dt="2019-10-13T10:48:42.726" v="334" actId="1076"/>
          <ac:spMkLst>
            <pc:docMk/>
            <pc:sldMk cId="2776878137" sldId="525"/>
            <ac:spMk id="17" creationId="{5ADB9742-22A2-444F-869E-D1E88DB928A1}"/>
          </ac:spMkLst>
        </pc:spChg>
        <pc:spChg chg="add mod">
          <ac:chgData name="Cristian Chilipirea" userId="34ab170da5908fc4" providerId="LiveId" clId="{7840C37D-FDDB-4314-A31E-446F31402874}" dt="2019-10-13T10:48:42.726" v="334" actId="1076"/>
          <ac:spMkLst>
            <pc:docMk/>
            <pc:sldMk cId="2776878137" sldId="525"/>
            <ac:spMk id="18" creationId="{CAF083CA-B062-4795-8396-6BF898604167}"/>
          </ac:spMkLst>
        </pc:spChg>
        <pc:spChg chg="add mod">
          <ac:chgData name="Cristian Chilipirea" userId="34ab170da5908fc4" providerId="LiveId" clId="{7840C37D-FDDB-4314-A31E-446F31402874}" dt="2019-10-13T10:48:42.726" v="334" actId="1076"/>
          <ac:spMkLst>
            <pc:docMk/>
            <pc:sldMk cId="2776878137" sldId="525"/>
            <ac:spMk id="19" creationId="{4E56696D-E50C-47CD-BE58-0850553E4EA3}"/>
          </ac:spMkLst>
        </pc:spChg>
        <pc:spChg chg="add mod">
          <ac:chgData name="Cristian Chilipirea" userId="34ab170da5908fc4" providerId="LiveId" clId="{7840C37D-FDDB-4314-A31E-446F31402874}" dt="2019-10-13T10:48:42.726" v="334" actId="1076"/>
          <ac:spMkLst>
            <pc:docMk/>
            <pc:sldMk cId="2776878137" sldId="525"/>
            <ac:spMk id="20" creationId="{CD7173D3-2692-45E6-AE4F-70129717BB6A}"/>
          </ac:spMkLst>
        </pc:spChg>
        <pc:spChg chg="add mod">
          <ac:chgData name="Cristian Chilipirea" userId="34ab170da5908fc4" providerId="LiveId" clId="{7840C37D-FDDB-4314-A31E-446F31402874}" dt="2019-10-13T10:48:42.726" v="334" actId="1076"/>
          <ac:spMkLst>
            <pc:docMk/>
            <pc:sldMk cId="2776878137" sldId="525"/>
            <ac:spMk id="21" creationId="{40F63699-1146-43D2-BDB4-427EAF90F102}"/>
          </ac:spMkLst>
        </pc:spChg>
        <pc:spChg chg="add mod">
          <ac:chgData name="Cristian Chilipirea" userId="34ab170da5908fc4" providerId="LiveId" clId="{7840C37D-FDDB-4314-A31E-446F31402874}" dt="2019-10-13T10:48:42.726" v="334" actId="1076"/>
          <ac:spMkLst>
            <pc:docMk/>
            <pc:sldMk cId="2776878137" sldId="525"/>
            <ac:spMk id="22" creationId="{41D2CF89-FCDE-4696-943C-BA73535A0A31}"/>
          </ac:spMkLst>
        </pc:spChg>
        <pc:spChg chg="add mod">
          <ac:chgData name="Cristian Chilipirea" userId="34ab170da5908fc4" providerId="LiveId" clId="{7840C37D-FDDB-4314-A31E-446F31402874}" dt="2019-10-13T10:48:42.726" v="334" actId="1076"/>
          <ac:spMkLst>
            <pc:docMk/>
            <pc:sldMk cId="2776878137" sldId="525"/>
            <ac:spMk id="23" creationId="{E9032150-5B95-4B33-8D9C-3C2C78B16C35}"/>
          </ac:spMkLst>
        </pc:spChg>
        <pc:spChg chg="add mod">
          <ac:chgData name="Cristian Chilipirea" userId="34ab170da5908fc4" providerId="LiveId" clId="{7840C37D-FDDB-4314-A31E-446F31402874}" dt="2019-10-13T10:48:42.726" v="334" actId="1076"/>
          <ac:spMkLst>
            <pc:docMk/>
            <pc:sldMk cId="2776878137" sldId="525"/>
            <ac:spMk id="24" creationId="{004C84DB-C454-4D70-B89C-2A184953F68F}"/>
          </ac:spMkLst>
        </pc:spChg>
        <pc:spChg chg="add mod">
          <ac:chgData name="Cristian Chilipirea" userId="34ab170da5908fc4" providerId="LiveId" clId="{7840C37D-FDDB-4314-A31E-446F31402874}" dt="2019-10-13T10:48:42.726" v="334" actId="1076"/>
          <ac:spMkLst>
            <pc:docMk/>
            <pc:sldMk cId="2776878137" sldId="525"/>
            <ac:spMk id="25" creationId="{088E2F2C-B78E-4F81-BE0C-E368A6CAB53C}"/>
          </ac:spMkLst>
        </pc:spChg>
        <pc:spChg chg="add mod">
          <ac:chgData name="Cristian Chilipirea" userId="34ab170da5908fc4" providerId="LiveId" clId="{7840C37D-FDDB-4314-A31E-446F31402874}" dt="2019-10-13T10:48:42.726" v="334" actId="1076"/>
          <ac:spMkLst>
            <pc:docMk/>
            <pc:sldMk cId="2776878137" sldId="525"/>
            <ac:spMk id="26" creationId="{BCB2CA00-BF5E-4E54-9066-21117AB49EAA}"/>
          </ac:spMkLst>
        </pc:spChg>
        <pc:spChg chg="add mod">
          <ac:chgData name="Cristian Chilipirea" userId="34ab170da5908fc4" providerId="LiveId" clId="{7840C37D-FDDB-4314-A31E-446F31402874}" dt="2019-10-13T10:48:42.726" v="334" actId="1076"/>
          <ac:spMkLst>
            <pc:docMk/>
            <pc:sldMk cId="2776878137" sldId="525"/>
            <ac:spMk id="27" creationId="{94FA6548-E5FB-4706-BC38-2FC5592253BE}"/>
          </ac:spMkLst>
        </pc:spChg>
        <pc:spChg chg="add mod">
          <ac:chgData name="Cristian Chilipirea" userId="34ab170da5908fc4" providerId="LiveId" clId="{7840C37D-FDDB-4314-A31E-446F31402874}" dt="2019-10-13T10:48:42.726" v="334" actId="1076"/>
          <ac:spMkLst>
            <pc:docMk/>
            <pc:sldMk cId="2776878137" sldId="525"/>
            <ac:spMk id="28" creationId="{95D2BDF3-E6CE-404A-9449-F3A140021B6E}"/>
          </ac:spMkLst>
        </pc:spChg>
        <pc:spChg chg="add mod">
          <ac:chgData name="Cristian Chilipirea" userId="34ab170da5908fc4" providerId="LiveId" clId="{7840C37D-FDDB-4314-A31E-446F31402874}" dt="2019-10-13T10:48:42.726" v="334" actId="1076"/>
          <ac:spMkLst>
            <pc:docMk/>
            <pc:sldMk cId="2776878137" sldId="525"/>
            <ac:spMk id="29" creationId="{3EBBC738-5B2E-4E95-91E4-05DE9A0F9AC5}"/>
          </ac:spMkLst>
        </pc:spChg>
        <pc:spChg chg="add mod">
          <ac:chgData name="Cristian Chilipirea" userId="34ab170da5908fc4" providerId="LiveId" clId="{7840C37D-FDDB-4314-A31E-446F31402874}" dt="2019-10-13T10:48:42.726" v="334" actId="1076"/>
          <ac:spMkLst>
            <pc:docMk/>
            <pc:sldMk cId="2776878137" sldId="525"/>
            <ac:spMk id="30" creationId="{4024097E-36FB-4DED-AFAA-42E84C6BFEAE}"/>
          </ac:spMkLst>
        </pc:spChg>
        <pc:spChg chg="add mod">
          <ac:chgData name="Cristian Chilipirea" userId="34ab170da5908fc4" providerId="LiveId" clId="{7840C37D-FDDB-4314-A31E-446F31402874}" dt="2019-10-13T10:48:42.726" v="334" actId="1076"/>
          <ac:spMkLst>
            <pc:docMk/>
            <pc:sldMk cId="2776878137" sldId="525"/>
            <ac:spMk id="31" creationId="{32C15D76-5D14-48BC-85FD-C6E468CD7DF6}"/>
          </ac:spMkLst>
        </pc:spChg>
        <pc:spChg chg="add mod">
          <ac:chgData name="Cristian Chilipirea" userId="34ab170da5908fc4" providerId="LiveId" clId="{7840C37D-FDDB-4314-A31E-446F31402874}" dt="2019-10-13T10:48:42.726" v="334" actId="1076"/>
          <ac:spMkLst>
            <pc:docMk/>
            <pc:sldMk cId="2776878137" sldId="525"/>
            <ac:spMk id="32" creationId="{3A1A1243-22F8-44A8-BA83-C167C9CFA7F2}"/>
          </ac:spMkLst>
        </pc:spChg>
        <pc:spChg chg="add mod">
          <ac:chgData name="Cristian Chilipirea" userId="34ab170da5908fc4" providerId="LiveId" clId="{7840C37D-FDDB-4314-A31E-446F31402874}" dt="2019-10-13T10:48:42.726" v="334" actId="1076"/>
          <ac:spMkLst>
            <pc:docMk/>
            <pc:sldMk cId="2776878137" sldId="525"/>
            <ac:spMk id="33" creationId="{EC3D5D0F-818C-43A9-9286-95576341F5D4}"/>
          </ac:spMkLst>
        </pc:spChg>
        <pc:spChg chg="add mod">
          <ac:chgData name="Cristian Chilipirea" userId="34ab170da5908fc4" providerId="LiveId" clId="{7840C37D-FDDB-4314-A31E-446F31402874}" dt="2019-10-13T10:48:42.726" v="334" actId="1076"/>
          <ac:spMkLst>
            <pc:docMk/>
            <pc:sldMk cId="2776878137" sldId="525"/>
            <ac:spMk id="34" creationId="{8777B920-2641-4202-8AFB-B1E056FC695E}"/>
          </ac:spMkLst>
        </pc:spChg>
        <pc:spChg chg="add mod">
          <ac:chgData name="Cristian Chilipirea" userId="34ab170da5908fc4" providerId="LiveId" clId="{7840C37D-FDDB-4314-A31E-446F31402874}" dt="2019-10-13T10:48:42.726" v="334" actId="1076"/>
          <ac:spMkLst>
            <pc:docMk/>
            <pc:sldMk cId="2776878137" sldId="525"/>
            <ac:spMk id="35" creationId="{715AC5F4-6233-4F7A-A205-AFBD160C82D6}"/>
          </ac:spMkLst>
        </pc:spChg>
        <pc:spChg chg="add mod">
          <ac:chgData name="Cristian Chilipirea" userId="34ab170da5908fc4" providerId="LiveId" clId="{7840C37D-FDDB-4314-A31E-446F31402874}" dt="2019-10-13T10:48:42.726" v="334" actId="1076"/>
          <ac:spMkLst>
            <pc:docMk/>
            <pc:sldMk cId="2776878137" sldId="525"/>
            <ac:spMk id="36" creationId="{073A0A4A-B743-4C36-B908-9A65818F150B}"/>
          </ac:spMkLst>
        </pc:spChg>
        <pc:spChg chg="add mod">
          <ac:chgData name="Cristian Chilipirea" userId="34ab170da5908fc4" providerId="LiveId" clId="{7840C37D-FDDB-4314-A31E-446F31402874}" dt="2019-10-13T10:48:42.726" v="334" actId="1076"/>
          <ac:spMkLst>
            <pc:docMk/>
            <pc:sldMk cId="2776878137" sldId="525"/>
            <ac:spMk id="37" creationId="{59C1644E-3D12-4189-B149-66E118A41A56}"/>
          </ac:spMkLst>
        </pc:spChg>
        <pc:spChg chg="add mod">
          <ac:chgData name="Cristian Chilipirea" userId="34ab170da5908fc4" providerId="LiveId" clId="{7840C37D-FDDB-4314-A31E-446F31402874}" dt="2019-10-13T10:48:42.726" v="334" actId="1076"/>
          <ac:spMkLst>
            <pc:docMk/>
            <pc:sldMk cId="2776878137" sldId="525"/>
            <ac:spMk id="38" creationId="{8DA6C9CC-A19B-40DB-A732-D9BA6C94E365}"/>
          </ac:spMkLst>
        </pc:spChg>
        <pc:spChg chg="add mod">
          <ac:chgData name="Cristian Chilipirea" userId="34ab170da5908fc4" providerId="LiveId" clId="{7840C37D-FDDB-4314-A31E-446F31402874}" dt="2019-10-13T10:48:42.726" v="334" actId="1076"/>
          <ac:spMkLst>
            <pc:docMk/>
            <pc:sldMk cId="2776878137" sldId="525"/>
            <ac:spMk id="39" creationId="{196F35C3-9546-47D3-BD58-6A2FE20BFE83}"/>
          </ac:spMkLst>
        </pc:spChg>
        <pc:spChg chg="add mod">
          <ac:chgData name="Cristian Chilipirea" userId="34ab170da5908fc4" providerId="LiveId" clId="{7840C37D-FDDB-4314-A31E-446F31402874}" dt="2019-10-13T10:48:42.726" v="334" actId="1076"/>
          <ac:spMkLst>
            <pc:docMk/>
            <pc:sldMk cId="2776878137" sldId="525"/>
            <ac:spMk id="40" creationId="{8F22925F-7CB0-473E-A232-F91A5BAB7ACB}"/>
          </ac:spMkLst>
        </pc:spChg>
        <pc:spChg chg="add mod">
          <ac:chgData name="Cristian Chilipirea" userId="34ab170da5908fc4" providerId="LiveId" clId="{7840C37D-FDDB-4314-A31E-446F31402874}" dt="2019-10-13T10:48:42.726" v="334" actId="1076"/>
          <ac:spMkLst>
            <pc:docMk/>
            <pc:sldMk cId="2776878137" sldId="525"/>
            <ac:spMk id="41" creationId="{B70EDDB1-C232-4936-BD22-39FC346296A3}"/>
          </ac:spMkLst>
        </pc:spChg>
        <pc:spChg chg="add mod">
          <ac:chgData name="Cristian Chilipirea" userId="34ab170da5908fc4" providerId="LiveId" clId="{7840C37D-FDDB-4314-A31E-446F31402874}" dt="2019-10-13T10:48:42.726" v="334" actId="1076"/>
          <ac:spMkLst>
            <pc:docMk/>
            <pc:sldMk cId="2776878137" sldId="525"/>
            <ac:spMk id="42" creationId="{62D2E133-1D65-44DC-BB65-320A423B175E}"/>
          </ac:spMkLst>
        </pc:spChg>
        <pc:spChg chg="add mod">
          <ac:chgData name="Cristian Chilipirea" userId="34ab170da5908fc4" providerId="LiveId" clId="{7840C37D-FDDB-4314-A31E-446F31402874}" dt="2019-10-13T10:48:42.726" v="334" actId="1076"/>
          <ac:spMkLst>
            <pc:docMk/>
            <pc:sldMk cId="2776878137" sldId="525"/>
            <ac:spMk id="43" creationId="{8C3252E1-10C2-4ABD-9F3A-7E9A7A82A651}"/>
          </ac:spMkLst>
        </pc:spChg>
        <pc:spChg chg="add mod">
          <ac:chgData name="Cristian Chilipirea" userId="34ab170da5908fc4" providerId="LiveId" clId="{7840C37D-FDDB-4314-A31E-446F31402874}" dt="2019-10-13T10:48:42.726" v="334" actId="1076"/>
          <ac:spMkLst>
            <pc:docMk/>
            <pc:sldMk cId="2776878137" sldId="525"/>
            <ac:spMk id="44" creationId="{C51CEF52-F661-42BE-BFA2-C746BF805C5E}"/>
          </ac:spMkLst>
        </pc:spChg>
        <pc:spChg chg="add mod">
          <ac:chgData name="Cristian Chilipirea" userId="34ab170da5908fc4" providerId="LiveId" clId="{7840C37D-FDDB-4314-A31E-446F31402874}" dt="2019-10-13T10:48:42.726" v="334" actId="1076"/>
          <ac:spMkLst>
            <pc:docMk/>
            <pc:sldMk cId="2776878137" sldId="525"/>
            <ac:spMk id="45" creationId="{EF70FA6B-8240-4FDF-B988-ADCC14E126FD}"/>
          </ac:spMkLst>
        </pc:spChg>
        <pc:spChg chg="add mod">
          <ac:chgData name="Cristian Chilipirea" userId="34ab170da5908fc4" providerId="LiveId" clId="{7840C37D-FDDB-4314-A31E-446F31402874}" dt="2019-10-13T10:48:42.726" v="334" actId="1076"/>
          <ac:spMkLst>
            <pc:docMk/>
            <pc:sldMk cId="2776878137" sldId="525"/>
            <ac:spMk id="46" creationId="{072DAA88-9259-4514-B805-62C7BFA600A6}"/>
          </ac:spMkLst>
        </pc:spChg>
        <pc:spChg chg="add mod">
          <ac:chgData name="Cristian Chilipirea" userId="34ab170da5908fc4" providerId="LiveId" clId="{7840C37D-FDDB-4314-A31E-446F31402874}" dt="2019-10-13T10:48:42.726" v="334" actId="1076"/>
          <ac:spMkLst>
            <pc:docMk/>
            <pc:sldMk cId="2776878137" sldId="525"/>
            <ac:spMk id="47" creationId="{E962DC8B-7A95-4531-A50F-033F50D81C30}"/>
          </ac:spMkLst>
        </pc:spChg>
        <pc:spChg chg="add mod">
          <ac:chgData name="Cristian Chilipirea" userId="34ab170da5908fc4" providerId="LiveId" clId="{7840C37D-FDDB-4314-A31E-446F31402874}" dt="2019-10-13T10:48:42.726" v="334" actId="1076"/>
          <ac:spMkLst>
            <pc:docMk/>
            <pc:sldMk cId="2776878137" sldId="525"/>
            <ac:spMk id="48" creationId="{CEBA8E86-7ED0-40FB-A451-947B5BB98C5B}"/>
          </ac:spMkLst>
        </pc:spChg>
        <pc:spChg chg="add mod">
          <ac:chgData name="Cristian Chilipirea" userId="34ab170da5908fc4" providerId="LiveId" clId="{7840C37D-FDDB-4314-A31E-446F31402874}" dt="2019-10-13T10:48:42.726" v="334" actId="1076"/>
          <ac:spMkLst>
            <pc:docMk/>
            <pc:sldMk cId="2776878137" sldId="525"/>
            <ac:spMk id="49" creationId="{BAFEF17C-DC09-4CE7-8545-5C8FB9EF1C53}"/>
          </ac:spMkLst>
        </pc:spChg>
        <pc:spChg chg="add mod">
          <ac:chgData name="Cristian Chilipirea" userId="34ab170da5908fc4" providerId="LiveId" clId="{7840C37D-FDDB-4314-A31E-446F31402874}" dt="2019-10-13T10:48:42.726" v="334" actId="1076"/>
          <ac:spMkLst>
            <pc:docMk/>
            <pc:sldMk cId="2776878137" sldId="525"/>
            <ac:spMk id="50" creationId="{EA1C19F8-2FAB-44C5-A353-5DC620927BDB}"/>
          </ac:spMkLst>
        </pc:spChg>
        <pc:spChg chg="add mod">
          <ac:chgData name="Cristian Chilipirea" userId="34ab170da5908fc4" providerId="LiveId" clId="{7840C37D-FDDB-4314-A31E-446F31402874}" dt="2019-10-13T10:48:42.726" v="334" actId="1076"/>
          <ac:spMkLst>
            <pc:docMk/>
            <pc:sldMk cId="2776878137" sldId="525"/>
            <ac:spMk id="51" creationId="{285FA30D-2364-4D98-BC6F-AFFBC4C2052C}"/>
          </ac:spMkLst>
        </pc:spChg>
        <pc:spChg chg="add mod">
          <ac:chgData name="Cristian Chilipirea" userId="34ab170da5908fc4" providerId="LiveId" clId="{7840C37D-FDDB-4314-A31E-446F31402874}" dt="2019-10-13T10:48:42.726" v="334" actId="1076"/>
          <ac:spMkLst>
            <pc:docMk/>
            <pc:sldMk cId="2776878137" sldId="525"/>
            <ac:spMk id="52" creationId="{E13FD87E-F9F7-4093-8B4B-D757CC07DB5B}"/>
          </ac:spMkLst>
        </pc:spChg>
        <pc:spChg chg="add mod">
          <ac:chgData name="Cristian Chilipirea" userId="34ab170da5908fc4" providerId="LiveId" clId="{7840C37D-FDDB-4314-A31E-446F31402874}" dt="2019-10-13T10:48:42.726" v="334" actId="1076"/>
          <ac:spMkLst>
            <pc:docMk/>
            <pc:sldMk cId="2776878137" sldId="525"/>
            <ac:spMk id="53" creationId="{D8288422-1D9D-4F94-8147-5B85499A2544}"/>
          </ac:spMkLst>
        </pc:spChg>
        <pc:spChg chg="add mod">
          <ac:chgData name="Cristian Chilipirea" userId="34ab170da5908fc4" providerId="LiveId" clId="{7840C37D-FDDB-4314-A31E-446F31402874}" dt="2019-10-13T10:48:42.726" v="334" actId="1076"/>
          <ac:spMkLst>
            <pc:docMk/>
            <pc:sldMk cId="2776878137" sldId="525"/>
            <ac:spMk id="54" creationId="{57447930-D8FA-40EC-A848-169002A67195}"/>
          </ac:spMkLst>
        </pc:spChg>
        <pc:spChg chg="add mod">
          <ac:chgData name="Cristian Chilipirea" userId="34ab170da5908fc4" providerId="LiveId" clId="{7840C37D-FDDB-4314-A31E-446F31402874}" dt="2019-10-13T10:48:42.726" v="334" actId="1076"/>
          <ac:spMkLst>
            <pc:docMk/>
            <pc:sldMk cId="2776878137" sldId="525"/>
            <ac:spMk id="55" creationId="{09D83A86-756C-4FC6-9390-6EB9307A362D}"/>
          </ac:spMkLst>
        </pc:spChg>
        <pc:spChg chg="add mod">
          <ac:chgData name="Cristian Chilipirea" userId="34ab170da5908fc4" providerId="LiveId" clId="{7840C37D-FDDB-4314-A31E-446F31402874}" dt="2019-10-13T10:48:42.726" v="334" actId="1076"/>
          <ac:spMkLst>
            <pc:docMk/>
            <pc:sldMk cId="2776878137" sldId="525"/>
            <ac:spMk id="56" creationId="{0138EE3D-7F11-43D8-91F4-27388FE46221}"/>
          </ac:spMkLst>
        </pc:spChg>
        <pc:spChg chg="add mod">
          <ac:chgData name="Cristian Chilipirea" userId="34ab170da5908fc4" providerId="LiveId" clId="{7840C37D-FDDB-4314-A31E-446F31402874}" dt="2019-10-13T10:48:42.726" v="334" actId="1076"/>
          <ac:spMkLst>
            <pc:docMk/>
            <pc:sldMk cId="2776878137" sldId="525"/>
            <ac:spMk id="57" creationId="{0A64F772-B2AD-4933-A4D4-16355D533714}"/>
          </ac:spMkLst>
        </pc:spChg>
        <pc:spChg chg="add mod">
          <ac:chgData name="Cristian Chilipirea" userId="34ab170da5908fc4" providerId="LiveId" clId="{7840C37D-FDDB-4314-A31E-446F31402874}" dt="2019-10-13T10:48:42.726" v="334" actId="1076"/>
          <ac:spMkLst>
            <pc:docMk/>
            <pc:sldMk cId="2776878137" sldId="525"/>
            <ac:spMk id="58" creationId="{E840F293-D7ED-4809-8539-E3D7A561C05F}"/>
          </ac:spMkLst>
        </pc:spChg>
        <pc:spChg chg="add mod">
          <ac:chgData name="Cristian Chilipirea" userId="34ab170da5908fc4" providerId="LiveId" clId="{7840C37D-FDDB-4314-A31E-446F31402874}" dt="2019-10-13T10:48:42.726" v="334" actId="1076"/>
          <ac:spMkLst>
            <pc:docMk/>
            <pc:sldMk cId="2776878137" sldId="525"/>
            <ac:spMk id="59" creationId="{8C4728BF-0E0B-451E-8EDC-3412CD6D5802}"/>
          </ac:spMkLst>
        </pc:spChg>
        <pc:spChg chg="add mod">
          <ac:chgData name="Cristian Chilipirea" userId="34ab170da5908fc4" providerId="LiveId" clId="{7840C37D-FDDB-4314-A31E-446F31402874}" dt="2019-10-13T10:48:42.726" v="334" actId="1076"/>
          <ac:spMkLst>
            <pc:docMk/>
            <pc:sldMk cId="2776878137" sldId="525"/>
            <ac:spMk id="60" creationId="{5F9EDCB6-7522-4D9B-810A-A30B54E088F6}"/>
          </ac:spMkLst>
        </pc:spChg>
        <pc:spChg chg="add mod">
          <ac:chgData name="Cristian Chilipirea" userId="34ab170da5908fc4" providerId="LiveId" clId="{7840C37D-FDDB-4314-A31E-446F31402874}" dt="2019-10-13T10:48:42.726" v="334" actId="1076"/>
          <ac:spMkLst>
            <pc:docMk/>
            <pc:sldMk cId="2776878137" sldId="525"/>
            <ac:spMk id="61" creationId="{72E6158C-46A9-4544-962C-F8B723B77D2F}"/>
          </ac:spMkLst>
        </pc:spChg>
        <pc:spChg chg="add mod">
          <ac:chgData name="Cristian Chilipirea" userId="34ab170da5908fc4" providerId="LiveId" clId="{7840C37D-FDDB-4314-A31E-446F31402874}" dt="2019-10-13T10:48:42.726" v="334" actId="1076"/>
          <ac:spMkLst>
            <pc:docMk/>
            <pc:sldMk cId="2776878137" sldId="525"/>
            <ac:spMk id="62" creationId="{584199CE-ECCA-4FAE-B1BC-9BCECF9E98C3}"/>
          </ac:spMkLst>
        </pc:spChg>
        <pc:spChg chg="add mod">
          <ac:chgData name="Cristian Chilipirea" userId="34ab170da5908fc4" providerId="LiveId" clId="{7840C37D-FDDB-4314-A31E-446F31402874}" dt="2019-10-13T10:48:42.726" v="334" actId="1076"/>
          <ac:spMkLst>
            <pc:docMk/>
            <pc:sldMk cId="2776878137" sldId="525"/>
            <ac:spMk id="63" creationId="{7398007D-7F67-486A-AB11-4A721216ED85}"/>
          </ac:spMkLst>
        </pc:spChg>
        <pc:spChg chg="add mod">
          <ac:chgData name="Cristian Chilipirea" userId="34ab170da5908fc4" providerId="LiveId" clId="{7840C37D-FDDB-4314-A31E-446F31402874}" dt="2019-10-13T10:48:42.726" v="334" actId="1076"/>
          <ac:spMkLst>
            <pc:docMk/>
            <pc:sldMk cId="2776878137" sldId="525"/>
            <ac:spMk id="64" creationId="{6839AD41-3298-43C0-B5B2-320A84420B3E}"/>
          </ac:spMkLst>
        </pc:spChg>
        <pc:spChg chg="add mod">
          <ac:chgData name="Cristian Chilipirea" userId="34ab170da5908fc4" providerId="LiveId" clId="{7840C37D-FDDB-4314-A31E-446F31402874}" dt="2019-10-13T10:48:42.726" v="334" actId="1076"/>
          <ac:spMkLst>
            <pc:docMk/>
            <pc:sldMk cId="2776878137" sldId="525"/>
            <ac:spMk id="65" creationId="{D1C9959A-62AF-42F9-A07F-805B92F1DF46}"/>
          </ac:spMkLst>
        </pc:spChg>
        <pc:spChg chg="add mod">
          <ac:chgData name="Cristian Chilipirea" userId="34ab170da5908fc4" providerId="LiveId" clId="{7840C37D-FDDB-4314-A31E-446F31402874}" dt="2019-10-13T10:48:42.726" v="334" actId="1076"/>
          <ac:spMkLst>
            <pc:docMk/>
            <pc:sldMk cId="2776878137" sldId="525"/>
            <ac:spMk id="66" creationId="{D8224F6E-FE63-40B0-B994-807BB027E6EE}"/>
          </ac:spMkLst>
        </pc:spChg>
        <pc:spChg chg="add mod">
          <ac:chgData name="Cristian Chilipirea" userId="34ab170da5908fc4" providerId="LiveId" clId="{7840C37D-FDDB-4314-A31E-446F31402874}" dt="2019-10-13T10:48:42.726" v="334" actId="1076"/>
          <ac:spMkLst>
            <pc:docMk/>
            <pc:sldMk cId="2776878137" sldId="525"/>
            <ac:spMk id="67" creationId="{E6856EE3-A814-41F3-BB7D-B2E08D0042D1}"/>
          </ac:spMkLst>
        </pc:spChg>
        <pc:spChg chg="add mod">
          <ac:chgData name="Cristian Chilipirea" userId="34ab170da5908fc4" providerId="LiveId" clId="{7840C37D-FDDB-4314-A31E-446F31402874}" dt="2019-10-13T10:48:42.726" v="334" actId="1076"/>
          <ac:spMkLst>
            <pc:docMk/>
            <pc:sldMk cId="2776878137" sldId="525"/>
            <ac:spMk id="68" creationId="{6595A613-289F-4B73-A2D6-A026F6EE27AC}"/>
          </ac:spMkLst>
        </pc:spChg>
        <pc:spChg chg="add mod">
          <ac:chgData name="Cristian Chilipirea" userId="34ab170da5908fc4" providerId="LiveId" clId="{7840C37D-FDDB-4314-A31E-446F31402874}" dt="2019-10-13T10:48:42.726" v="334" actId="1076"/>
          <ac:spMkLst>
            <pc:docMk/>
            <pc:sldMk cId="2776878137" sldId="525"/>
            <ac:spMk id="69" creationId="{F84CE5DE-D087-4FAE-9497-351345CAD8E4}"/>
          </ac:spMkLst>
        </pc:spChg>
        <pc:spChg chg="add mod">
          <ac:chgData name="Cristian Chilipirea" userId="34ab170da5908fc4" providerId="LiveId" clId="{7840C37D-FDDB-4314-A31E-446F31402874}" dt="2019-10-13T10:48:42.726" v="334" actId="1076"/>
          <ac:spMkLst>
            <pc:docMk/>
            <pc:sldMk cId="2776878137" sldId="525"/>
            <ac:spMk id="70" creationId="{45A8FD3E-739C-4129-B299-82F400532F4A}"/>
          </ac:spMkLst>
        </pc:spChg>
        <pc:spChg chg="add mod">
          <ac:chgData name="Cristian Chilipirea" userId="34ab170da5908fc4" providerId="LiveId" clId="{7840C37D-FDDB-4314-A31E-446F31402874}" dt="2019-10-13T10:48:42.726" v="334" actId="1076"/>
          <ac:spMkLst>
            <pc:docMk/>
            <pc:sldMk cId="2776878137" sldId="525"/>
            <ac:spMk id="71" creationId="{2DBAF6BD-85F8-4CCC-83E4-E4954E34378A}"/>
          </ac:spMkLst>
        </pc:spChg>
        <pc:spChg chg="add mod">
          <ac:chgData name="Cristian Chilipirea" userId="34ab170da5908fc4" providerId="LiveId" clId="{7840C37D-FDDB-4314-A31E-446F31402874}" dt="2019-10-13T10:48:42.726" v="334" actId="1076"/>
          <ac:spMkLst>
            <pc:docMk/>
            <pc:sldMk cId="2776878137" sldId="525"/>
            <ac:spMk id="72" creationId="{86F5A8F6-B0F2-40B0-8D18-3389F5A539B8}"/>
          </ac:spMkLst>
        </pc:spChg>
        <pc:spChg chg="add mod">
          <ac:chgData name="Cristian Chilipirea" userId="34ab170da5908fc4" providerId="LiveId" clId="{7840C37D-FDDB-4314-A31E-446F31402874}" dt="2019-10-13T10:48:42.726" v="334" actId="1076"/>
          <ac:spMkLst>
            <pc:docMk/>
            <pc:sldMk cId="2776878137" sldId="525"/>
            <ac:spMk id="73" creationId="{EE53F5DB-063D-4A49-8036-E6F4ED4BAFBD}"/>
          </ac:spMkLst>
        </pc:spChg>
        <pc:spChg chg="add mod">
          <ac:chgData name="Cristian Chilipirea" userId="34ab170da5908fc4" providerId="LiveId" clId="{7840C37D-FDDB-4314-A31E-446F31402874}" dt="2019-10-13T10:48:42.726" v="334" actId="1076"/>
          <ac:spMkLst>
            <pc:docMk/>
            <pc:sldMk cId="2776878137" sldId="525"/>
            <ac:spMk id="74" creationId="{9FC11182-2F20-4AEA-95F8-75D7AB6D9595}"/>
          </ac:spMkLst>
        </pc:spChg>
        <pc:spChg chg="add mod">
          <ac:chgData name="Cristian Chilipirea" userId="34ab170da5908fc4" providerId="LiveId" clId="{7840C37D-FDDB-4314-A31E-446F31402874}" dt="2019-10-13T10:48:42.726" v="334" actId="1076"/>
          <ac:spMkLst>
            <pc:docMk/>
            <pc:sldMk cId="2776878137" sldId="525"/>
            <ac:spMk id="75" creationId="{E0C997A0-5B93-499D-AD32-FB2057083F61}"/>
          </ac:spMkLst>
        </pc:spChg>
        <pc:spChg chg="add mod">
          <ac:chgData name="Cristian Chilipirea" userId="34ab170da5908fc4" providerId="LiveId" clId="{7840C37D-FDDB-4314-A31E-446F31402874}" dt="2019-10-13T10:48:42.726" v="334" actId="1076"/>
          <ac:spMkLst>
            <pc:docMk/>
            <pc:sldMk cId="2776878137" sldId="525"/>
            <ac:spMk id="76" creationId="{B2AAC70F-DFF3-4B82-BC86-30D78B6660C1}"/>
          </ac:spMkLst>
        </pc:spChg>
        <pc:spChg chg="add mod">
          <ac:chgData name="Cristian Chilipirea" userId="34ab170da5908fc4" providerId="LiveId" clId="{7840C37D-FDDB-4314-A31E-446F31402874}" dt="2019-10-13T10:48:42.726" v="334" actId="1076"/>
          <ac:spMkLst>
            <pc:docMk/>
            <pc:sldMk cId="2776878137" sldId="525"/>
            <ac:spMk id="77" creationId="{4B51A38C-A3D1-4068-95D0-18EAC0248275}"/>
          </ac:spMkLst>
        </pc:spChg>
        <pc:spChg chg="add mod">
          <ac:chgData name="Cristian Chilipirea" userId="34ab170da5908fc4" providerId="LiveId" clId="{7840C37D-FDDB-4314-A31E-446F31402874}" dt="2019-10-13T10:48:42.726" v="334" actId="1076"/>
          <ac:spMkLst>
            <pc:docMk/>
            <pc:sldMk cId="2776878137" sldId="525"/>
            <ac:spMk id="78" creationId="{28508F5D-DEA1-408E-90C2-7792D7374992}"/>
          </ac:spMkLst>
        </pc:spChg>
        <pc:spChg chg="add mod">
          <ac:chgData name="Cristian Chilipirea" userId="34ab170da5908fc4" providerId="LiveId" clId="{7840C37D-FDDB-4314-A31E-446F31402874}" dt="2019-10-13T10:48:42.726" v="334" actId="1076"/>
          <ac:spMkLst>
            <pc:docMk/>
            <pc:sldMk cId="2776878137" sldId="525"/>
            <ac:spMk id="79" creationId="{A8350FAF-29CA-460D-AA21-3C6FAEF9E0C6}"/>
          </ac:spMkLst>
        </pc:spChg>
        <pc:spChg chg="add mod">
          <ac:chgData name="Cristian Chilipirea" userId="34ab170da5908fc4" providerId="LiveId" clId="{7840C37D-FDDB-4314-A31E-446F31402874}" dt="2019-10-13T10:48:42.726" v="334" actId="1076"/>
          <ac:spMkLst>
            <pc:docMk/>
            <pc:sldMk cId="2776878137" sldId="525"/>
            <ac:spMk id="80" creationId="{F6A8C90D-4357-4AB6-BF1F-49DFBE8BD826}"/>
          </ac:spMkLst>
        </pc:spChg>
        <pc:spChg chg="add mod">
          <ac:chgData name="Cristian Chilipirea" userId="34ab170da5908fc4" providerId="LiveId" clId="{7840C37D-FDDB-4314-A31E-446F31402874}" dt="2019-10-13T10:48:42.726" v="334" actId="1076"/>
          <ac:spMkLst>
            <pc:docMk/>
            <pc:sldMk cId="2776878137" sldId="525"/>
            <ac:spMk id="81" creationId="{26806A4C-3061-4381-BDC4-DC6905C947B9}"/>
          </ac:spMkLst>
        </pc:spChg>
        <pc:spChg chg="add mod">
          <ac:chgData name="Cristian Chilipirea" userId="34ab170da5908fc4" providerId="LiveId" clId="{7840C37D-FDDB-4314-A31E-446F31402874}" dt="2019-10-13T10:48:42.726" v="334" actId="1076"/>
          <ac:spMkLst>
            <pc:docMk/>
            <pc:sldMk cId="2776878137" sldId="525"/>
            <ac:spMk id="82" creationId="{EFF4A38F-D7FC-4A4A-8EA0-DF8EF8F0411C}"/>
          </ac:spMkLst>
        </pc:spChg>
        <pc:spChg chg="add mod">
          <ac:chgData name="Cristian Chilipirea" userId="34ab170da5908fc4" providerId="LiveId" clId="{7840C37D-FDDB-4314-A31E-446F31402874}" dt="2019-10-13T10:48:42.726" v="334" actId="1076"/>
          <ac:spMkLst>
            <pc:docMk/>
            <pc:sldMk cId="2776878137" sldId="525"/>
            <ac:spMk id="83" creationId="{EDF67FEC-B7AC-4D7A-9225-672350B79213}"/>
          </ac:spMkLst>
        </pc:spChg>
        <pc:cxnChg chg="add mod">
          <ac:chgData name="Cristian Chilipirea" userId="34ab170da5908fc4" providerId="LiveId" clId="{7840C37D-FDDB-4314-A31E-446F31402874}" dt="2019-10-13T10:48:42.726" v="334" actId="1076"/>
          <ac:cxnSpMkLst>
            <pc:docMk/>
            <pc:sldMk cId="2776878137" sldId="525"/>
            <ac:cxnSpMk id="4" creationId="{42C7DE38-6389-4306-8E4C-D9B85EEEF7A4}"/>
          </ac:cxnSpMkLst>
        </pc:cxnChg>
        <pc:cxnChg chg="add mod">
          <ac:chgData name="Cristian Chilipirea" userId="34ab170da5908fc4" providerId="LiveId" clId="{7840C37D-FDDB-4314-A31E-446F31402874}" dt="2019-10-13T10:48:42.726" v="334" actId="1076"/>
          <ac:cxnSpMkLst>
            <pc:docMk/>
            <pc:sldMk cId="2776878137" sldId="525"/>
            <ac:cxnSpMk id="9" creationId="{74014110-3255-4B33-9CBD-A67198DE7AF7}"/>
          </ac:cxnSpMkLst>
        </pc:cxnChg>
        <pc:cxnChg chg="add mod">
          <ac:chgData name="Cristian Chilipirea" userId="34ab170da5908fc4" providerId="LiveId" clId="{7840C37D-FDDB-4314-A31E-446F31402874}" dt="2019-10-13T10:48:42.726" v="334" actId="1076"/>
          <ac:cxnSpMkLst>
            <pc:docMk/>
            <pc:sldMk cId="2776878137" sldId="525"/>
            <ac:cxnSpMk id="10" creationId="{A39AABF8-113C-4617-A14B-AD5284B425E5}"/>
          </ac:cxnSpMkLst>
        </pc:cxnChg>
        <pc:cxnChg chg="add mod">
          <ac:chgData name="Cristian Chilipirea" userId="34ab170da5908fc4" providerId="LiveId" clId="{7840C37D-FDDB-4314-A31E-446F31402874}" dt="2019-10-13T10:48:42.726" v="334" actId="1076"/>
          <ac:cxnSpMkLst>
            <pc:docMk/>
            <pc:sldMk cId="2776878137" sldId="525"/>
            <ac:cxnSpMk id="11" creationId="{5A435EA1-9400-4F8F-ACC5-51EF1686DDE5}"/>
          </ac:cxnSpMkLst>
        </pc:cxnChg>
        <pc:cxnChg chg="add mod">
          <ac:chgData name="Cristian Chilipirea" userId="34ab170da5908fc4" providerId="LiveId" clId="{7840C37D-FDDB-4314-A31E-446F31402874}" dt="2019-10-13T10:48:42.726" v="334" actId="1076"/>
          <ac:cxnSpMkLst>
            <pc:docMk/>
            <pc:sldMk cId="2776878137" sldId="525"/>
            <ac:cxnSpMk id="12" creationId="{81695A97-2E2C-479F-A822-DBD8374FA1F1}"/>
          </ac:cxnSpMkLst>
        </pc:cxnChg>
      </pc:sldChg>
      <pc:sldChg chg="addSp delSp modSp add">
        <pc:chgData name="Cristian Chilipirea" userId="34ab170da5908fc4" providerId="LiveId" clId="{7840C37D-FDDB-4314-A31E-446F31402874}" dt="2019-10-13T10:48:59.894" v="341" actId="1076"/>
        <pc:sldMkLst>
          <pc:docMk/>
          <pc:sldMk cId="446574509" sldId="526"/>
        </pc:sldMkLst>
        <pc:spChg chg="mod">
          <ac:chgData name="Cristian Chilipirea" userId="34ab170da5908fc4" providerId="LiveId" clId="{7840C37D-FDDB-4314-A31E-446F31402874}" dt="2019-10-13T10:48:50.086" v="336"/>
          <ac:spMkLst>
            <pc:docMk/>
            <pc:sldMk cId="446574509" sldId="526"/>
            <ac:spMk id="2" creationId="{2129A5EC-B9FF-43F5-BA0A-842723540CA9}"/>
          </ac:spMkLst>
        </pc:spChg>
        <pc:spChg chg="del">
          <ac:chgData name="Cristian Chilipirea" userId="34ab170da5908fc4" providerId="LiveId" clId="{7840C37D-FDDB-4314-A31E-446F31402874}" dt="2019-10-13T10:48:52.238" v="337" actId="478"/>
          <ac:spMkLst>
            <pc:docMk/>
            <pc:sldMk cId="446574509" sldId="526"/>
            <ac:spMk id="3" creationId="{27C828FE-3449-45CF-BA6D-E982E7DE9E69}"/>
          </ac:spMkLst>
        </pc:spChg>
        <pc:spChg chg="add del">
          <ac:chgData name="Cristian Chilipirea" userId="34ab170da5908fc4" providerId="LiveId" clId="{7840C37D-FDDB-4314-A31E-446F31402874}" dt="2019-10-13T10:48:58.067" v="339"/>
          <ac:spMkLst>
            <pc:docMk/>
            <pc:sldMk cId="446574509" sldId="526"/>
            <ac:spMk id="4" creationId="{61593F65-324F-4E9C-A54E-DC6AD5EEE374}"/>
          </ac:spMkLst>
        </pc:spChg>
        <pc:spChg chg="add mod">
          <ac:chgData name="Cristian Chilipirea" userId="34ab170da5908fc4" providerId="LiveId" clId="{7840C37D-FDDB-4314-A31E-446F31402874}" dt="2019-10-13T10:48:59.894" v="341" actId="1076"/>
          <ac:spMkLst>
            <pc:docMk/>
            <pc:sldMk cId="446574509" sldId="526"/>
            <ac:spMk id="5" creationId="{D1FCF92A-81A2-43C0-9450-2017E7B4FAAE}"/>
          </ac:spMkLst>
        </pc:spChg>
      </pc:sldChg>
      <pc:sldChg chg="addSp delSp modSp add">
        <pc:chgData name="Cristian Chilipirea" userId="34ab170da5908fc4" providerId="LiveId" clId="{7840C37D-FDDB-4314-A31E-446F31402874}" dt="2019-10-13T10:49:22.069" v="351" actId="1076"/>
        <pc:sldMkLst>
          <pc:docMk/>
          <pc:sldMk cId="3406959657" sldId="527"/>
        </pc:sldMkLst>
        <pc:spChg chg="del">
          <ac:chgData name="Cristian Chilipirea" userId="34ab170da5908fc4" providerId="LiveId" clId="{7840C37D-FDDB-4314-A31E-446F31402874}" dt="2019-10-13T10:49:19.362" v="350" actId="478"/>
          <ac:spMkLst>
            <pc:docMk/>
            <pc:sldMk cId="3406959657" sldId="527"/>
            <ac:spMk id="2" creationId="{5DE1B37E-43F2-4BB6-A3C2-CB46B383B3B3}"/>
          </ac:spMkLst>
        </pc:spChg>
        <pc:spChg chg="del">
          <ac:chgData name="Cristian Chilipirea" userId="34ab170da5908fc4" providerId="LiveId" clId="{7840C37D-FDDB-4314-A31E-446F31402874}" dt="2019-10-13T10:49:09.057" v="343" actId="478"/>
          <ac:spMkLst>
            <pc:docMk/>
            <pc:sldMk cId="3406959657" sldId="527"/>
            <ac:spMk id="3" creationId="{56852551-63AE-4F8B-9B96-5F7E55F9AF17}"/>
          </ac:spMkLst>
        </pc:spChg>
        <pc:spChg chg="add del">
          <ac:chgData name="Cristian Chilipirea" userId="34ab170da5908fc4" providerId="LiveId" clId="{7840C37D-FDDB-4314-A31E-446F31402874}" dt="2019-10-13T10:49:11.389" v="345"/>
          <ac:spMkLst>
            <pc:docMk/>
            <pc:sldMk cId="3406959657" sldId="527"/>
            <ac:spMk id="4" creationId="{988C0D74-091C-42C8-A272-FDDA88DBBD54}"/>
          </ac:spMkLst>
        </pc:spChg>
        <pc:spChg chg="add mod">
          <ac:chgData name="Cristian Chilipirea" userId="34ab170da5908fc4" providerId="LiveId" clId="{7840C37D-FDDB-4314-A31E-446F31402874}" dt="2019-10-13T10:49:22.069" v="351" actId="1076"/>
          <ac:spMkLst>
            <pc:docMk/>
            <pc:sldMk cId="3406959657" sldId="527"/>
            <ac:spMk id="5" creationId="{F7B45C96-18A3-469E-86D2-B3CF0D198F4F}"/>
          </ac:spMkLst>
        </pc:spChg>
      </pc:sldChg>
      <pc:sldChg chg="addSp delSp modSp add">
        <pc:chgData name="Cristian Chilipirea" userId="34ab170da5908fc4" providerId="LiveId" clId="{7840C37D-FDDB-4314-A31E-446F31402874}" dt="2019-10-13T10:49:41.297" v="362" actId="1076"/>
        <pc:sldMkLst>
          <pc:docMk/>
          <pc:sldMk cId="1247627106" sldId="528"/>
        </pc:sldMkLst>
        <pc:spChg chg="del">
          <ac:chgData name="Cristian Chilipirea" userId="34ab170da5908fc4" providerId="LiveId" clId="{7840C37D-FDDB-4314-A31E-446F31402874}" dt="2019-10-13T10:49:31.454" v="354" actId="478"/>
          <ac:spMkLst>
            <pc:docMk/>
            <pc:sldMk cId="1247627106" sldId="528"/>
            <ac:spMk id="2" creationId="{9C51318E-15B6-4360-B8EE-D89B4AE6E362}"/>
          </ac:spMkLst>
        </pc:spChg>
        <pc:spChg chg="del">
          <ac:chgData name="Cristian Chilipirea" userId="34ab170da5908fc4" providerId="LiveId" clId="{7840C37D-FDDB-4314-A31E-446F31402874}" dt="2019-10-13T10:49:30.342" v="353" actId="478"/>
          <ac:spMkLst>
            <pc:docMk/>
            <pc:sldMk cId="1247627106" sldId="528"/>
            <ac:spMk id="3" creationId="{F17D994C-8496-4B06-995F-EB754FEA2C48}"/>
          </ac:spMkLst>
        </pc:spChg>
        <pc:spChg chg="add del mod">
          <ac:chgData name="Cristian Chilipirea" userId="34ab170da5908fc4" providerId="LiveId" clId="{7840C37D-FDDB-4314-A31E-446F31402874}" dt="2019-10-13T10:49:37.158" v="358"/>
          <ac:spMkLst>
            <pc:docMk/>
            <pc:sldMk cId="1247627106" sldId="528"/>
            <ac:spMk id="4" creationId="{37BF4F5D-E0D5-4474-B539-6F0F1070EC22}"/>
          </ac:spMkLst>
        </pc:spChg>
        <pc:spChg chg="add del">
          <ac:chgData name="Cristian Chilipirea" userId="34ab170da5908fc4" providerId="LiveId" clId="{7840C37D-FDDB-4314-A31E-446F31402874}" dt="2019-10-13T10:49:39.234" v="360"/>
          <ac:spMkLst>
            <pc:docMk/>
            <pc:sldMk cId="1247627106" sldId="528"/>
            <ac:spMk id="5" creationId="{0E7D0C3C-17FD-4F1F-AC8D-A20E38AFE338}"/>
          </ac:spMkLst>
        </pc:spChg>
        <pc:spChg chg="add mod">
          <ac:chgData name="Cristian Chilipirea" userId="34ab170da5908fc4" providerId="LiveId" clId="{7840C37D-FDDB-4314-A31E-446F31402874}" dt="2019-10-13T10:49:41.297" v="362" actId="1076"/>
          <ac:spMkLst>
            <pc:docMk/>
            <pc:sldMk cId="1247627106" sldId="528"/>
            <ac:spMk id="6" creationId="{6B403CBD-FEF9-4518-BC20-7AAC39C999FD}"/>
          </ac:spMkLst>
        </pc:spChg>
      </pc:sldChg>
      <pc:sldChg chg="addSp delSp add">
        <pc:chgData name="Cristian Chilipirea" userId="34ab170da5908fc4" providerId="LiveId" clId="{7840C37D-FDDB-4314-A31E-446F31402874}" dt="2019-10-13T10:49:51.748" v="368"/>
        <pc:sldMkLst>
          <pc:docMk/>
          <pc:sldMk cId="1718984827" sldId="529"/>
        </pc:sldMkLst>
        <pc:spChg chg="del">
          <ac:chgData name="Cristian Chilipirea" userId="34ab170da5908fc4" providerId="LiveId" clId="{7840C37D-FDDB-4314-A31E-446F31402874}" dt="2019-10-13T10:49:48.645" v="364" actId="478"/>
          <ac:spMkLst>
            <pc:docMk/>
            <pc:sldMk cId="1718984827" sldId="529"/>
            <ac:spMk id="2" creationId="{357E70B2-C4AE-4085-8C0F-B9E0DA1D2C72}"/>
          </ac:spMkLst>
        </pc:spChg>
        <pc:spChg chg="del">
          <ac:chgData name="Cristian Chilipirea" userId="34ab170da5908fc4" providerId="LiveId" clId="{7840C37D-FDDB-4314-A31E-446F31402874}" dt="2019-10-13T10:49:49.269" v="365" actId="478"/>
          <ac:spMkLst>
            <pc:docMk/>
            <pc:sldMk cId="1718984827" sldId="529"/>
            <ac:spMk id="3" creationId="{11377053-2E24-4D90-B59F-F1DD6E2F10BB}"/>
          </ac:spMkLst>
        </pc:spChg>
        <pc:spChg chg="add del">
          <ac:chgData name="Cristian Chilipirea" userId="34ab170da5908fc4" providerId="LiveId" clId="{7840C37D-FDDB-4314-A31E-446F31402874}" dt="2019-10-13T10:49:51.736" v="367"/>
          <ac:spMkLst>
            <pc:docMk/>
            <pc:sldMk cId="1718984827" sldId="529"/>
            <ac:spMk id="4" creationId="{5757CF1A-4805-4727-A166-6C2DBBCB7131}"/>
          </ac:spMkLst>
        </pc:spChg>
        <pc:spChg chg="add">
          <ac:chgData name="Cristian Chilipirea" userId="34ab170da5908fc4" providerId="LiveId" clId="{7840C37D-FDDB-4314-A31E-446F31402874}" dt="2019-10-13T10:49:51.748" v="368"/>
          <ac:spMkLst>
            <pc:docMk/>
            <pc:sldMk cId="1718984827" sldId="529"/>
            <ac:spMk id="5" creationId="{C9499DF6-B48A-4E0A-AD15-80A87276548B}"/>
          </ac:spMkLst>
        </pc:spChg>
      </pc:sldChg>
      <pc:sldChg chg="addSp delSp modSp add">
        <pc:chgData name="Cristian Chilipirea" userId="34ab170da5908fc4" providerId="LiveId" clId="{7840C37D-FDDB-4314-A31E-446F31402874}" dt="2019-10-13T10:50:05.715" v="375" actId="1076"/>
        <pc:sldMkLst>
          <pc:docMk/>
          <pc:sldMk cId="3210230482" sldId="530"/>
        </pc:sldMkLst>
        <pc:spChg chg="mod">
          <ac:chgData name="Cristian Chilipirea" userId="34ab170da5908fc4" providerId="LiveId" clId="{7840C37D-FDDB-4314-A31E-446F31402874}" dt="2019-10-13T10:49:57.977" v="370"/>
          <ac:spMkLst>
            <pc:docMk/>
            <pc:sldMk cId="3210230482" sldId="530"/>
            <ac:spMk id="2" creationId="{8E9AAC1F-506F-4C24-A32C-4B1756823371}"/>
          </ac:spMkLst>
        </pc:spChg>
        <pc:spChg chg="del">
          <ac:chgData name="Cristian Chilipirea" userId="34ab170da5908fc4" providerId="LiveId" clId="{7840C37D-FDDB-4314-A31E-446F31402874}" dt="2019-10-13T10:49:59.234" v="371" actId="478"/>
          <ac:spMkLst>
            <pc:docMk/>
            <pc:sldMk cId="3210230482" sldId="530"/>
            <ac:spMk id="3" creationId="{47F0E3F4-5D0F-4049-899E-2AFB5912976B}"/>
          </ac:spMkLst>
        </pc:spChg>
        <pc:spChg chg="add del">
          <ac:chgData name="Cristian Chilipirea" userId="34ab170da5908fc4" providerId="LiveId" clId="{7840C37D-FDDB-4314-A31E-446F31402874}" dt="2019-10-13T10:50:04.119" v="373"/>
          <ac:spMkLst>
            <pc:docMk/>
            <pc:sldMk cId="3210230482" sldId="530"/>
            <ac:spMk id="4" creationId="{1CF41557-83B8-4C1A-A098-D9C9D4FE9B1F}"/>
          </ac:spMkLst>
        </pc:spChg>
        <pc:spChg chg="add mod">
          <ac:chgData name="Cristian Chilipirea" userId="34ab170da5908fc4" providerId="LiveId" clId="{7840C37D-FDDB-4314-A31E-446F31402874}" dt="2019-10-13T10:50:05.715" v="375" actId="1076"/>
          <ac:spMkLst>
            <pc:docMk/>
            <pc:sldMk cId="3210230482" sldId="530"/>
            <ac:spMk id="5" creationId="{DE1A1C7D-69AC-4B41-A1D0-C482DF198926}"/>
          </ac:spMkLst>
        </pc:spChg>
      </pc:sldChg>
      <pc:sldChg chg="addSp delSp add">
        <pc:chgData name="Cristian Chilipirea" userId="34ab170da5908fc4" providerId="LiveId" clId="{7840C37D-FDDB-4314-A31E-446F31402874}" dt="2019-10-13T10:50:16.213" v="381"/>
        <pc:sldMkLst>
          <pc:docMk/>
          <pc:sldMk cId="2615869572" sldId="531"/>
        </pc:sldMkLst>
        <pc:spChg chg="del">
          <ac:chgData name="Cristian Chilipirea" userId="34ab170da5908fc4" providerId="LiveId" clId="{7840C37D-FDDB-4314-A31E-446F31402874}" dt="2019-10-13T10:50:13.866" v="378" actId="478"/>
          <ac:spMkLst>
            <pc:docMk/>
            <pc:sldMk cId="2615869572" sldId="531"/>
            <ac:spMk id="2" creationId="{9391609E-F946-4B8C-82E1-FD2B37628CB4}"/>
          </ac:spMkLst>
        </pc:spChg>
        <pc:spChg chg="del">
          <ac:chgData name="Cristian Chilipirea" userId="34ab170da5908fc4" providerId="LiveId" clId="{7840C37D-FDDB-4314-A31E-446F31402874}" dt="2019-10-13T10:50:13.306" v="377" actId="478"/>
          <ac:spMkLst>
            <pc:docMk/>
            <pc:sldMk cId="2615869572" sldId="531"/>
            <ac:spMk id="3" creationId="{267D4F46-1A2B-4C70-ACD1-DB21ACADB3D9}"/>
          </ac:spMkLst>
        </pc:spChg>
        <pc:spChg chg="add del">
          <ac:chgData name="Cristian Chilipirea" userId="34ab170da5908fc4" providerId="LiveId" clId="{7840C37D-FDDB-4314-A31E-446F31402874}" dt="2019-10-13T10:50:16.208" v="380"/>
          <ac:spMkLst>
            <pc:docMk/>
            <pc:sldMk cId="2615869572" sldId="531"/>
            <ac:spMk id="4" creationId="{56999948-903E-4E1E-9C0B-94DA6F2C33B7}"/>
          </ac:spMkLst>
        </pc:spChg>
        <pc:spChg chg="add">
          <ac:chgData name="Cristian Chilipirea" userId="34ab170da5908fc4" providerId="LiveId" clId="{7840C37D-FDDB-4314-A31E-446F31402874}" dt="2019-10-13T10:50:16.213" v="381"/>
          <ac:spMkLst>
            <pc:docMk/>
            <pc:sldMk cId="2615869572" sldId="531"/>
            <ac:spMk id="5" creationId="{B85A72CE-1215-4D95-A111-A0780083E75A}"/>
          </ac:spMkLst>
        </pc:spChg>
      </pc:sldChg>
    </pc:docChg>
  </pc:docChgLst>
  <pc:docChgLst>
    <pc:chgData name="Cristian Chilipirea" userId="34ab170da5908fc4" providerId="LiveId" clId="{DCEBB7B4-3170-4693-8AB6-7F4F6AAD376C}"/>
    <pc:docChg chg="custSel addSld modSld">
      <pc:chgData name="Cristian Chilipirea" userId="34ab170da5908fc4" providerId="LiveId" clId="{DCEBB7B4-3170-4693-8AB6-7F4F6AAD376C}" dt="2018-10-02T10:52:58.122" v="825" actId="20577"/>
      <pc:docMkLst>
        <pc:docMk/>
      </pc:docMkLst>
      <pc:sldChg chg="modSp">
        <pc:chgData name="Cristian Chilipirea" userId="34ab170da5908fc4" providerId="LiveId" clId="{DCEBB7B4-3170-4693-8AB6-7F4F6AAD376C}" dt="2018-10-02T10:40:18.637" v="84" actId="1076"/>
        <pc:sldMkLst>
          <pc:docMk/>
          <pc:sldMk cId="2850693201" sldId="498"/>
        </pc:sldMkLst>
        <pc:spChg chg="mod">
          <ac:chgData name="Cristian Chilipirea" userId="34ab170da5908fc4" providerId="LiveId" clId="{DCEBB7B4-3170-4693-8AB6-7F4F6AAD376C}" dt="2018-10-02T10:40:18.637" v="84" actId="1076"/>
          <ac:spMkLst>
            <pc:docMk/>
            <pc:sldMk cId="2850693201" sldId="498"/>
            <ac:spMk id="3" creationId="{F96CF7B7-ACA9-427A-82FB-767222FD1E19}"/>
          </ac:spMkLst>
        </pc:spChg>
      </pc:sldChg>
      <pc:sldChg chg="modSp">
        <pc:chgData name="Cristian Chilipirea" userId="34ab170da5908fc4" providerId="LiveId" clId="{DCEBB7B4-3170-4693-8AB6-7F4F6AAD376C}" dt="2018-10-02T10:52:58.122" v="825" actId="20577"/>
        <pc:sldMkLst>
          <pc:docMk/>
          <pc:sldMk cId="3593157976" sldId="499"/>
        </pc:sldMkLst>
        <pc:spChg chg="mod">
          <ac:chgData name="Cristian Chilipirea" userId="34ab170da5908fc4" providerId="LiveId" clId="{DCEBB7B4-3170-4693-8AB6-7F4F6AAD376C}" dt="2018-10-02T10:50:44.221" v="550" actId="20577"/>
          <ac:spMkLst>
            <pc:docMk/>
            <pc:sldMk cId="3593157976" sldId="499"/>
            <ac:spMk id="2" creationId="{D953BD27-5FD5-4EAC-B8C4-CA94D3B73005}"/>
          </ac:spMkLst>
        </pc:spChg>
        <pc:spChg chg="mod">
          <ac:chgData name="Cristian Chilipirea" userId="34ab170da5908fc4" providerId="LiveId" clId="{DCEBB7B4-3170-4693-8AB6-7F4F6AAD376C}" dt="2018-10-02T10:52:58.122" v="825" actId="20577"/>
          <ac:spMkLst>
            <pc:docMk/>
            <pc:sldMk cId="3593157976" sldId="499"/>
            <ac:spMk id="3" creationId="{38DD686F-6C2C-4E52-A196-BD47AD4C72BA}"/>
          </ac:spMkLst>
        </pc:spChg>
      </pc:sldChg>
      <pc:sldChg chg="modSp add">
        <pc:chgData name="Cristian Chilipirea" userId="34ab170da5908fc4" providerId="LiveId" clId="{DCEBB7B4-3170-4693-8AB6-7F4F6AAD376C}" dt="2018-10-02T10:47:22.731" v="101" actId="20577"/>
        <pc:sldMkLst>
          <pc:docMk/>
          <pc:sldMk cId="384922801" sldId="526"/>
        </pc:sldMkLst>
        <pc:spChg chg="mod">
          <ac:chgData name="Cristian Chilipirea" userId="34ab170da5908fc4" providerId="LiveId" clId="{DCEBB7B4-3170-4693-8AB6-7F4F6AAD376C}" dt="2018-10-02T10:47:22.731" v="101" actId="20577"/>
          <ac:spMkLst>
            <pc:docMk/>
            <pc:sldMk cId="384922801" sldId="526"/>
            <ac:spMk id="2" creationId="{C246B18D-21B3-4B24-B48E-7496160B3CF6}"/>
          </ac:spMkLst>
        </pc:spChg>
      </pc:sldChg>
      <pc:sldChg chg="modSp add">
        <pc:chgData name="Cristian Chilipirea" userId="34ab170da5908fc4" providerId="LiveId" clId="{DCEBB7B4-3170-4693-8AB6-7F4F6AAD376C}" dt="2018-10-02T10:47:34.684" v="146" actId="20577"/>
        <pc:sldMkLst>
          <pc:docMk/>
          <pc:sldMk cId="2918988431" sldId="527"/>
        </pc:sldMkLst>
        <pc:spChg chg="mod">
          <ac:chgData name="Cristian Chilipirea" userId="34ab170da5908fc4" providerId="LiveId" clId="{DCEBB7B4-3170-4693-8AB6-7F4F6AAD376C}" dt="2018-10-02T10:47:34.684" v="146" actId="20577"/>
          <ac:spMkLst>
            <pc:docMk/>
            <pc:sldMk cId="2918988431" sldId="527"/>
            <ac:spMk id="2" creationId="{C3E94133-1880-4417-AA41-BF0388D21CA5}"/>
          </ac:spMkLst>
        </pc:spChg>
      </pc:sldChg>
      <pc:sldChg chg="modSp add">
        <pc:chgData name="Cristian Chilipirea" userId="34ab170da5908fc4" providerId="LiveId" clId="{DCEBB7B4-3170-4693-8AB6-7F4F6AAD376C}" dt="2018-10-02T10:47:59.807" v="228" actId="20577"/>
        <pc:sldMkLst>
          <pc:docMk/>
          <pc:sldMk cId="371541737" sldId="528"/>
        </pc:sldMkLst>
        <pc:spChg chg="mod">
          <ac:chgData name="Cristian Chilipirea" userId="34ab170da5908fc4" providerId="LiveId" clId="{DCEBB7B4-3170-4693-8AB6-7F4F6AAD376C}" dt="2018-10-02T10:47:59.807" v="228" actId="20577"/>
          <ac:spMkLst>
            <pc:docMk/>
            <pc:sldMk cId="371541737" sldId="528"/>
            <ac:spMk id="2" creationId="{A1D93475-2C96-4076-8427-B487F8A011F7}"/>
          </ac:spMkLst>
        </pc:spChg>
      </pc:sldChg>
    </pc:docChg>
  </pc:docChgLst>
  <pc:docChgLst>
    <pc:chgData name="Cristian Chilipirea" userId="34ab170da5908fc4" providerId="LiveId" clId="{51E1D80A-4A29-4E2A-B293-4232621C1517}"/>
    <pc:docChg chg="undo addSld delSld modSld modSection">
      <pc:chgData name="Cristian Chilipirea" userId="34ab170da5908fc4" providerId="LiveId" clId="{51E1D80A-4A29-4E2A-B293-4232621C1517}" dt="2019-10-06T18:10:02.976" v="298"/>
      <pc:docMkLst>
        <pc:docMk/>
      </pc:docMkLst>
      <pc:sldChg chg="modSp">
        <pc:chgData name="Cristian Chilipirea" userId="34ab170da5908fc4" providerId="LiveId" clId="{51E1D80A-4A29-4E2A-B293-4232621C1517}" dt="2019-10-06T17:51:08.463" v="1" actId="1076"/>
        <pc:sldMkLst>
          <pc:docMk/>
          <pc:sldMk cId="0" sldId="485"/>
        </pc:sldMkLst>
        <pc:spChg chg="mod">
          <ac:chgData name="Cristian Chilipirea" userId="34ab170da5908fc4" providerId="LiveId" clId="{51E1D80A-4A29-4E2A-B293-4232621C1517}" dt="2019-10-06T17:51:08.463" v="1" actId="1076"/>
          <ac:spMkLst>
            <pc:docMk/>
            <pc:sldMk cId="0" sldId="485"/>
            <ac:spMk id="15361" creationId="{B7373C27-AE51-474E-BA1F-0C5F0233AACE}"/>
          </ac:spMkLst>
        </pc:spChg>
      </pc:sldChg>
      <pc:sldChg chg="addSp delSp add">
        <pc:chgData name="Cristian Chilipirea" userId="34ab170da5908fc4" providerId="LiveId" clId="{51E1D80A-4A29-4E2A-B293-4232621C1517}" dt="2019-10-06T17:51:34.132" v="29" actId="478"/>
        <pc:sldMkLst>
          <pc:docMk/>
          <pc:sldMk cId="1011767499" sldId="486"/>
        </pc:sldMkLst>
        <pc:spChg chg="del">
          <ac:chgData name="Cristian Chilipirea" userId="34ab170da5908fc4" providerId="LiveId" clId="{51E1D80A-4A29-4E2A-B293-4232621C1517}" dt="2019-10-06T17:51:34.132" v="29" actId="478"/>
          <ac:spMkLst>
            <pc:docMk/>
            <pc:sldMk cId="1011767499" sldId="486"/>
            <ac:spMk id="2" creationId="{28E32F68-BB04-46C2-94FD-281E352C5007}"/>
          </ac:spMkLst>
        </pc:spChg>
        <pc:spChg chg="del">
          <ac:chgData name="Cristian Chilipirea" userId="34ab170da5908fc4" providerId="LiveId" clId="{51E1D80A-4A29-4E2A-B293-4232621C1517}" dt="2019-10-06T17:51:26.388" v="23" actId="478"/>
          <ac:spMkLst>
            <pc:docMk/>
            <pc:sldMk cId="1011767499" sldId="486"/>
            <ac:spMk id="3" creationId="{AE501617-3A3E-48A5-ADBF-80588AAF3470}"/>
          </ac:spMkLst>
        </pc:spChg>
        <pc:spChg chg="add del">
          <ac:chgData name="Cristian Chilipirea" userId="34ab170da5908fc4" providerId="LiveId" clId="{51E1D80A-4A29-4E2A-B293-4232621C1517}" dt="2019-10-06T17:51:30.945" v="27"/>
          <ac:spMkLst>
            <pc:docMk/>
            <pc:sldMk cId="1011767499" sldId="486"/>
            <ac:spMk id="4" creationId="{3DCB6BF8-07C6-4BF0-BC0B-20CDD26067AD}"/>
          </ac:spMkLst>
        </pc:spChg>
        <pc:spChg chg="add">
          <ac:chgData name="Cristian Chilipirea" userId="34ab170da5908fc4" providerId="LiveId" clId="{51E1D80A-4A29-4E2A-B293-4232621C1517}" dt="2019-10-06T17:51:30.952" v="28"/>
          <ac:spMkLst>
            <pc:docMk/>
            <pc:sldMk cId="1011767499" sldId="486"/>
            <ac:spMk id="5" creationId="{203EF41F-97F0-4B05-9808-D1ACD3534FDE}"/>
          </ac:spMkLst>
        </pc:spChg>
      </pc:sldChg>
      <pc:sldChg chg="del">
        <pc:chgData name="Cristian Chilipirea" userId="34ab170da5908fc4" providerId="LiveId" clId="{51E1D80A-4A29-4E2A-B293-4232621C1517}" dt="2019-10-06T17:51:10.704" v="2" actId="2696"/>
        <pc:sldMkLst>
          <pc:docMk/>
          <pc:sldMk cId="1027992857" sldId="486"/>
        </pc:sldMkLst>
      </pc:sldChg>
      <pc:sldChg chg="del">
        <pc:chgData name="Cristian Chilipirea" userId="34ab170da5908fc4" providerId="LiveId" clId="{51E1D80A-4A29-4E2A-B293-4232621C1517}" dt="2019-10-06T17:51:11.281" v="3" actId="2696"/>
        <pc:sldMkLst>
          <pc:docMk/>
          <pc:sldMk cId="138587081" sldId="487"/>
        </pc:sldMkLst>
      </pc:sldChg>
      <pc:sldChg chg="addSp delSp modSp add">
        <pc:chgData name="Cristian Chilipirea" userId="34ab170da5908fc4" providerId="LiveId" clId="{51E1D80A-4A29-4E2A-B293-4232621C1517}" dt="2019-10-06T17:52:43.745" v="35"/>
        <pc:sldMkLst>
          <pc:docMk/>
          <pc:sldMk cId="3224258351" sldId="487"/>
        </pc:sldMkLst>
        <pc:spChg chg="mod">
          <ac:chgData name="Cristian Chilipirea" userId="34ab170da5908fc4" providerId="LiveId" clId="{51E1D80A-4A29-4E2A-B293-4232621C1517}" dt="2019-10-06T17:52:35.964" v="31"/>
          <ac:spMkLst>
            <pc:docMk/>
            <pc:sldMk cId="3224258351" sldId="487"/>
            <ac:spMk id="2" creationId="{083F82FB-9BCD-4363-9319-3076B05262DC}"/>
          </ac:spMkLst>
        </pc:spChg>
        <pc:spChg chg="del">
          <ac:chgData name="Cristian Chilipirea" userId="34ab170da5908fc4" providerId="LiveId" clId="{51E1D80A-4A29-4E2A-B293-4232621C1517}" dt="2019-10-06T17:52:41.268" v="32" actId="478"/>
          <ac:spMkLst>
            <pc:docMk/>
            <pc:sldMk cId="3224258351" sldId="487"/>
            <ac:spMk id="3" creationId="{B0900F2A-3D5F-41FD-9CA2-0A0E8AB70FFD}"/>
          </ac:spMkLst>
        </pc:spChg>
        <pc:spChg chg="add del">
          <ac:chgData name="Cristian Chilipirea" userId="34ab170da5908fc4" providerId="LiveId" clId="{51E1D80A-4A29-4E2A-B293-4232621C1517}" dt="2019-10-06T17:52:43.736" v="34"/>
          <ac:spMkLst>
            <pc:docMk/>
            <pc:sldMk cId="3224258351" sldId="487"/>
            <ac:spMk id="4" creationId="{CD80CD29-221F-4F58-9C9F-00C27FCD37D0}"/>
          </ac:spMkLst>
        </pc:spChg>
        <pc:spChg chg="add">
          <ac:chgData name="Cristian Chilipirea" userId="34ab170da5908fc4" providerId="LiveId" clId="{51E1D80A-4A29-4E2A-B293-4232621C1517}" dt="2019-10-06T17:52:43.745" v="35"/>
          <ac:spMkLst>
            <pc:docMk/>
            <pc:sldMk cId="3224258351" sldId="487"/>
            <ac:spMk id="5" creationId="{8815B978-EF87-4F35-97BF-C35EE8F52A8F}"/>
          </ac:spMkLst>
        </pc:spChg>
      </pc:sldChg>
      <pc:sldChg chg="del">
        <pc:chgData name="Cristian Chilipirea" userId="34ab170da5908fc4" providerId="LiveId" clId="{51E1D80A-4A29-4E2A-B293-4232621C1517}" dt="2019-10-06T17:51:11.377" v="4" actId="2696"/>
        <pc:sldMkLst>
          <pc:docMk/>
          <pc:sldMk cId="1246785372" sldId="488"/>
        </pc:sldMkLst>
      </pc:sldChg>
      <pc:sldChg chg="addSp delSp modSp add modAnim">
        <pc:chgData name="Cristian Chilipirea" userId="34ab170da5908fc4" providerId="LiveId" clId="{51E1D80A-4A29-4E2A-B293-4232621C1517}" dt="2019-10-06T17:53:02.860" v="43" actId="1076"/>
        <pc:sldMkLst>
          <pc:docMk/>
          <pc:sldMk cId="2593252418" sldId="488"/>
        </pc:sldMkLst>
        <pc:spChg chg="mod">
          <ac:chgData name="Cristian Chilipirea" userId="34ab170da5908fc4" providerId="LiveId" clId="{51E1D80A-4A29-4E2A-B293-4232621C1517}" dt="2019-10-06T17:52:50.904" v="37"/>
          <ac:spMkLst>
            <pc:docMk/>
            <pc:sldMk cId="2593252418" sldId="488"/>
            <ac:spMk id="2" creationId="{CC3451E0-000E-4353-AD66-70B7D7379EA1}"/>
          </ac:spMkLst>
        </pc:spChg>
        <pc:spChg chg="del">
          <ac:chgData name="Cristian Chilipirea" userId="34ab170da5908fc4" providerId="LiveId" clId="{51E1D80A-4A29-4E2A-B293-4232621C1517}" dt="2019-10-06T17:52:58.265" v="38" actId="478"/>
          <ac:spMkLst>
            <pc:docMk/>
            <pc:sldMk cId="2593252418" sldId="488"/>
            <ac:spMk id="3" creationId="{2B8ABC55-09EA-4567-BFA2-314CBC83E683}"/>
          </ac:spMkLst>
        </pc:spChg>
        <pc:spChg chg="add del mod">
          <ac:chgData name="Cristian Chilipirea" userId="34ab170da5908fc4" providerId="LiveId" clId="{51E1D80A-4A29-4E2A-B293-4232621C1517}" dt="2019-10-06T17:53:00.421" v="41"/>
          <ac:spMkLst>
            <pc:docMk/>
            <pc:sldMk cId="2593252418" sldId="488"/>
            <ac:spMk id="4" creationId="{28EEDB18-8DB1-49F4-BC64-8EE141ED397D}"/>
          </ac:spMkLst>
        </pc:spChg>
        <pc:spChg chg="add mod">
          <ac:chgData name="Cristian Chilipirea" userId="34ab170da5908fc4" providerId="LiveId" clId="{51E1D80A-4A29-4E2A-B293-4232621C1517}" dt="2019-10-06T17:53:02.860" v="43" actId="1076"/>
          <ac:spMkLst>
            <pc:docMk/>
            <pc:sldMk cId="2593252418" sldId="488"/>
            <ac:spMk id="5" creationId="{3DF5BFF6-2442-42F3-8C82-18CF0891BE83}"/>
          </ac:spMkLst>
        </pc:spChg>
      </pc:sldChg>
      <pc:sldChg chg="del">
        <pc:chgData name="Cristian Chilipirea" userId="34ab170da5908fc4" providerId="LiveId" clId="{51E1D80A-4A29-4E2A-B293-4232621C1517}" dt="2019-10-06T17:51:11.527" v="5" actId="2696"/>
        <pc:sldMkLst>
          <pc:docMk/>
          <pc:sldMk cId="2831191411" sldId="489"/>
        </pc:sldMkLst>
      </pc:sldChg>
      <pc:sldChg chg="addSp delSp modSp add">
        <pc:chgData name="Cristian Chilipirea" userId="34ab170da5908fc4" providerId="LiveId" clId="{51E1D80A-4A29-4E2A-B293-4232621C1517}" dt="2019-10-06T17:53:27.907" v="49"/>
        <pc:sldMkLst>
          <pc:docMk/>
          <pc:sldMk cId="3875688009" sldId="489"/>
        </pc:sldMkLst>
        <pc:spChg chg="mod">
          <ac:chgData name="Cristian Chilipirea" userId="34ab170da5908fc4" providerId="LiveId" clId="{51E1D80A-4A29-4E2A-B293-4232621C1517}" dt="2019-10-06T17:53:15.700" v="45"/>
          <ac:spMkLst>
            <pc:docMk/>
            <pc:sldMk cId="3875688009" sldId="489"/>
            <ac:spMk id="2" creationId="{1163C7E7-9A71-4B15-B0EE-B27171DA57AB}"/>
          </ac:spMkLst>
        </pc:spChg>
        <pc:spChg chg="del">
          <ac:chgData name="Cristian Chilipirea" userId="34ab170da5908fc4" providerId="LiveId" clId="{51E1D80A-4A29-4E2A-B293-4232621C1517}" dt="2019-10-06T17:53:25.535" v="46" actId="478"/>
          <ac:spMkLst>
            <pc:docMk/>
            <pc:sldMk cId="3875688009" sldId="489"/>
            <ac:spMk id="3" creationId="{C6F09C53-BDE9-48B4-9FF0-DBECAFC36FDB}"/>
          </ac:spMkLst>
        </pc:spChg>
        <pc:spChg chg="add del">
          <ac:chgData name="Cristian Chilipirea" userId="34ab170da5908fc4" providerId="LiveId" clId="{51E1D80A-4A29-4E2A-B293-4232621C1517}" dt="2019-10-06T17:53:27.895" v="48"/>
          <ac:spMkLst>
            <pc:docMk/>
            <pc:sldMk cId="3875688009" sldId="489"/>
            <ac:spMk id="4" creationId="{170218D5-FCAD-4ED7-B350-DFB84F47F334}"/>
          </ac:spMkLst>
        </pc:spChg>
        <pc:spChg chg="add">
          <ac:chgData name="Cristian Chilipirea" userId="34ab170da5908fc4" providerId="LiveId" clId="{51E1D80A-4A29-4E2A-B293-4232621C1517}" dt="2019-10-06T17:53:27.907" v="49"/>
          <ac:spMkLst>
            <pc:docMk/>
            <pc:sldMk cId="3875688009" sldId="489"/>
            <ac:spMk id="5" creationId="{1DAB8A77-88C2-4E00-8CE4-349273446CED}"/>
          </ac:spMkLst>
        </pc:spChg>
      </pc:sldChg>
      <pc:sldChg chg="del">
        <pc:chgData name="Cristian Chilipirea" userId="34ab170da5908fc4" providerId="LiveId" clId="{51E1D80A-4A29-4E2A-B293-4232621C1517}" dt="2019-10-06T17:51:11.545" v="6" actId="2696"/>
        <pc:sldMkLst>
          <pc:docMk/>
          <pc:sldMk cId="4095643832" sldId="490"/>
        </pc:sldMkLst>
      </pc:sldChg>
      <pc:sldChg chg="addSp delSp modSp add modAnim">
        <pc:chgData name="Cristian Chilipirea" userId="34ab170da5908fc4" providerId="LiveId" clId="{51E1D80A-4A29-4E2A-B293-4232621C1517}" dt="2019-10-06T17:53:54.850" v="55" actId="1076"/>
        <pc:sldMkLst>
          <pc:docMk/>
          <pc:sldMk cId="4257711336" sldId="490"/>
        </pc:sldMkLst>
        <pc:spChg chg="mod">
          <ac:chgData name="Cristian Chilipirea" userId="34ab170da5908fc4" providerId="LiveId" clId="{51E1D80A-4A29-4E2A-B293-4232621C1517}" dt="2019-10-06T17:53:39.247" v="51"/>
          <ac:spMkLst>
            <pc:docMk/>
            <pc:sldMk cId="4257711336" sldId="490"/>
            <ac:spMk id="2" creationId="{3892ED03-7146-43EF-A63A-7B6EAE33634A}"/>
          </ac:spMkLst>
        </pc:spChg>
        <pc:spChg chg="del">
          <ac:chgData name="Cristian Chilipirea" userId="34ab170da5908fc4" providerId="LiveId" clId="{51E1D80A-4A29-4E2A-B293-4232621C1517}" dt="2019-10-06T17:53:41.577" v="52" actId="478"/>
          <ac:spMkLst>
            <pc:docMk/>
            <pc:sldMk cId="4257711336" sldId="490"/>
            <ac:spMk id="3" creationId="{7A7A06EE-B6B2-4003-8B85-DB2BE77CCCFE}"/>
          </ac:spMkLst>
        </pc:spChg>
        <pc:spChg chg="add mod">
          <ac:chgData name="Cristian Chilipirea" userId="34ab170da5908fc4" providerId="LiveId" clId="{51E1D80A-4A29-4E2A-B293-4232621C1517}" dt="2019-10-06T17:53:54.850" v="55" actId="1076"/>
          <ac:spMkLst>
            <pc:docMk/>
            <pc:sldMk cId="4257711336" sldId="490"/>
            <ac:spMk id="4" creationId="{F48B5211-B16E-4AD1-9979-B269CCE14C36}"/>
          </ac:spMkLst>
        </pc:spChg>
        <pc:spChg chg="add mod">
          <ac:chgData name="Cristian Chilipirea" userId="34ab170da5908fc4" providerId="LiveId" clId="{51E1D80A-4A29-4E2A-B293-4232621C1517}" dt="2019-10-06T17:53:54.850" v="55" actId="1076"/>
          <ac:spMkLst>
            <pc:docMk/>
            <pc:sldMk cId="4257711336" sldId="490"/>
            <ac:spMk id="5" creationId="{961545CB-392B-4C39-89F7-E95B98136963}"/>
          </ac:spMkLst>
        </pc:spChg>
        <pc:spChg chg="add mod">
          <ac:chgData name="Cristian Chilipirea" userId="34ab170da5908fc4" providerId="LiveId" clId="{51E1D80A-4A29-4E2A-B293-4232621C1517}" dt="2019-10-06T17:53:54.850" v="55" actId="1076"/>
          <ac:spMkLst>
            <pc:docMk/>
            <pc:sldMk cId="4257711336" sldId="490"/>
            <ac:spMk id="6" creationId="{6AA0DD25-887B-46A3-832C-66EF32273F31}"/>
          </ac:spMkLst>
        </pc:spChg>
        <pc:spChg chg="add mod">
          <ac:chgData name="Cristian Chilipirea" userId="34ab170da5908fc4" providerId="LiveId" clId="{51E1D80A-4A29-4E2A-B293-4232621C1517}" dt="2019-10-06T17:53:54.850" v="55" actId="1076"/>
          <ac:spMkLst>
            <pc:docMk/>
            <pc:sldMk cId="4257711336" sldId="490"/>
            <ac:spMk id="7" creationId="{67957DBA-FFEB-4E8C-B633-2B0BE1471CE2}"/>
          </ac:spMkLst>
        </pc:spChg>
        <pc:grpChg chg="add mod">
          <ac:chgData name="Cristian Chilipirea" userId="34ab170da5908fc4" providerId="LiveId" clId="{51E1D80A-4A29-4E2A-B293-4232621C1517}" dt="2019-10-06T17:53:54.850" v="55" actId="1076"/>
          <ac:grpSpMkLst>
            <pc:docMk/>
            <pc:sldMk cId="4257711336" sldId="490"/>
            <ac:grpSpMk id="8" creationId="{2CEDD53F-9CB0-4EDE-8E3B-E38C0D55B95D}"/>
          </ac:grpSpMkLst>
        </pc:grpChg>
        <pc:grpChg chg="add mod">
          <ac:chgData name="Cristian Chilipirea" userId="34ab170da5908fc4" providerId="LiveId" clId="{51E1D80A-4A29-4E2A-B293-4232621C1517}" dt="2019-10-06T17:53:54.850" v="55" actId="1076"/>
          <ac:grpSpMkLst>
            <pc:docMk/>
            <pc:sldMk cId="4257711336" sldId="490"/>
            <ac:grpSpMk id="29" creationId="{F09FB433-8BBE-433B-BF5F-3FAAD093A7DE}"/>
          </ac:grpSpMkLst>
        </pc:grpChg>
        <pc:grpChg chg="add mod">
          <ac:chgData name="Cristian Chilipirea" userId="34ab170da5908fc4" providerId="LiveId" clId="{51E1D80A-4A29-4E2A-B293-4232621C1517}" dt="2019-10-06T17:53:54.850" v="55" actId="1076"/>
          <ac:grpSpMkLst>
            <pc:docMk/>
            <pc:sldMk cId="4257711336" sldId="490"/>
            <ac:grpSpMk id="43" creationId="{A0137961-8069-489C-A7AE-F5CAA87C0020}"/>
          </ac:grpSpMkLst>
        </pc:grpChg>
        <pc:grpChg chg="mod">
          <ac:chgData name="Cristian Chilipirea" userId="34ab170da5908fc4" providerId="LiveId" clId="{51E1D80A-4A29-4E2A-B293-4232621C1517}" dt="2019-10-06T17:53:54.850" v="55" actId="1076"/>
          <ac:grpSpMkLst>
            <pc:docMk/>
            <pc:sldMk cId="4257711336" sldId="490"/>
            <ac:grpSpMk id="46" creationId="{079B3A9D-51F5-4F7D-8687-2A5BB99A16F1}"/>
          </ac:grpSpMkLst>
        </pc:grpChg>
      </pc:sldChg>
      <pc:sldChg chg="del">
        <pc:chgData name="Cristian Chilipirea" userId="34ab170da5908fc4" providerId="LiveId" clId="{51E1D80A-4A29-4E2A-B293-4232621C1517}" dt="2019-10-06T17:51:11.677" v="7" actId="2696"/>
        <pc:sldMkLst>
          <pc:docMk/>
          <pc:sldMk cId="2192830871" sldId="491"/>
        </pc:sldMkLst>
      </pc:sldChg>
      <pc:sldChg chg="addSp delSp modSp add">
        <pc:chgData name="Cristian Chilipirea" userId="34ab170da5908fc4" providerId="LiveId" clId="{51E1D80A-4A29-4E2A-B293-4232621C1517}" dt="2019-10-06T17:55:31.910" v="60" actId="1076"/>
        <pc:sldMkLst>
          <pc:docMk/>
          <pc:sldMk cId="3240090476" sldId="491"/>
        </pc:sldMkLst>
        <pc:spChg chg="mod">
          <ac:chgData name="Cristian Chilipirea" userId="34ab170da5908fc4" providerId="LiveId" clId="{51E1D80A-4A29-4E2A-B293-4232621C1517}" dt="2019-10-06T17:55:23.740" v="57"/>
          <ac:spMkLst>
            <pc:docMk/>
            <pc:sldMk cId="3240090476" sldId="491"/>
            <ac:spMk id="2" creationId="{95E7974C-4805-45F8-AAFF-9AB6EA187E17}"/>
          </ac:spMkLst>
        </pc:spChg>
        <pc:spChg chg="del">
          <ac:chgData name="Cristian Chilipirea" userId="34ab170da5908fc4" providerId="LiveId" clId="{51E1D80A-4A29-4E2A-B293-4232621C1517}" dt="2019-10-06T17:55:29.735" v="58" actId="478"/>
          <ac:spMkLst>
            <pc:docMk/>
            <pc:sldMk cId="3240090476" sldId="491"/>
            <ac:spMk id="3" creationId="{C963F3E8-E041-45BB-958F-EBB72842D768}"/>
          </ac:spMkLst>
        </pc:spChg>
        <pc:grpChg chg="add mod">
          <ac:chgData name="Cristian Chilipirea" userId="34ab170da5908fc4" providerId="LiveId" clId="{51E1D80A-4A29-4E2A-B293-4232621C1517}" dt="2019-10-06T17:55:31.910" v="60" actId="1076"/>
          <ac:grpSpMkLst>
            <pc:docMk/>
            <pc:sldMk cId="3240090476" sldId="491"/>
            <ac:grpSpMk id="4" creationId="{43C1F2E6-8110-4512-921D-825F59E29AE7}"/>
          </ac:grpSpMkLst>
        </pc:grpChg>
      </pc:sldChg>
      <pc:sldChg chg="addSp delSp modSp add">
        <pc:chgData name="Cristian Chilipirea" userId="34ab170da5908fc4" providerId="LiveId" clId="{51E1D80A-4A29-4E2A-B293-4232621C1517}" dt="2019-10-06T17:55:50.645" v="67" actId="1076"/>
        <pc:sldMkLst>
          <pc:docMk/>
          <pc:sldMk cId="2821618671" sldId="492"/>
        </pc:sldMkLst>
        <pc:spChg chg="mod">
          <ac:chgData name="Cristian Chilipirea" userId="34ab170da5908fc4" providerId="LiveId" clId="{51E1D80A-4A29-4E2A-B293-4232621C1517}" dt="2019-10-06T17:55:40.932" v="62"/>
          <ac:spMkLst>
            <pc:docMk/>
            <pc:sldMk cId="2821618671" sldId="492"/>
            <ac:spMk id="2" creationId="{9A2E8FB6-A020-4CE3-861F-7A2DC4BA3058}"/>
          </ac:spMkLst>
        </pc:spChg>
        <pc:spChg chg="del">
          <ac:chgData name="Cristian Chilipirea" userId="34ab170da5908fc4" providerId="LiveId" clId="{51E1D80A-4A29-4E2A-B293-4232621C1517}" dt="2019-10-06T17:55:43.484" v="63" actId="478"/>
          <ac:spMkLst>
            <pc:docMk/>
            <pc:sldMk cId="2821618671" sldId="492"/>
            <ac:spMk id="3" creationId="{6B20E1F8-0EFE-4A52-9884-261CC0211FDA}"/>
          </ac:spMkLst>
        </pc:spChg>
        <pc:spChg chg="add del">
          <ac:chgData name="Cristian Chilipirea" userId="34ab170da5908fc4" providerId="LiveId" clId="{51E1D80A-4A29-4E2A-B293-4232621C1517}" dt="2019-10-06T17:55:48.821" v="65"/>
          <ac:spMkLst>
            <pc:docMk/>
            <pc:sldMk cId="2821618671" sldId="492"/>
            <ac:spMk id="4" creationId="{43BF1D93-61A1-4BC9-BC01-2913E589E8C4}"/>
          </ac:spMkLst>
        </pc:spChg>
        <pc:spChg chg="add mod">
          <ac:chgData name="Cristian Chilipirea" userId="34ab170da5908fc4" providerId="LiveId" clId="{51E1D80A-4A29-4E2A-B293-4232621C1517}" dt="2019-10-06T17:55:50.645" v="67" actId="1076"/>
          <ac:spMkLst>
            <pc:docMk/>
            <pc:sldMk cId="2821618671" sldId="492"/>
            <ac:spMk id="5" creationId="{AB7DFA0E-EE35-41EF-87C0-BFB827543EEB}"/>
          </ac:spMkLst>
        </pc:spChg>
      </pc:sldChg>
      <pc:sldChg chg="del">
        <pc:chgData name="Cristian Chilipirea" userId="34ab170da5908fc4" providerId="LiveId" clId="{51E1D80A-4A29-4E2A-B293-4232621C1517}" dt="2019-10-06T17:51:11.894" v="8" actId="2696"/>
        <pc:sldMkLst>
          <pc:docMk/>
          <pc:sldMk cId="2867972107" sldId="492"/>
        </pc:sldMkLst>
      </pc:sldChg>
      <pc:sldChg chg="del">
        <pc:chgData name="Cristian Chilipirea" userId="34ab170da5908fc4" providerId="LiveId" clId="{51E1D80A-4A29-4E2A-B293-4232621C1517}" dt="2019-10-06T17:51:12.315" v="9" actId="2696"/>
        <pc:sldMkLst>
          <pc:docMk/>
          <pc:sldMk cId="225010310" sldId="493"/>
        </pc:sldMkLst>
      </pc:sldChg>
      <pc:sldChg chg="addSp delSp modSp add">
        <pc:chgData name="Cristian Chilipirea" userId="34ab170da5908fc4" providerId="LiveId" clId="{51E1D80A-4A29-4E2A-B293-4232621C1517}" dt="2019-10-06T17:56:22.615" v="74" actId="1076"/>
        <pc:sldMkLst>
          <pc:docMk/>
          <pc:sldMk cId="2594526626" sldId="493"/>
        </pc:sldMkLst>
        <pc:spChg chg="mod">
          <ac:chgData name="Cristian Chilipirea" userId="34ab170da5908fc4" providerId="LiveId" clId="{51E1D80A-4A29-4E2A-B293-4232621C1517}" dt="2019-10-06T17:56:09.473" v="69"/>
          <ac:spMkLst>
            <pc:docMk/>
            <pc:sldMk cId="2594526626" sldId="493"/>
            <ac:spMk id="2" creationId="{71DE1D45-4265-4FBE-B312-C57AEF50C57D}"/>
          </ac:spMkLst>
        </pc:spChg>
        <pc:spChg chg="del">
          <ac:chgData name="Cristian Chilipirea" userId="34ab170da5908fc4" providerId="LiveId" clId="{51E1D80A-4A29-4E2A-B293-4232621C1517}" dt="2019-10-06T17:56:17.856" v="70" actId="478"/>
          <ac:spMkLst>
            <pc:docMk/>
            <pc:sldMk cId="2594526626" sldId="493"/>
            <ac:spMk id="3" creationId="{B6EEA3DB-8340-4756-B733-126FF3372A32}"/>
          </ac:spMkLst>
        </pc:spChg>
        <pc:spChg chg="add del">
          <ac:chgData name="Cristian Chilipirea" userId="34ab170da5908fc4" providerId="LiveId" clId="{51E1D80A-4A29-4E2A-B293-4232621C1517}" dt="2019-10-06T17:56:19.995" v="72"/>
          <ac:spMkLst>
            <pc:docMk/>
            <pc:sldMk cId="2594526626" sldId="493"/>
            <ac:spMk id="4" creationId="{E028B0D4-CBC5-4908-9470-154F066553DA}"/>
          </ac:spMkLst>
        </pc:spChg>
        <pc:spChg chg="add mod">
          <ac:chgData name="Cristian Chilipirea" userId="34ab170da5908fc4" providerId="LiveId" clId="{51E1D80A-4A29-4E2A-B293-4232621C1517}" dt="2019-10-06T17:56:22.615" v="74" actId="1076"/>
          <ac:spMkLst>
            <pc:docMk/>
            <pc:sldMk cId="2594526626" sldId="493"/>
            <ac:spMk id="5" creationId="{5A0F00E9-9F6F-4BDD-AEE1-AA7452E3C04F}"/>
          </ac:spMkLst>
        </pc:spChg>
      </pc:sldChg>
      <pc:sldChg chg="addSp delSp modSp add">
        <pc:chgData name="Cristian Chilipirea" userId="34ab170da5908fc4" providerId="LiveId" clId="{51E1D80A-4A29-4E2A-B293-4232621C1517}" dt="2019-10-06T17:56:45.503" v="85" actId="1076"/>
        <pc:sldMkLst>
          <pc:docMk/>
          <pc:sldMk cId="1937755242" sldId="494"/>
        </pc:sldMkLst>
        <pc:spChg chg="mod">
          <ac:chgData name="Cristian Chilipirea" userId="34ab170da5908fc4" providerId="LiveId" clId="{51E1D80A-4A29-4E2A-B293-4232621C1517}" dt="2019-10-06T17:56:29.904" v="76"/>
          <ac:spMkLst>
            <pc:docMk/>
            <pc:sldMk cId="1937755242" sldId="494"/>
            <ac:spMk id="2" creationId="{0BF265FC-03D0-4B79-8083-CB5F5C85E092}"/>
          </ac:spMkLst>
        </pc:spChg>
        <pc:spChg chg="del">
          <ac:chgData name="Cristian Chilipirea" userId="34ab170da5908fc4" providerId="LiveId" clId="{51E1D80A-4A29-4E2A-B293-4232621C1517}" dt="2019-10-06T17:56:31.888" v="77" actId="478"/>
          <ac:spMkLst>
            <pc:docMk/>
            <pc:sldMk cId="1937755242" sldId="494"/>
            <ac:spMk id="3" creationId="{B22BA51B-7296-4DCB-8339-B14926462470}"/>
          </ac:spMkLst>
        </pc:spChg>
        <pc:spChg chg="add del mod">
          <ac:chgData name="Cristian Chilipirea" userId="34ab170da5908fc4" providerId="LiveId" clId="{51E1D80A-4A29-4E2A-B293-4232621C1517}" dt="2019-10-06T17:56:40.945" v="81"/>
          <ac:spMkLst>
            <pc:docMk/>
            <pc:sldMk cId="1937755242" sldId="494"/>
            <ac:spMk id="4" creationId="{DB4964D3-3DFD-4D97-912C-7FE774591A96}"/>
          </ac:spMkLst>
        </pc:spChg>
        <pc:spChg chg="add del">
          <ac:chgData name="Cristian Chilipirea" userId="34ab170da5908fc4" providerId="LiveId" clId="{51E1D80A-4A29-4E2A-B293-4232621C1517}" dt="2019-10-06T17:56:42.925" v="83"/>
          <ac:spMkLst>
            <pc:docMk/>
            <pc:sldMk cId="1937755242" sldId="494"/>
            <ac:spMk id="5" creationId="{A4622B35-4818-458B-8A87-428F0F9B3CE0}"/>
          </ac:spMkLst>
        </pc:spChg>
        <pc:spChg chg="add mod">
          <ac:chgData name="Cristian Chilipirea" userId="34ab170da5908fc4" providerId="LiveId" clId="{51E1D80A-4A29-4E2A-B293-4232621C1517}" dt="2019-10-06T17:56:45.503" v="85" actId="1076"/>
          <ac:spMkLst>
            <pc:docMk/>
            <pc:sldMk cId="1937755242" sldId="494"/>
            <ac:spMk id="6" creationId="{F1C8A590-C365-45D6-839E-9FD6B6C5A7C5}"/>
          </ac:spMkLst>
        </pc:spChg>
      </pc:sldChg>
      <pc:sldChg chg="del">
        <pc:chgData name="Cristian Chilipirea" userId="34ab170da5908fc4" providerId="LiveId" clId="{51E1D80A-4A29-4E2A-B293-4232621C1517}" dt="2019-10-06T17:51:12.562" v="10" actId="2696"/>
        <pc:sldMkLst>
          <pc:docMk/>
          <pc:sldMk cId="2096246749" sldId="494"/>
        </pc:sldMkLst>
      </pc:sldChg>
      <pc:sldChg chg="addSp delSp modSp add">
        <pc:chgData name="Cristian Chilipirea" userId="34ab170da5908fc4" providerId="LiveId" clId="{51E1D80A-4A29-4E2A-B293-4232621C1517}" dt="2019-10-06T17:57:04.556" v="93" actId="1076"/>
        <pc:sldMkLst>
          <pc:docMk/>
          <pc:sldMk cId="487379393" sldId="495"/>
        </pc:sldMkLst>
        <pc:spChg chg="mod">
          <ac:chgData name="Cristian Chilipirea" userId="34ab170da5908fc4" providerId="LiveId" clId="{51E1D80A-4A29-4E2A-B293-4232621C1517}" dt="2019-10-06T17:56:55.149" v="87"/>
          <ac:spMkLst>
            <pc:docMk/>
            <pc:sldMk cId="487379393" sldId="495"/>
            <ac:spMk id="2" creationId="{CEB8EB6B-6A11-4DE7-B508-184425716A6A}"/>
          </ac:spMkLst>
        </pc:spChg>
        <pc:spChg chg="del">
          <ac:chgData name="Cristian Chilipirea" userId="34ab170da5908fc4" providerId="LiveId" clId="{51E1D80A-4A29-4E2A-B293-4232621C1517}" dt="2019-10-06T17:56:59.340" v="88" actId="478"/>
          <ac:spMkLst>
            <pc:docMk/>
            <pc:sldMk cId="487379393" sldId="495"/>
            <ac:spMk id="3" creationId="{AC30F318-096E-4D5B-9D8A-450EFFFD8A3A}"/>
          </ac:spMkLst>
        </pc:spChg>
        <pc:spChg chg="add del mod">
          <ac:chgData name="Cristian Chilipirea" userId="34ab170da5908fc4" providerId="LiveId" clId="{51E1D80A-4A29-4E2A-B293-4232621C1517}" dt="2019-10-06T17:57:02.532" v="91"/>
          <ac:spMkLst>
            <pc:docMk/>
            <pc:sldMk cId="487379393" sldId="495"/>
            <ac:spMk id="4" creationId="{936A1D15-676F-4766-B341-67415623243D}"/>
          </ac:spMkLst>
        </pc:spChg>
        <pc:spChg chg="add mod">
          <ac:chgData name="Cristian Chilipirea" userId="34ab170da5908fc4" providerId="LiveId" clId="{51E1D80A-4A29-4E2A-B293-4232621C1517}" dt="2019-10-06T17:57:04.556" v="93" actId="1076"/>
          <ac:spMkLst>
            <pc:docMk/>
            <pc:sldMk cId="487379393" sldId="495"/>
            <ac:spMk id="5" creationId="{DA18A7A6-983F-4195-A290-2BC0F09384DC}"/>
          </ac:spMkLst>
        </pc:spChg>
      </pc:sldChg>
      <pc:sldChg chg="del">
        <pc:chgData name="Cristian Chilipirea" userId="34ab170da5908fc4" providerId="LiveId" clId="{51E1D80A-4A29-4E2A-B293-4232621C1517}" dt="2019-10-06T17:51:12.819" v="11" actId="2696"/>
        <pc:sldMkLst>
          <pc:docMk/>
          <pc:sldMk cId="3714542689" sldId="495"/>
        </pc:sldMkLst>
      </pc:sldChg>
      <pc:sldChg chg="del">
        <pc:chgData name="Cristian Chilipirea" userId="34ab170da5908fc4" providerId="LiveId" clId="{51E1D80A-4A29-4E2A-B293-4232621C1517}" dt="2019-10-06T17:51:12.989" v="12" actId="2696"/>
        <pc:sldMkLst>
          <pc:docMk/>
          <pc:sldMk cId="1341029990" sldId="496"/>
        </pc:sldMkLst>
      </pc:sldChg>
      <pc:sldChg chg="addSp delSp add">
        <pc:chgData name="Cristian Chilipirea" userId="34ab170da5908fc4" providerId="LiveId" clId="{51E1D80A-4A29-4E2A-B293-4232621C1517}" dt="2019-10-06T17:57:19.320" v="99" actId="478"/>
        <pc:sldMkLst>
          <pc:docMk/>
          <pc:sldMk cId="3763663029" sldId="496"/>
        </pc:sldMkLst>
        <pc:spChg chg="del">
          <ac:chgData name="Cristian Chilipirea" userId="34ab170da5908fc4" providerId="LiveId" clId="{51E1D80A-4A29-4E2A-B293-4232621C1517}" dt="2019-10-06T17:57:19.320" v="99" actId="478"/>
          <ac:spMkLst>
            <pc:docMk/>
            <pc:sldMk cId="3763663029" sldId="496"/>
            <ac:spMk id="2" creationId="{77F4E05F-C61C-41AA-AE09-552CB237BA6B}"/>
          </ac:spMkLst>
        </pc:spChg>
        <pc:spChg chg="del">
          <ac:chgData name="Cristian Chilipirea" userId="34ab170da5908fc4" providerId="LiveId" clId="{51E1D80A-4A29-4E2A-B293-4232621C1517}" dt="2019-10-06T17:57:14.476" v="95" actId="478"/>
          <ac:spMkLst>
            <pc:docMk/>
            <pc:sldMk cId="3763663029" sldId="496"/>
            <ac:spMk id="3" creationId="{F523964C-5E9B-4738-846A-8ACF801F2C18}"/>
          </ac:spMkLst>
        </pc:spChg>
        <pc:spChg chg="add del">
          <ac:chgData name="Cristian Chilipirea" userId="34ab170da5908fc4" providerId="LiveId" clId="{51E1D80A-4A29-4E2A-B293-4232621C1517}" dt="2019-10-06T17:57:17.318" v="97"/>
          <ac:spMkLst>
            <pc:docMk/>
            <pc:sldMk cId="3763663029" sldId="496"/>
            <ac:spMk id="4" creationId="{4DB75CFE-C0D2-4D00-9F60-892885973BBB}"/>
          </ac:spMkLst>
        </pc:spChg>
        <pc:spChg chg="add">
          <ac:chgData name="Cristian Chilipirea" userId="34ab170da5908fc4" providerId="LiveId" clId="{51E1D80A-4A29-4E2A-B293-4232621C1517}" dt="2019-10-06T17:57:17.325" v="98"/>
          <ac:spMkLst>
            <pc:docMk/>
            <pc:sldMk cId="3763663029" sldId="496"/>
            <ac:spMk id="5" creationId="{39108EA8-1646-4A79-AE04-2AA7A5A6B0F1}"/>
          </ac:spMkLst>
        </pc:spChg>
      </pc:sldChg>
      <pc:sldChg chg="del">
        <pc:chgData name="Cristian Chilipirea" userId="34ab170da5908fc4" providerId="LiveId" clId="{51E1D80A-4A29-4E2A-B293-4232621C1517}" dt="2019-10-06T17:51:13.005" v="13" actId="2696"/>
        <pc:sldMkLst>
          <pc:docMk/>
          <pc:sldMk cId="152564301" sldId="497"/>
        </pc:sldMkLst>
      </pc:sldChg>
      <pc:sldChg chg="addSp delSp modSp add modAnim">
        <pc:chgData name="Cristian Chilipirea" userId="34ab170da5908fc4" providerId="LiveId" clId="{51E1D80A-4A29-4E2A-B293-4232621C1517}" dt="2019-10-06T17:57:41.281" v="106" actId="1076"/>
        <pc:sldMkLst>
          <pc:docMk/>
          <pc:sldMk cId="3065354528" sldId="497"/>
        </pc:sldMkLst>
        <pc:spChg chg="mod">
          <ac:chgData name="Cristian Chilipirea" userId="34ab170da5908fc4" providerId="LiveId" clId="{51E1D80A-4A29-4E2A-B293-4232621C1517}" dt="2019-10-06T17:57:27.064" v="101"/>
          <ac:spMkLst>
            <pc:docMk/>
            <pc:sldMk cId="3065354528" sldId="497"/>
            <ac:spMk id="2" creationId="{7C6973B9-0C39-40C2-A640-21E3682E28A0}"/>
          </ac:spMkLst>
        </pc:spChg>
        <pc:spChg chg="del">
          <ac:chgData name="Cristian Chilipirea" userId="34ab170da5908fc4" providerId="LiveId" clId="{51E1D80A-4A29-4E2A-B293-4232621C1517}" dt="2019-10-06T17:57:34.864" v="102" actId="478"/>
          <ac:spMkLst>
            <pc:docMk/>
            <pc:sldMk cId="3065354528" sldId="497"/>
            <ac:spMk id="3" creationId="{060EEC77-6F4E-4FAD-A566-938F76ED69AF}"/>
          </ac:spMkLst>
        </pc:spChg>
        <pc:spChg chg="add del">
          <ac:chgData name="Cristian Chilipirea" userId="34ab170da5908fc4" providerId="LiveId" clId="{51E1D80A-4A29-4E2A-B293-4232621C1517}" dt="2019-10-06T17:57:37.761" v="104"/>
          <ac:spMkLst>
            <pc:docMk/>
            <pc:sldMk cId="3065354528" sldId="497"/>
            <ac:spMk id="4" creationId="{9C354E9B-955C-4042-ABC4-2576B283D579}"/>
          </ac:spMkLst>
        </pc:spChg>
        <pc:spChg chg="add del">
          <ac:chgData name="Cristian Chilipirea" userId="34ab170da5908fc4" providerId="LiveId" clId="{51E1D80A-4A29-4E2A-B293-4232621C1517}" dt="2019-10-06T17:57:37.761" v="104"/>
          <ac:spMkLst>
            <pc:docMk/>
            <pc:sldMk cId="3065354528" sldId="497"/>
            <ac:spMk id="98" creationId="{35DA9236-C5C4-4391-8D28-C2D87C2E879C}"/>
          </ac:spMkLst>
        </pc:spChg>
        <pc:spChg chg="add del">
          <ac:chgData name="Cristian Chilipirea" userId="34ab170da5908fc4" providerId="LiveId" clId="{51E1D80A-4A29-4E2A-B293-4232621C1517}" dt="2019-10-06T17:57:37.761" v="104"/>
          <ac:spMkLst>
            <pc:docMk/>
            <pc:sldMk cId="3065354528" sldId="497"/>
            <ac:spMk id="99" creationId="{036BE035-B2BE-49A0-B137-5A76B0913484}"/>
          </ac:spMkLst>
        </pc:spChg>
        <pc:spChg chg="add del">
          <ac:chgData name="Cristian Chilipirea" userId="34ab170da5908fc4" providerId="LiveId" clId="{51E1D80A-4A29-4E2A-B293-4232621C1517}" dt="2019-10-06T17:57:37.761" v="104"/>
          <ac:spMkLst>
            <pc:docMk/>
            <pc:sldMk cId="3065354528" sldId="497"/>
            <ac:spMk id="100" creationId="{4EE281BB-700F-451B-A1B7-02328CBE767D}"/>
          </ac:spMkLst>
        </pc:spChg>
        <pc:spChg chg="add del">
          <ac:chgData name="Cristian Chilipirea" userId="34ab170da5908fc4" providerId="LiveId" clId="{51E1D80A-4A29-4E2A-B293-4232621C1517}" dt="2019-10-06T17:57:37.761" v="104"/>
          <ac:spMkLst>
            <pc:docMk/>
            <pc:sldMk cId="3065354528" sldId="497"/>
            <ac:spMk id="101" creationId="{092D2BD8-EEF2-4BB9-8913-70327C7A3A98}"/>
          </ac:spMkLst>
        </pc:spChg>
        <pc:spChg chg="add del">
          <ac:chgData name="Cristian Chilipirea" userId="34ab170da5908fc4" providerId="LiveId" clId="{51E1D80A-4A29-4E2A-B293-4232621C1517}" dt="2019-10-06T17:57:37.761" v="104"/>
          <ac:spMkLst>
            <pc:docMk/>
            <pc:sldMk cId="3065354528" sldId="497"/>
            <ac:spMk id="102" creationId="{0911E7F7-78DA-4C70-B2D7-A1ED7B0B5D0F}"/>
          </ac:spMkLst>
        </pc:spChg>
        <pc:spChg chg="add del">
          <ac:chgData name="Cristian Chilipirea" userId="34ab170da5908fc4" providerId="LiveId" clId="{51E1D80A-4A29-4E2A-B293-4232621C1517}" dt="2019-10-06T17:57:37.761" v="104"/>
          <ac:spMkLst>
            <pc:docMk/>
            <pc:sldMk cId="3065354528" sldId="497"/>
            <ac:spMk id="103" creationId="{733C50C6-F622-4CF1-A7A8-01482EAB5DFD}"/>
          </ac:spMkLst>
        </pc:spChg>
        <pc:spChg chg="add del">
          <ac:chgData name="Cristian Chilipirea" userId="34ab170da5908fc4" providerId="LiveId" clId="{51E1D80A-4A29-4E2A-B293-4232621C1517}" dt="2019-10-06T17:57:37.761" v="104"/>
          <ac:spMkLst>
            <pc:docMk/>
            <pc:sldMk cId="3065354528" sldId="497"/>
            <ac:spMk id="104" creationId="{C56B3C49-D2F6-4E66-B7FC-DA3144B2CE62}"/>
          </ac:spMkLst>
        </pc:spChg>
        <pc:spChg chg="add del">
          <ac:chgData name="Cristian Chilipirea" userId="34ab170da5908fc4" providerId="LiveId" clId="{51E1D80A-4A29-4E2A-B293-4232621C1517}" dt="2019-10-06T17:57:37.761" v="104"/>
          <ac:spMkLst>
            <pc:docMk/>
            <pc:sldMk cId="3065354528" sldId="497"/>
            <ac:spMk id="105" creationId="{42890D97-DA42-44D4-945D-0D89DAC7B06B}"/>
          </ac:spMkLst>
        </pc:spChg>
        <pc:spChg chg="add del">
          <ac:chgData name="Cristian Chilipirea" userId="34ab170da5908fc4" providerId="LiveId" clId="{51E1D80A-4A29-4E2A-B293-4232621C1517}" dt="2019-10-06T17:57:37.761" v="104"/>
          <ac:spMkLst>
            <pc:docMk/>
            <pc:sldMk cId="3065354528" sldId="497"/>
            <ac:spMk id="116" creationId="{0A67C0CC-F25D-4830-A1B4-F81D388CAC20}"/>
          </ac:spMkLst>
        </pc:spChg>
        <pc:spChg chg="add mod">
          <ac:chgData name="Cristian Chilipirea" userId="34ab170da5908fc4" providerId="LiveId" clId="{51E1D80A-4A29-4E2A-B293-4232621C1517}" dt="2019-10-06T17:57:41.281" v="106" actId="1076"/>
          <ac:spMkLst>
            <pc:docMk/>
            <pc:sldMk cId="3065354528" sldId="497"/>
            <ac:spMk id="117" creationId="{63EA967E-DFC6-41BF-9F72-E042862F2C4B}"/>
          </ac:spMkLst>
        </pc:spChg>
        <pc:spChg chg="add mod">
          <ac:chgData name="Cristian Chilipirea" userId="34ab170da5908fc4" providerId="LiveId" clId="{51E1D80A-4A29-4E2A-B293-4232621C1517}" dt="2019-10-06T17:57:41.281" v="106" actId="1076"/>
          <ac:spMkLst>
            <pc:docMk/>
            <pc:sldMk cId="3065354528" sldId="497"/>
            <ac:spMk id="211" creationId="{9205327D-C80F-4F0C-A567-706058796F70}"/>
          </ac:spMkLst>
        </pc:spChg>
        <pc:spChg chg="add mod">
          <ac:chgData name="Cristian Chilipirea" userId="34ab170da5908fc4" providerId="LiveId" clId="{51E1D80A-4A29-4E2A-B293-4232621C1517}" dt="2019-10-06T17:57:41.281" v="106" actId="1076"/>
          <ac:spMkLst>
            <pc:docMk/>
            <pc:sldMk cId="3065354528" sldId="497"/>
            <ac:spMk id="212" creationId="{333547A5-FA62-434B-9E1E-2B6D91648847}"/>
          </ac:spMkLst>
        </pc:spChg>
        <pc:spChg chg="add mod">
          <ac:chgData name="Cristian Chilipirea" userId="34ab170da5908fc4" providerId="LiveId" clId="{51E1D80A-4A29-4E2A-B293-4232621C1517}" dt="2019-10-06T17:57:41.281" v="106" actId="1076"/>
          <ac:spMkLst>
            <pc:docMk/>
            <pc:sldMk cId="3065354528" sldId="497"/>
            <ac:spMk id="213" creationId="{84FB0839-8F80-48F2-AE2B-7003548B316E}"/>
          </ac:spMkLst>
        </pc:spChg>
        <pc:spChg chg="add mod">
          <ac:chgData name="Cristian Chilipirea" userId="34ab170da5908fc4" providerId="LiveId" clId="{51E1D80A-4A29-4E2A-B293-4232621C1517}" dt="2019-10-06T17:57:41.281" v="106" actId="1076"/>
          <ac:spMkLst>
            <pc:docMk/>
            <pc:sldMk cId="3065354528" sldId="497"/>
            <ac:spMk id="214" creationId="{326BA4E8-E16B-4752-A958-CE976CDCCFBE}"/>
          </ac:spMkLst>
        </pc:spChg>
        <pc:spChg chg="add mod">
          <ac:chgData name="Cristian Chilipirea" userId="34ab170da5908fc4" providerId="LiveId" clId="{51E1D80A-4A29-4E2A-B293-4232621C1517}" dt="2019-10-06T17:57:41.281" v="106" actId="1076"/>
          <ac:spMkLst>
            <pc:docMk/>
            <pc:sldMk cId="3065354528" sldId="497"/>
            <ac:spMk id="215" creationId="{59056631-B2A2-4D52-B68A-55EBC28A26F4}"/>
          </ac:spMkLst>
        </pc:spChg>
        <pc:spChg chg="add mod">
          <ac:chgData name="Cristian Chilipirea" userId="34ab170da5908fc4" providerId="LiveId" clId="{51E1D80A-4A29-4E2A-B293-4232621C1517}" dt="2019-10-06T17:57:41.281" v="106" actId="1076"/>
          <ac:spMkLst>
            <pc:docMk/>
            <pc:sldMk cId="3065354528" sldId="497"/>
            <ac:spMk id="216" creationId="{FCAB311D-5A4E-45E5-9905-293CED5AAEAC}"/>
          </ac:spMkLst>
        </pc:spChg>
        <pc:spChg chg="add mod">
          <ac:chgData name="Cristian Chilipirea" userId="34ab170da5908fc4" providerId="LiveId" clId="{51E1D80A-4A29-4E2A-B293-4232621C1517}" dt="2019-10-06T17:57:41.281" v="106" actId="1076"/>
          <ac:spMkLst>
            <pc:docMk/>
            <pc:sldMk cId="3065354528" sldId="497"/>
            <ac:spMk id="217" creationId="{0CCDB21B-1F68-4D63-A3B9-845CCDF962BA}"/>
          </ac:spMkLst>
        </pc:spChg>
        <pc:spChg chg="add mod">
          <ac:chgData name="Cristian Chilipirea" userId="34ab170da5908fc4" providerId="LiveId" clId="{51E1D80A-4A29-4E2A-B293-4232621C1517}" dt="2019-10-06T17:57:41.281" v="106" actId="1076"/>
          <ac:spMkLst>
            <pc:docMk/>
            <pc:sldMk cId="3065354528" sldId="497"/>
            <ac:spMk id="218" creationId="{447BF5C2-2868-4D08-A084-822F6F62969B}"/>
          </ac:spMkLst>
        </pc:spChg>
        <pc:spChg chg="add mod">
          <ac:chgData name="Cristian Chilipirea" userId="34ab170da5908fc4" providerId="LiveId" clId="{51E1D80A-4A29-4E2A-B293-4232621C1517}" dt="2019-10-06T17:57:41.281" v="106" actId="1076"/>
          <ac:spMkLst>
            <pc:docMk/>
            <pc:sldMk cId="3065354528" sldId="497"/>
            <ac:spMk id="229" creationId="{35191E1F-62CA-41CD-BD27-CE6E312CBC4D}"/>
          </ac:spMkLst>
        </pc:spChg>
        <pc:grpChg chg="add del">
          <ac:chgData name="Cristian Chilipirea" userId="34ab170da5908fc4" providerId="LiveId" clId="{51E1D80A-4A29-4E2A-B293-4232621C1517}" dt="2019-10-06T17:57:37.761" v="104"/>
          <ac:grpSpMkLst>
            <pc:docMk/>
            <pc:sldMk cId="3065354528" sldId="497"/>
            <ac:grpSpMk id="5" creationId="{C7F9B02F-2871-4AF3-A3A2-2A6F411AAAA6}"/>
          </ac:grpSpMkLst>
        </pc:grpChg>
        <pc:grpChg chg="add del">
          <ac:chgData name="Cristian Chilipirea" userId="34ab170da5908fc4" providerId="LiveId" clId="{51E1D80A-4A29-4E2A-B293-4232621C1517}" dt="2019-10-06T17:57:37.761" v="104"/>
          <ac:grpSpMkLst>
            <pc:docMk/>
            <pc:sldMk cId="3065354528" sldId="497"/>
            <ac:grpSpMk id="16" creationId="{265F48BB-10E4-4088-8FB7-B83FD6DEC900}"/>
          </ac:grpSpMkLst>
        </pc:grpChg>
        <pc:grpChg chg="add del">
          <ac:chgData name="Cristian Chilipirea" userId="34ab170da5908fc4" providerId="LiveId" clId="{51E1D80A-4A29-4E2A-B293-4232621C1517}" dt="2019-10-06T17:57:37.761" v="104"/>
          <ac:grpSpMkLst>
            <pc:docMk/>
            <pc:sldMk cId="3065354528" sldId="497"/>
            <ac:grpSpMk id="28" creationId="{672ED01C-FC49-425D-946F-82E410596C27}"/>
          </ac:grpSpMkLst>
        </pc:grpChg>
        <pc:grpChg chg="add del">
          <ac:chgData name="Cristian Chilipirea" userId="34ab170da5908fc4" providerId="LiveId" clId="{51E1D80A-4A29-4E2A-B293-4232621C1517}" dt="2019-10-06T17:57:37.761" v="104"/>
          <ac:grpSpMkLst>
            <pc:docMk/>
            <pc:sldMk cId="3065354528" sldId="497"/>
            <ac:grpSpMk id="38" creationId="{6A5D436B-DB96-4FAA-94BA-511F3762F918}"/>
          </ac:grpSpMkLst>
        </pc:grpChg>
        <pc:grpChg chg="add del">
          <ac:chgData name="Cristian Chilipirea" userId="34ab170da5908fc4" providerId="LiveId" clId="{51E1D80A-4A29-4E2A-B293-4232621C1517}" dt="2019-10-06T17:57:37.761" v="104"/>
          <ac:grpSpMkLst>
            <pc:docMk/>
            <pc:sldMk cId="3065354528" sldId="497"/>
            <ac:grpSpMk id="49" creationId="{D4D3F139-EB39-49B2-A4F7-D092EEC9589E}"/>
          </ac:grpSpMkLst>
        </pc:grpChg>
        <pc:grpChg chg="add del">
          <ac:chgData name="Cristian Chilipirea" userId="34ab170da5908fc4" providerId="LiveId" clId="{51E1D80A-4A29-4E2A-B293-4232621C1517}" dt="2019-10-06T17:57:37.761" v="104"/>
          <ac:grpSpMkLst>
            <pc:docMk/>
            <pc:sldMk cId="3065354528" sldId="497"/>
            <ac:grpSpMk id="62" creationId="{A17BB9D1-FEA1-4AA2-975C-28C9EEAE571F}"/>
          </ac:grpSpMkLst>
        </pc:grpChg>
        <pc:grpChg chg="add del">
          <ac:chgData name="Cristian Chilipirea" userId="34ab170da5908fc4" providerId="LiveId" clId="{51E1D80A-4A29-4E2A-B293-4232621C1517}" dt="2019-10-06T17:57:37.761" v="104"/>
          <ac:grpSpMkLst>
            <pc:docMk/>
            <pc:sldMk cId="3065354528" sldId="497"/>
            <ac:grpSpMk id="71" creationId="{E6DCB373-1025-4C28-8B37-C3461B643765}"/>
          </ac:grpSpMkLst>
        </pc:grpChg>
        <pc:grpChg chg="add del">
          <ac:chgData name="Cristian Chilipirea" userId="34ab170da5908fc4" providerId="LiveId" clId="{51E1D80A-4A29-4E2A-B293-4232621C1517}" dt="2019-10-06T17:57:37.761" v="104"/>
          <ac:grpSpMkLst>
            <pc:docMk/>
            <pc:sldMk cId="3065354528" sldId="497"/>
            <ac:grpSpMk id="86" creationId="{F23289DD-086C-4F6A-AF7C-95030B3BE8B7}"/>
          </ac:grpSpMkLst>
        </pc:grpChg>
        <pc:grpChg chg="add del">
          <ac:chgData name="Cristian Chilipirea" userId="34ab170da5908fc4" providerId="LiveId" clId="{51E1D80A-4A29-4E2A-B293-4232621C1517}" dt="2019-10-06T17:57:37.761" v="104"/>
          <ac:grpSpMkLst>
            <pc:docMk/>
            <pc:sldMk cId="3065354528" sldId="497"/>
            <ac:grpSpMk id="106" creationId="{143E2CD5-F9E4-4731-9381-C8E96B2DB4CC}"/>
          </ac:grpSpMkLst>
        </pc:grpChg>
        <pc:grpChg chg="add mod">
          <ac:chgData name="Cristian Chilipirea" userId="34ab170da5908fc4" providerId="LiveId" clId="{51E1D80A-4A29-4E2A-B293-4232621C1517}" dt="2019-10-06T17:57:41.281" v="106" actId="1076"/>
          <ac:grpSpMkLst>
            <pc:docMk/>
            <pc:sldMk cId="3065354528" sldId="497"/>
            <ac:grpSpMk id="118" creationId="{74B7F877-9313-436B-B7A1-3F072FC1EA22}"/>
          </ac:grpSpMkLst>
        </pc:grpChg>
        <pc:grpChg chg="add mod">
          <ac:chgData name="Cristian Chilipirea" userId="34ab170da5908fc4" providerId="LiveId" clId="{51E1D80A-4A29-4E2A-B293-4232621C1517}" dt="2019-10-06T17:57:41.281" v="106" actId="1076"/>
          <ac:grpSpMkLst>
            <pc:docMk/>
            <pc:sldMk cId="3065354528" sldId="497"/>
            <ac:grpSpMk id="129" creationId="{DFCEC98D-5F8B-4D20-8483-6817C0427012}"/>
          </ac:grpSpMkLst>
        </pc:grpChg>
        <pc:grpChg chg="add mod">
          <ac:chgData name="Cristian Chilipirea" userId="34ab170da5908fc4" providerId="LiveId" clId="{51E1D80A-4A29-4E2A-B293-4232621C1517}" dt="2019-10-06T17:57:41.281" v="106" actId="1076"/>
          <ac:grpSpMkLst>
            <pc:docMk/>
            <pc:sldMk cId="3065354528" sldId="497"/>
            <ac:grpSpMk id="141" creationId="{729E4238-F37B-4F61-91D2-A509D4339CB9}"/>
          </ac:grpSpMkLst>
        </pc:grpChg>
        <pc:grpChg chg="add mod">
          <ac:chgData name="Cristian Chilipirea" userId="34ab170da5908fc4" providerId="LiveId" clId="{51E1D80A-4A29-4E2A-B293-4232621C1517}" dt="2019-10-06T17:57:41.281" v="106" actId="1076"/>
          <ac:grpSpMkLst>
            <pc:docMk/>
            <pc:sldMk cId="3065354528" sldId="497"/>
            <ac:grpSpMk id="151" creationId="{AF48D32C-08BD-435F-9FC2-A33C9D699317}"/>
          </ac:grpSpMkLst>
        </pc:grpChg>
        <pc:grpChg chg="add mod">
          <ac:chgData name="Cristian Chilipirea" userId="34ab170da5908fc4" providerId="LiveId" clId="{51E1D80A-4A29-4E2A-B293-4232621C1517}" dt="2019-10-06T17:57:41.281" v="106" actId="1076"/>
          <ac:grpSpMkLst>
            <pc:docMk/>
            <pc:sldMk cId="3065354528" sldId="497"/>
            <ac:grpSpMk id="162" creationId="{58B22DD1-A3F5-411D-926C-A0741521B385}"/>
          </ac:grpSpMkLst>
        </pc:grpChg>
        <pc:grpChg chg="add mod">
          <ac:chgData name="Cristian Chilipirea" userId="34ab170da5908fc4" providerId="LiveId" clId="{51E1D80A-4A29-4E2A-B293-4232621C1517}" dt="2019-10-06T17:57:41.281" v="106" actId="1076"/>
          <ac:grpSpMkLst>
            <pc:docMk/>
            <pc:sldMk cId="3065354528" sldId="497"/>
            <ac:grpSpMk id="175" creationId="{D37276E2-0B12-4978-84D1-0D7D918D9983}"/>
          </ac:grpSpMkLst>
        </pc:grpChg>
        <pc:grpChg chg="add mod">
          <ac:chgData name="Cristian Chilipirea" userId="34ab170da5908fc4" providerId="LiveId" clId="{51E1D80A-4A29-4E2A-B293-4232621C1517}" dt="2019-10-06T17:57:41.281" v="106" actId="1076"/>
          <ac:grpSpMkLst>
            <pc:docMk/>
            <pc:sldMk cId="3065354528" sldId="497"/>
            <ac:grpSpMk id="184" creationId="{43BBD4B0-6D09-43E0-B95E-B2BA324DAFF7}"/>
          </ac:grpSpMkLst>
        </pc:grpChg>
        <pc:grpChg chg="add mod">
          <ac:chgData name="Cristian Chilipirea" userId="34ab170da5908fc4" providerId="LiveId" clId="{51E1D80A-4A29-4E2A-B293-4232621C1517}" dt="2019-10-06T17:57:41.281" v="106" actId="1076"/>
          <ac:grpSpMkLst>
            <pc:docMk/>
            <pc:sldMk cId="3065354528" sldId="497"/>
            <ac:grpSpMk id="199" creationId="{A3435713-FC29-4D18-87D1-BADE77C261AC}"/>
          </ac:grpSpMkLst>
        </pc:grpChg>
        <pc:grpChg chg="add mod">
          <ac:chgData name="Cristian Chilipirea" userId="34ab170da5908fc4" providerId="LiveId" clId="{51E1D80A-4A29-4E2A-B293-4232621C1517}" dt="2019-10-06T17:57:41.281" v="106" actId="1076"/>
          <ac:grpSpMkLst>
            <pc:docMk/>
            <pc:sldMk cId="3065354528" sldId="497"/>
            <ac:grpSpMk id="219" creationId="{7910FFE1-F25A-4F49-97D5-5B8328556D3F}"/>
          </ac:grpSpMkLst>
        </pc:grpChg>
        <pc:grpChg chg="mod">
          <ac:chgData name="Cristian Chilipirea" userId="34ab170da5908fc4" providerId="LiveId" clId="{51E1D80A-4A29-4E2A-B293-4232621C1517}" dt="2019-10-06T17:57:41.281" v="106" actId="1076"/>
          <ac:grpSpMkLst>
            <pc:docMk/>
            <pc:sldMk cId="3065354528" sldId="497"/>
            <ac:grpSpMk id="220" creationId="{844FA837-A7DC-48C5-B246-40E39548EC7F}"/>
          </ac:grpSpMkLst>
        </pc:grpChg>
        <pc:grpChg chg="mod">
          <ac:chgData name="Cristian Chilipirea" userId="34ab170da5908fc4" providerId="LiveId" clId="{51E1D80A-4A29-4E2A-B293-4232621C1517}" dt="2019-10-06T17:57:41.281" v="106" actId="1076"/>
          <ac:grpSpMkLst>
            <pc:docMk/>
            <pc:sldMk cId="3065354528" sldId="497"/>
            <ac:grpSpMk id="221" creationId="{430B0ADA-3DDA-405F-A6B5-9B2D61B5EE9A}"/>
          </ac:grpSpMkLst>
        </pc:grpChg>
        <pc:grpChg chg="mod">
          <ac:chgData name="Cristian Chilipirea" userId="34ab170da5908fc4" providerId="LiveId" clId="{51E1D80A-4A29-4E2A-B293-4232621C1517}" dt="2019-10-06T17:57:41.281" v="106" actId="1076"/>
          <ac:grpSpMkLst>
            <pc:docMk/>
            <pc:sldMk cId="3065354528" sldId="497"/>
            <ac:grpSpMk id="222" creationId="{F8DCB053-EB2B-4E5D-AB92-0E588F6410A0}"/>
          </ac:grpSpMkLst>
        </pc:grpChg>
        <pc:cxnChg chg="add del">
          <ac:chgData name="Cristian Chilipirea" userId="34ab170da5908fc4" providerId="LiveId" clId="{51E1D80A-4A29-4E2A-B293-4232621C1517}" dt="2019-10-06T17:57:37.761" v="104"/>
          <ac:cxnSpMkLst>
            <pc:docMk/>
            <pc:sldMk cId="3065354528" sldId="497"/>
            <ac:cxnSpMk id="96" creationId="{C71F2D28-7EAF-4D08-9311-38695F67996E}"/>
          </ac:cxnSpMkLst>
        </pc:cxnChg>
        <pc:cxnChg chg="add del">
          <ac:chgData name="Cristian Chilipirea" userId="34ab170da5908fc4" providerId="LiveId" clId="{51E1D80A-4A29-4E2A-B293-4232621C1517}" dt="2019-10-06T17:57:37.761" v="104"/>
          <ac:cxnSpMkLst>
            <pc:docMk/>
            <pc:sldMk cId="3065354528" sldId="497"/>
            <ac:cxnSpMk id="97" creationId="{F2D7B149-7C4E-4818-83A6-3369C78F5D87}"/>
          </ac:cxnSpMkLst>
        </pc:cxnChg>
        <pc:cxnChg chg="add mod">
          <ac:chgData name="Cristian Chilipirea" userId="34ab170da5908fc4" providerId="LiveId" clId="{51E1D80A-4A29-4E2A-B293-4232621C1517}" dt="2019-10-06T17:57:41.281" v="106" actId="1076"/>
          <ac:cxnSpMkLst>
            <pc:docMk/>
            <pc:sldMk cId="3065354528" sldId="497"/>
            <ac:cxnSpMk id="209" creationId="{83E35F71-EB7E-4B8E-B092-0C54B7A00F6E}"/>
          </ac:cxnSpMkLst>
        </pc:cxnChg>
        <pc:cxnChg chg="add mod">
          <ac:chgData name="Cristian Chilipirea" userId="34ab170da5908fc4" providerId="LiveId" clId="{51E1D80A-4A29-4E2A-B293-4232621C1517}" dt="2019-10-06T17:57:41.281" v="106" actId="1076"/>
          <ac:cxnSpMkLst>
            <pc:docMk/>
            <pc:sldMk cId="3065354528" sldId="497"/>
            <ac:cxnSpMk id="210" creationId="{C48103D8-DF3D-410C-8B4F-C8927DABC000}"/>
          </ac:cxnSpMkLst>
        </pc:cxnChg>
      </pc:sldChg>
      <pc:sldChg chg="addSp delSp modSp add">
        <pc:chgData name="Cristian Chilipirea" userId="34ab170da5908fc4" providerId="LiveId" clId="{51E1D80A-4A29-4E2A-B293-4232621C1517}" dt="2019-10-06T17:58:15.286" v="119" actId="1076"/>
        <pc:sldMkLst>
          <pc:docMk/>
          <pc:sldMk cId="378574680" sldId="498"/>
        </pc:sldMkLst>
        <pc:spChg chg="mod">
          <ac:chgData name="Cristian Chilipirea" userId="34ab170da5908fc4" providerId="LiveId" clId="{51E1D80A-4A29-4E2A-B293-4232621C1517}" dt="2019-10-06T17:57:49.156" v="108"/>
          <ac:spMkLst>
            <pc:docMk/>
            <pc:sldMk cId="378574680" sldId="498"/>
            <ac:spMk id="2" creationId="{C3FDB324-EF68-4047-ABD3-60AB9B715477}"/>
          </ac:spMkLst>
        </pc:spChg>
        <pc:spChg chg="del">
          <ac:chgData name="Cristian Chilipirea" userId="34ab170da5908fc4" providerId="LiveId" clId="{51E1D80A-4A29-4E2A-B293-4232621C1517}" dt="2019-10-06T17:58:05.836" v="111" actId="478"/>
          <ac:spMkLst>
            <pc:docMk/>
            <pc:sldMk cId="378574680" sldId="498"/>
            <ac:spMk id="3" creationId="{7959CE95-D836-4B43-9435-6800CDF75CA8}"/>
          </ac:spMkLst>
        </pc:spChg>
        <pc:spChg chg="add del mod">
          <ac:chgData name="Cristian Chilipirea" userId="34ab170da5908fc4" providerId="LiveId" clId="{51E1D80A-4A29-4E2A-B293-4232621C1517}" dt="2019-10-06T17:58:11.324" v="115"/>
          <ac:spMkLst>
            <pc:docMk/>
            <pc:sldMk cId="378574680" sldId="498"/>
            <ac:spMk id="5" creationId="{7B2D453E-0696-4354-AB2A-E89533A60AAD}"/>
          </ac:spMkLst>
        </pc:spChg>
        <pc:spChg chg="add del">
          <ac:chgData name="Cristian Chilipirea" userId="34ab170da5908fc4" providerId="LiveId" clId="{51E1D80A-4A29-4E2A-B293-4232621C1517}" dt="2019-10-06T17:58:13.086" v="117"/>
          <ac:spMkLst>
            <pc:docMk/>
            <pc:sldMk cId="378574680" sldId="498"/>
            <ac:spMk id="6" creationId="{16BCD8D6-D9A7-49F3-8B6C-364CE604EE9C}"/>
          </ac:spMkLst>
        </pc:spChg>
        <pc:spChg chg="add mod">
          <ac:chgData name="Cristian Chilipirea" userId="34ab170da5908fc4" providerId="LiveId" clId="{51E1D80A-4A29-4E2A-B293-4232621C1517}" dt="2019-10-06T17:58:15.286" v="119" actId="1076"/>
          <ac:spMkLst>
            <pc:docMk/>
            <pc:sldMk cId="378574680" sldId="498"/>
            <ac:spMk id="7" creationId="{EDA8FD9C-91C1-4D2B-89C6-F9CC0EAB9933}"/>
          </ac:spMkLst>
        </pc:spChg>
        <pc:picChg chg="add mod">
          <ac:chgData name="Cristian Chilipirea" userId="34ab170da5908fc4" providerId="LiveId" clId="{51E1D80A-4A29-4E2A-B293-4232621C1517}" dt="2019-10-06T17:57:58.215" v="110" actId="1076"/>
          <ac:picMkLst>
            <pc:docMk/>
            <pc:sldMk cId="378574680" sldId="498"/>
            <ac:picMk id="4" creationId="{6A9A6F89-8EC5-4B2E-A3E3-5C641AF26301}"/>
          </ac:picMkLst>
        </pc:picChg>
      </pc:sldChg>
      <pc:sldChg chg="del">
        <pc:chgData name="Cristian Chilipirea" userId="34ab170da5908fc4" providerId="LiveId" clId="{51E1D80A-4A29-4E2A-B293-4232621C1517}" dt="2019-10-06T17:51:13.021" v="14" actId="2696"/>
        <pc:sldMkLst>
          <pc:docMk/>
          <pc:sldMk cId="3733676236" sldId="498"/>
        </pc:sldMkLst>
      </pc:sldChg>
      <pc:sldChg chg="addSp delSp modSp add">
        <pc:chgData name="Cristian Chilipirea" userId="34ab170da5908fc4" providerId="LiveId" clId="{51E1D80A-4A29-4E2A-B293-4232621C1517}" dt="2019-10-06T17:58:30.167" v="125"/>
        <pc:sldMkLst>
          <pc:docMk/>
          <pc:sldMk cId="586011746" sldId="499"/>
        </pc:sldMkLst>
        <pc:spChg chg="mod">
          <ac:chgData name="Cristian Chilipirea" userId="34ab170da5908fc4" providerId="LiveId" clId="{51E1D80A-4A29-4E2A-B293-4232621C1517}" dt="2019-10-06T17:58:22.407" v="121"/>
          <ac:spMkLst>
            <pc:docMk/>
            <pc:sldMk cId="586011746" sldId="499"/>
            <ac:spMk id="2" creationId="{08DFD5C1-D2FD-4399-A63B-3E1A2B89C025}"/>
          </ac:spMkLst>
        </pc:spChg>
        <pc:spChg chg="del">
          <ac:chgData name="Cristian Chilipirea" userId="34ab170da5908fc4" providerId="LiveId" clId="{51E1D80A-4A29-4E2A-B293-4232621C1517}" dt="2019-10-06T17:58:28.056" v="122" actId="478"/>
          <ac:spMkLst>
            <pc:docMk/>
            <pc:sldMk cId="586011746" sldId="499"/>
            <ac:spMk id="3" creationId="{B11EB426-20FE-4D97-8570-2C2D5C025328}"/>
          </ac:spMkLst>
        </pc:spChg>
        <pc:spChg chg="add del">
          <ac:chgData name="Cristian Chilipirea" userId="34ab170da5908fc4" providerId="LiveId" clId="{51E1D80A-4A29-4E2A-B293-4232621C1517}" dt="2019-10-06T17:58:30.157" v="124"/>
          <ac:spMkLst>
            <pc:docMk/>
            <pc:sldMk cId="586011746" sldId="499"/>
            <ac:spMk id="4" creationId="{1261F98B-0C2F-4506-91F9-4C9F3538826A}"/>
          </ac:spMkLst>
        </pc:spChg>
        <pc:spChg chg="add">
          <ac:chgData name="Cristian Chilipirea" userId="34ab170da5908fc4" providerId="LiveId" clId="{51E1D80A-4A29-4E2A-B293-4232621C1517}" dt="2019-10-06T17:58:30.167" v="125"/>
          <ac:spMkLst>
            <pc:docMk/>
            <pc:sldMk cId="586011746" sldId="499"/>
            <ac:spMk id="5" creationId="{9F67D044-B532-493E-8B8A-C8FD2279429A}"/>
          </ac:spMkLst>
        </pc:spChg>
      </pc:sldChg>
      <pc:sldChg chg="del">
        <pc:chgData name="Cristian Chilipirea" userId="34ab170da5908fc4" providerId="LiveId" clId="{51E1D80A-4A29-4E2A-B293-4232621C1517}" dt="2019-10-06T17:51:13.113" v="15" actId="2696"/>
        <pc:sldMkLst>
          <pc:docMk/>
          <pc:sldMk cId="3990504236" sldId="499"/>
        </pc:sldMkLst>
      </pc:sldChg>
      <pc:sldChg chg="addSp delSp modSp add">
        <pc:chgData name="Cristian Chilipirea" userId="34ab170da5908fc4" providerId="LiveId" clId="{51E1D80A-4A29-4E2A-B293-4232621C1517}" dt="2019-10-06T17:58:50.608" v="132" actId="1076"/>
        <pc:sldMkLst>
          <pc:docMk/>
          <pc:sldMk cId="2032635208" sldId="500"/>
        </pc:sldMkLst>
        <pc:spChg chg="mod">
          <ac:chgData name="Cristian Chilipirea" userId="34ab170da5908fc4" providerId="LiveId" clId="{51E1D80A-4A29-4E2A-B293-4232621C1517}" dt="2019-10-06T17:58:36.729" v="127"/>
          <ac:spMkLst>
            <pc:docMk/>
            <pc:sldMk cId="2032635208" sldId="500"/>
            <ac:spMk id="2" creationId="{7AA8D217-347C-409F-BFE6-7C02DE02C918}"/>
          </ac:spMkLst>
        </pc:spChg>
        <pc:spChg chg="del">
          <ac:chgData name="Cristian Chilipirea" userId="34ab170da5908fc4" providerId="LiveId" clId="{51E1D80A-4A29-4E2A-B293-4232621C1517}" dt="2019-10-06T17:58:38.972" v="128" actId="478"/>
          <ac:spMkLst>
            <pc:docMk/>
            <pc:sldMk cId="2032635208" sldId="500"/>
            <ac:spMk id="3" creationId="{B9A78669-C8E4-4AE1-A9E8-A3C47606B766}"/>
          </ac:spMkLst>
        </pc:spChg>
        <pc:spChg chg="add del">
          <ac:chgData name="Cristian Chilipirea" userId="34ab170da5908fc4" providerId="LiveId" clId="{51E1D80A-4A29-4E2A-B293-4232621C1517}" dt="2019-10-06T17:58:46.429" v="130"/>
          <ac:spMkLst>
            <pc:docMk/>
            <pc:sldMk cId="2032635208" sldId="500"/>
            <ac:spMk id="4" creationId="{3FF2D913-05DA-4D3D-BDB8-12B55153EEEC}"/>
          </ac:spMkLst>
        </pc:spChg>
        <pc:spChg chg="add del">
          <ac:chgData name="Cristian Chilipirea" userId="34ab170da5908fc4" providerId="LiveId" clId="{51E1D80A-4A29-4E2A-B293-4232621C1517}" dt="2019-10-06T17:58:46.429" v="130"/>
          <ac:spMkLst>
            <pc:docMk/>
            <pc:sldMk cId="2032635208" sldId="500"/>
            <ac:spMk id="8" creationId="{8F86E406-03F2-416B-9F71-C54069133987}"/>
          </ac:spMkLst>
        </pc:spChg>
        <pc:spChg chg="add del">
          <ac:chgData name="Cristian Chilipirea" userId="34ab170da5908fc4" providerId="LiveId" clId="{51E1D80A-4A29-4E2A-B293-4232621C1517}" dt="2019-10-06T17:58:46.429" v="130"/>
          <ac:spMkLst>
            <pc:docMk/>
            <pc:sldMk cId="2032635208" sldId="500"/>
            <ac:spMk id="10" creationId="{8C56FEBF-9352-4D48-B669-115AB055FC5F}"/>
          </ac:spMkLst>
        </pc:spChg>
        <pc:spChg chg="add del">
          <ac:chgData name="Cristian Chilipirea" userId="34ab170da5908fc4" providerId="LiveId" clId="{51E1D80A-4A29-4E2A-B293-4232621C1517}" dt="2019-10-06T17:58:46.429" v="130"/>
          <ac:spMkLst>
            <pc:docMk/>
            <pc:sldMk cId="2032635208" sldId="500"/>
            <ac:spMk id="11" creationId="{B6595CBB-2CFA-4124-9A3D-207FE9BAEDE7}"/>
          </ac:spMkLst>
        </pc:spChg>
        <pc:spChg chg="add del">
          <ac:chgData name="Cristian Chilipirea" userId="34ab170da5908fc4" providerId="LiveId" clId="{51E1D80A-4A29-4E2A-B293-4232621C1517}" dt="2019-10-06T17:58:46.429" v="130"/>
          <ac:spMkLst>
            <pc:docMk/>
            <pc:sldMk cId="2032635208" sldId="500"/>
            <ac:spMk id="14" creationId="{F9110F9B-384A-42D8-8C29-EE2F2BA1E2A0}"/>
          </ac:spMkLst>
        </pc:spChg>
        <pc:spChg chg="add del">
          <ac:chgData name="Cristian Chilipirea" userId="34ab170da5908fc4" providerId="LiveId" clId="{51E1D80A-4A29-4E2A-B293-4232621C1517}" dt="2019-10-06T17:58:46.429" v="130"/>
          <ac:spMkLst>
            <pc:docMk/>
            <pc:sldMk cId="2032635208" sldId="500"/>
            <ac:spMk id="15" creationId="{8C594866-97FC-4827-9FE4-77A131A67CA2}"/>
          </ac:spMkLst>
        </pc:spChg>
        <pc:spChg chg="add del">
          <ac:chgData name="Cristian Chilipirea" userId="34ab170da5908fc4" providerId="LiveId" clId="{51E1D80A-4A29-4E2A-B293-4232621C1517}" dt="2019-10-06T17:58:46.429" v="130"/>
          <ac:spMkLst>
            <pc:docMk/>
            <pc:sldMk cId="2032635208" sldId="500"/>
            <ac:spMk id="16" creationId="{D4342C27-6A62-4BA2-B795-70AD7E78F4AB}"/>
          </ac:spMkLst>
        </pc:spChg>
        <pc:spChg chg="add mod">
          <ac:chgData name="Cristian Chilipirea" userId="34ab170da5908fc4" providerId="LiveId" clId="{51E1D80A-4A29-4E2A-B293-4232621C1517}" dt="2019-10-06T17:58:50.608" v="132" actId="1076"/>
          <ac:spMkLst>
            <pc:docMk/>
            <pc:sldMk cId="2032635208" sldId="500"/>
            <ac:spMk id="18" creationId="{1D1ACA0B-D72E-455C-9DFF-CFBEDA6DEFE7}"/>
          </ac:spMkLst>
        </pc:spChg>
        <pc:spChg chg="add mod">
          <ac:chgData name="Cristian Chilipirea" userId="34ab170da5908fc4" providerId="LiveId" clId="{51E1D80A-4A29-4E2A-B293-4232621C1517}" dt="2019-10-06T17:58:50.608" v="132" actId="1076"/>
          <ac:spMkLst>
            <pc:docMk/>
            <pc:sldMk cId="2032635208" sldId="500"/>
            <ac:spMk id="22" creationId="{909D6B2A-F7D2-40FA-9397-B614B90F7FDC}"/>
          </ac:spMkLst>
        </pc:spChg>
        <pc:spChg chg="add mod">
          <ac:chgData name="Cristian Chilipirea" userId="34ab170da5908fc4" providerId="LiveId" clId="{51E1D80A-4A29-4E2A-B293-4232621C1517}" dt="2019-10-06T17:58:50.608" v="132" actId="1076"/>
          <ac:spMkLst>
            <pc:docMk/>
            <pc:sldMk cId="2032635208" sldId="500"/>
            <ac:spMk id="24" creationId="{908793B3-0B20-4796-8A56-68E5843B0950}"/>
          </ac:spMkLst>
        </pc:spChg>
        <pc:spChg chg="add mod">
          <ac:chgData name="Cristian Chilipirea" userId="34ab170da5908fc4" providerId="LiveId" clId="{51E1D80A-4A29-4E2A-B293-4232621C1517}" dt="2019-10-06T17:58:50.608" v="132" actId="1076"/>
          <ac:spMkLst>
            <pc:docMk/>
            <pc:sldMk cId="2032635208" sldId="500"/>
            <ac:spMk id="25" creationId="{81151DC6-391A-4340-8911-0BBCCBB360CE}"/>
          </ac:spMkLst>
        </pc:spChg>
        <pc:spChg chg="add mod">
          <ac:chgData name="Cristian Chilipirea" userId="34ab170da5908fc4" providerId="LiveId" clId="{51E1D80A-4A29-4E2A-B293-4232621C1517}" dt="2019-10-06T17:58:50.608" v="132" actId="1076"/>
          <ac:spMkLst>
            <pc:docMk/>
            <pc:sldMk cId="2032635208" sldId="500"/>
            <ac:spMk id="28" creationId="{A47FA332-6337-4126-ACE4-42414021CDB8}"/>
          </ac:spMkLst>
        </pc:spChg>
        <pc:spChg chg="add mod">
          <ac:chgData name="Cristian Chilipirea" userId="34ab170da5908fc4" providerId="LiveId" clId="{51E1D80A-4A29-4E2A-B293-4232621C1517}" dt="2019-10-06T17:58:50.608" v="132" actId="1076"/>
          <ac:spMkLst>
            <pc:docMk/>
            <pc:sldMk cId="2032635208" sldId="500"/>
            <ac:spMk id="29" creationId="{10201BA3-AE03-4428-877F-9BDA3DD9702E}"/>
          </ac:spMkLst>
        </pc:spChg>
        <pc:spChg chg="add mod">
          <ac:chgData name="Cristian Chilipirea" userId="34ab170da5908fc4" providerId="LiveId" clId="{51E1D80A-4A29-4E2A-B293-4232621C1517}" dt="2019-10-06T17:58:50.608" v="132" actId="1076"/>
          <ac:spMkLst>
            <pc:docMk/>
            <pc:sldMk cId="2032635208" sldId="500"/>
            <ac:spMk id="30" creationId="{3E824F6C-0347-4394-9470-B10074EEC865}"/>
          </ac:spMkLst>
        </pc:spChg>
        <pc:grpChg chg="add del">
          <ac:chgData name="Cristian Chilipirea" userId="34ab170da5908fc4" providerId="LiveId" clId="{51E1D80A-4A29-4E2A-B293-4232621C1517}" dt="2019-10-06T17:58:46.429" v="130"/>
          <ac:grpSpMkLst>
            <pc:docMk/>
            <pc:sldMk cId="2032635208" sldId="500"/>
            <ac:grpSpMk id="5" creationId="{8FC151E5-AC77-4B4E-8398-73A897B3DAD1}"/>
          </ac:grpSpMkLst>
        </pc:grpChg>
        <pc:grpChg chg="add mod">
          <ac:chgData name="Cristian Chilipirea" userId="34ab170da5908fc4" providerId="LiveId" clId="{51E1D80A-4A29-4E2A-B293-4232621C1517}" dt="2019-10-06T17:58:50.608" v="132" actId="1076"/>
          <ac:grpSpMkLst>
            <pc:docMk/>
            <pc:sldMk cId="2032635208" sldId="500"/>
            <ac:grpSpMk id="19" creationId="{250AE118-B315-4F93-9C71-6A249C362B21}"/>
          </ac:grpSpMkLst>
        </pc:grpChg>
        <pc:graphicFrameChg chg="add del">
          <ac:chgData name="Cristian Chilipirea" userId="34ab170da5908fc4" providerId="LiveId" clId="{51E1D80A-4A29-4E2A-B293-4232621C1517}" dt="2019-10-06T17:58:46.429" v="130"/>
          <ac:graphicFrameMkLst>
            <pc:docMk/>
            <pc:sldMk cId="2032635208" sldId="500"/>
            <ac:graphicFrameMk id="17" creationId="{BA4E9A66-23DE-4B67-ACC1-D51A111B6DF0}"/>
          </ac:graphicFrameMkLst>
        </pc:graphicFrameChg>
        <pc:graphicFrameChg chg="add mod">
          <ac:chgData name="Cristian Chilipirea" userId="34ab170da5908fc4" providerId="LiveId" clId="{51E1D80A-4A29-4E2A-B293-4232621C1517}" dt="2019-10-06T17:58:50.608" v="132" actId="1076"/>
          <ac:graphicFrameMkLst>
            <pc:docMk/>
            <pc:sldMk cId="2032635208" sldId="500"/>
            <ac:graphicFrameMk id="31" creationId="{EEB91A91-4B04-4AEC-9D3E-AD51B0C1D991}"/>
          </ac:graphicFrameMkLst>
        </pc:graphicFrameChg>
        <pc:cxnChg chg="add del">
          <ac:chgData name="Cristian Chilipirea" userId="34ab170da5908fc4" providerId="LiveId" clId="{51E1D80A-4A29-4E2A-B293-4232621C1517}" dt="2019-10-06T17:58:46.429" v="130"/>
          <ac:cxnSpMkLst>
            <pc:docMk/>
            <pc:sldMk cId="2032635208" sldId="500"/>
            <ac:cxnSpMk id="9" creationId="{032C451C-0A2B-493C-8B50-0AC2669B26F8}"/>
          </ac:cxnSpMkLst>
        </pc:cxnChg>
        <pc:cxnChg chg="add del">
          <ac:chgData name="Cristian Chilipirea" userId="34ab170da5908fc4" providerId="LiveId" clId="{51E1D80A-4A29-4E2A-B293-4232621C1517}" dt="2019-10-06T17:58:46.429" v="130"/>
          <ac:cxnSpMkLst>
            <pc:docMk/>
            <pc:sldMk cId="2032635208" sldId="500"/>
            <ac:cxnSpMk id="12" creationId="{F885F1C8-8075-4BCE-9E47-29D5988DD6D9}"/>
          </ac:cxnSpMkLst>
        </pc:cxnChg>
        <pc:cxnChg chg="add del">
          <ac:chgData name="Cristian Chilipirea" userId="34ab170da5908fc4" providerId="LiveId" clId="{51E1D80A-4A29-4E2A-B293-4232621C1517}" dt="2019-10-06T17:58:46.429" v="130"/>
          <ac:cxnSpMkLst>
            <pc:docMk/>
            <pc:sldMk cId="2032635208" sldId="500"/>
            <ac:cxnSpMk id="13" creationId="{136AAF56-BF96-428C-A76F-378CE1F4E80F}"/>
          </ac:cxnSpMkLst>
        </pc:cxnChg>
        <pc:cxnChg chg="add mod">
          <ac:chgData name="Cristian Chilipirea" userId="34ab170da5908fc4" providerId="LiveId" clId="{51E1D80A-4A29-4E2A-B293-4232621C1517}" dt="2019-10-06T17:58:50.608" v="132" actId="1076"/>
          <ac:cxnSpMkLst>
            <pc:docMk/>
            <pc:sldMk cId="2032635208" sldId="500"/>
            <ac:cxnSpMk id="23" creationId="{272FB2B5-BF1F-4A34-B60E-38A78F8E5F94}"/>
          </ac:cxnSpMkLst>
        </pc:cxnChg>
        <pc:cxnChg chg="add mod">
          <ac:chgData name="Cristian Chilipirea" userId="34ab170da5908fc4" providerId="LiveId" clId="{51E1D80A-4A29-4E2A-B293-4232621C1517}" dt="2019-10-06T17:58:50.608" v="132" actId="1076"/>
          <ac:cxnSpMkLst>
            <pc:docMk/>
            <pc:sldMk cId="2032635208" sldId="500"/>
            <ac:cxnSpMk id="26" creationId="{A0E6E64F-85FB-467A-BB2A-E51AC0A56D11}"/>
          </ac:cxnSpMkLst>
        </pc:cxnChg>
        <pc:cxnChg chg="add mod">
          <ac:chgData name="Cristian Chilipirea" userId="34ab170da5908fc4" providerId="LiveId" clId="{51E1D80A-4A29-4E2A-B293-4232621C1517}" dt="2019-10-06T17:58:50.608" v="132" actId="1076"/>
          <ac:cxnSpMkLst>
            <pc:docMk/>
            <pc:sldMk cId="2032635208" sldId="500"/>
            <ac:cxnSpMk id="27" creationId="{94825116-F350-436D-BD40-027C45C28D64}"/>
          </ac:cxnSpMkLst>
        </pc:cxnChg>
      </pc:sldChg>
      <pc:sldChg chg="del">
        <pc:chgData name="Cristian Chilipirea" userId="34ab170da5908fc4" providerId="LiveId" clId="{51E1D80A-4A29-4E2A-B293-4232621C1517}" dt="2019-10-06T17:51:13.695" v="16" actId="2696"/>
        <pc:sldMkLst>
          <pc:docMk/>
          <pc:sldMk cId="4007712790" sldId="500"/>
        </pc:sldMkLst>
      </pc:sldChg>
      <pc:sldChg chg="del">
        <pc:chgData name="Cristian Chilipirea" userId="34ab170da5908fc4" providerId="LiveId" clId="{51E1D80A-4A29-4E2A-B293-4232621C1517}" dt="2019-10-06T17:51:13.938" v="17" actId="2696"/>
        <pc:sldMkLst>
          <pc:docMk/>
          <pc:sldMk cId="215342913" sldId="501"/>
        </pc:sldMkLst>
      </pc:sldChg>
      <pc:sldChg chg="addSp delSp modSp add">
        <pc:chgData name="Cristian Chilipirea" userId="34ab170da5908fc4" providerId="LiveId" clId="{51E1D80A-4A29-4E2A-B293-4232621C1517}" dt="2019-10-06T18:00:16.960" v="141" actId="1076"/>
        <pc:sldMkLst>
          <pc:docMk/>
          <pc:sldMk cId="231591143" sldId="501"/>
        </pc:sldMkLst>
        <pc:spChg chg="mod">
          <ac:chgData name="Cristian Chilipirea" userId="34ab170da5908fc4" providerId="LiveId" clId="{51E1D80A-4A29-4E2A-B293-4232621C1517}" dt="2019-10-06T18:00:05.407" v="134"/>
          <ac:spMkLst>
            <pc:docMk/>
            <pc:sldMk cId="231591143" sldId="501"/>
            <ac:spMk id="2" creationId="{3DE8457D-E736-4AAE-9C00-FA78735ECCF0}"/>
          </ac:spMkLst>
        </pc:spChg>
        <pc:spChg chg="del">
          <ac:chgData name="Cristian Chilipirea" userId="34ab170da5908fc4" providerId="LiveId" clId="{51E1D80A-4A29-4E2A-B293-4232621C1517}" dt="2019-10-06T18:00:08.793" v="135" actId="478"/>
          <ac:spMkLst>
            <pc:docMk/>
            <pc:sldMk cId="231591143" sldId="501"/>
            <ac:spMk id="3" creationId="{19D5ED2A-2AFB-4937-91E2-282D524F7EA2}"/>
          </ac:spMkLst>
        </pc:spChg>
        <pc:spChg chg="add del">
          <ac:chgData name="Cristian Chilipirea" userId="34ab170da5908fc4" providerId="LiveId" clId="{51E1D80A-4A29-4E2A-B293-4232621C1517}" dt="2019-10-06T18:00:15.050" v="139"/>
          <ac:spMkLst>
            <pc:docMk/>
            <pc:sldMk cId="231591143" sldId="501"/>
            <ac:spMk id="4" creationId="{A9CD85A9-0291-4891-8161-B8A508BAC2B4}"/>
          </ac:spMkLst>
        </pc:spChg>
        <pc:spChg chg="add del">
          <ac:chgData name="Cristian Chilipirea" userId="34ab170da5908fc4" providerId="LiveId" clId="{51E1D80A-4A29-4E2A-B293-4232621C1517}" dt="2019-10-06T18:00:15.050" v="139"/>
          <ac:spMkLst>
            <pc:docMk/>
            <pc:sldMk cId="231591143" sldId="501"/>
            <ac:spMk id="5" creationId="{5086BF25-4599-47B7-9202-704F024A77CD}"/>
          </ac:spMkLst>
        </pc:spChg>
        <pc:spChg chg="add mod">
          <ac:chgData name="Cristian Chilipirea" userId="34ab170da5908fc4" providerId="LiveId" clId="{51E1D80A-4A29-4E2A-B293-4232621C1517}" dt="2019-10-06T18:00:16.960" v="141" actId="1076"/>
          <ac:spMkLst>
            <pc:docMk/>
            <pc:sldMk cId="231591143" sldId="501"/>
            <ac:spMk id="51" creationId="{1D6768BD-74C3-4252-91B9-ABEBDF54F300}"/>
          </ac:spMkLst>
        </pc:spChg>
        <pc:spChg chg="add mod">
          <ac:chgData name="Cristian Chilipirea" userId="34ab170da5908fc4" providerId="LiveId" clId="{51E1D80A-4A29-4E2A-B293-4232621C1517}" dt="2019-10-06T18:00:16.960" v="141" actId="1076"/>
          <ac:spMkLst>
            <pc:docMk/>
            <pc:sldMk cId="231591143" sldId="501"/>
            <ac:spMk id="52" creationId="{7208AE88-19AE-44CB-8D4B-B347B384383E}"/>
          </ac:spMkLst>
        </pc:spChg>
        <pc:grpChg chg="add del">
          <ac:chgData name="Cristian Chilipirea" userId="34ab170da5908fc4" providerId="LiveId" clId="{51E1D80A-4A29-4E2A-B293-4232621C1517}" dt="2019-10-06T18:00:15.050" v="139"/>
          <ac:grpSpMkLst>
            <pc:docMk/>
            <pc:sldMk cId="231591143" sldId="501"/>
            <ac:grpSpMk id="6" creationId="{F9A368E9-80D1-402E-8F31-21E4AC8CFB1A}"/>
          </ac:grpSpMkLst>
        </pc:grpChg>
        <pc:grpChg chg="add mod">
          <ac:chgData name="Cristian Chilipirea" userId="34ab170da5908fc4" providerId="LiveId" clId="{51E1D80A-4A29-4E2A-B293-4232621C1517}" dt="2019-10-06T18:00:16.960" v="141" actId="1076"/>
          <ac:grpSpMkLst>
            <pc:docMk/>
            <pc:sldMk cId="231591143" sldId="501"/>
            <ac:grpSpMk id="53" creationId="{4282F7C7-D4C0-46A8-8FDF-D41789F47929}"/>
          </ac:grpSpMkLst>
        </pc:grpChg>
        <pc:grpChg chg="mod">
          <ac:chgData name="Cristian Chilipirea" userId="34ab170da5908fc4" providerId="LiveId" clId="{51E1D80A-4A29-4E2A-B293-4232621C1517}" dt="2019-10-06T18:00:16.960" v="141" actId="1076"/>
          <ac:grpSpMkLst>
            <pc:docMk/>
            <pc:sldMk cId="231591143" sldId="501"/>
            <ac:grpSpMk id="54" creationId="{1722A8D3-7A32-4190-8D98-2BAD558093CF}"/>
          </ac:grpSpMkLst>
        </pc:grpChg>
        <pc:grpChg chg="mod">
          <ac:chgData name="Cristian Chilipirea" userId="34ab170da5908fc4" providerId="LiveId" clId="{51E1D80A-4A29-4E2A-B293-4232621C1517}" dt="2019-10-06T18:00:16.960" v="141" actId="1076"/>
          <ac:grpSpMkLst>
            <pc:docMk/>
            <pc:sldMk cId="231591143" sldId="501"/>
            <ac:grpSpMk id="72" creationId="{B58BD2A6-8A87-460D-B5F5-5F1F1E3766F8}"/>
          </ac:grpSpMkLst>
        </pc:grpChg>
      </pc:sldChg>
      <pc:sldChg chg="addSp delSp modSp add">
        <pc:chgData name="Cristian Chilipirea" userId="34ab170da5908fc4" providerId="LiveId" clId="{51E1D80A-4A29-4E2A-B293-4232621C1517}" dt="2019-10-06T18:00:34.568" v="147"/>
        <pc:sldMkLst>
          <pc:docMk/>
          <pc:sldMk cId="3589621216" sldId="502"/>
        </pc:sldMkLst>
        <pc:spChg chg="mod">
          <ac:chgData name="Cristian Chilipirea" userId="34ab170da5908fc4" providerId="LiveId" clId="{51E1D80A-4A29-4E2A-B293-4232621C1517}" dt="2019-10-06T18:00:24.810" v="143"/>
          <ac:spMkLst>
            <pc:docMk/>
            <pc:sldMk cId="3589621216" sldId="502"/>
            <ac:spMk id="2" creationId="{EE314078-BF8E-41AB-B8C2-7CA0CEED8E9A}"/>
          </ac:spMkLst>
        </pc:spChg>
        <pc:spChg chg="del">
          <ac:chgData name="Cristian Chilipirea" userId="34ab170da5908fc4" providerId="LiveId" clId="{51E1D80A-4A29-4E2A-B293-4232621C1517}" dt="2019-10-06T18:00:27.140" v="144" actId="478"/>
          <ac:spMkLst>
            <pc:docMk/>
            <pc:sldMk cId="3589621216" sldId="502"/>
            <ac:spMk id="3" creationId="{60292671-A154-4F5B-9DCB-C089896ED0F9}"/>
          </ac:spMkLst>
        </pc:spChg>
        <pc:spChg chg="add del">
          <ac:chgData name="Cristian Chilipirea" userId="34ab170da5908fc4" providerId="LiveId" clId="{51E1D80A-4A29-4E2A-B293-4232621C1517}" dt="2019-10-06T18:00:34.557" v="146"/>
          <ac:spMkLst>
            <pc:docMk/>
            <pc:sldMk cId="3589621216" sldId="502"/>
            <ac:spMk id="4" creationId="{C16FEAE5-8BB4-4785-B01A-848435D6E060}"/>
          </ac:spMkLst>
        </pc:spChg>
        <pc:spChg chg="add">
          <ac:chgData name="Cristian Chilipirea" userId="34ab170da5908fc4" providerId="LiveId" clId="{51E1D80A-4A29-4E2A-B293-4232621C1517}" dt="2019-10-06T18:00:34.568" v="147"/>
          <ac:spMkLst>
            <pc:docMk/>
            <pc:sldMk cId="3589621216" sldId="502"/>
            <ac:spMk id="46" creationId="{FE5E358D-4095-46F0-8EB5-2404D9DACF5E}"/>
          </ac:spMkLst>
        </pc:spChg>
        <pc:grpChg chg="add del">
          <ac:chgData name="Cristian Chilipirea" userId="34ab170da5908fc4" providerId="LiveId" clId="{51E1D80A-4A29-4E2A-B293-4232621C1517}" dt="2019-10-06T18:00:34.557" v="146"/>
          <ac:grpSpMkLst>
            <pc:docMk/>
            <pc:sldMk cId="3589621216" sldId="502"/>
            <ac:grpSpMk id="5" creationId="{2D02910F-3E36-4E8C-B81A-303D2A0206CD}"/>
          </ac:grpSpMkLst>
        </pc:grpChg>
        <pc:grpChg chg="add">
          <ac:chgData name="Cristian Chilipirea" userId="34ab170da5908fc4" providerId="LiveId" clId="{51E1D80A-4A29-4E2A-B293-4232621C1517}" dt="2019-10-06T18:00:34.568" v="147"/>
          <ac:grpSpMkLst>
            <pc:docMk/>
            <pc:sldMk cId="3589621216" sldId="502"/>
            <ac:grpSpMk id="47" creationId="{89B5453E-0AC2-4DC1-BC88-BC343A42DBBC}"/>
          </ac:grpSpMkLst>
        </pc:grpChg>
      </pc:sldChg>
      <pc:sldChg chg="del">
        <pc:chgData name="Cristian Chilipirea" userId="34ab170da5908fc4" providerId="LiveId" clId="{51E1D80A-4A29-4E2A-B293-4232621C1517}" dt="2019-10-06T17:51:14.429" v="18" actId="2696"/>
        <pc:sldMkLst>
          <pc:docMk/>
          <pc:sldMk cId="4086428221" sldId="502"/>
        </pc:sldMkLst>
      </pc:sldChg>
      <pc:sldChg chg="addSp delSp modSp add modAnim">
        <pc:chgData name="Cristian Chilipirea" userId="34ab170da5908fc4" providerId="LiveId" clId="{51E1D80A-4A29-4E2A-B293-4232621C1517}" dt="2019-10-06T18:03:49.853" v="162" actId="1076"/>
        <pc:sldMkLst>
          <pc:docMk/>
          <pc:sldMk cId="2217378888" sldId="503"/>
        </pc:sldMkLst>
        <pc:spChg chg="mod">
          <ac:chgData name="Cristian Chilipirea" userId="34ab170da5908fc4" providerId="LiveId" clId="{51E1D80A-4A29-4E2A-B293-4232621C1517}" dt="2019-10-06T18:01:11.540" v="149"/>
          <ac:spMkLst>
            <pc:docMk/>
            <pc:sldMk cId="2217378888" sldId="503"/>
            <ac:spMk id="2" creationId="{0BF4D2D0-DC8E-4A3D-BE4D-E71D9B659C6D}"/>
          </ac:spMkLst>
        </pc:spChg>
        <pc:spChg chg="del">
          <ac:chgData name="Cristian Chilipirea" userId="34ab170da5908fc4" providerId="LiveId" clId="{51E1D80A-4A29-4E2A-B293-4232621C1517}" dt="2019-10-06T18:01:20.676" v="150" actId="478"/>
          <ac:spMkLst>
            <pc:docMk/>
            <pc:sldMk cId="2217378888" sldId="503"/>
            <ac:spMk id="3" creationId="{D5399BB0-66C2-4D55-B4ED-7317A2C73573}"/>
          </ac:spMkLst>
        </pc:spChg>
        <pc:spChg chg="add del">
          <ac:chgData name="Cristian Chilipirea" userId="34ab170da5908fc4" providerId="LiveId" clId="{51E1D80A-4A29-4E2A-B293-4232621C1517}" dt="2019-10-06T18:02:59.894" v="152"/>
          <ac:spMkLst>
            <pc:docMk/>
            <pc:sldMk cId="2217378888" sldId="503"/>
            <ac:spMk id="8" creationId="{368E7836-7E43-45D3-929C-0267B89EF790}"/>
          </ac:spMkLst>
        </pc:spChg>
        <pc:spChg chg="add del">
          <ac:chgData name="Cristian Chilipirea" userId="34ab170da5908fc4" providerId="LiveId" clId="{51E1D80A-4A29-4E2A-B293-4232621C1517}" dt="2019-10-06T18:02:59.894" v="152"/>
          <ac:spMkLst>
            <pc:docMk/>
            <pc:sldMk cId="2217378888" sldId="503"/>
            <ac:spMk id="9" creationId="{9AB9CB9F-1ED3-4B65-B7C2-2710170C7D6F}"/>
          </ac:spMkLst>
        </pc:spChg>
        <pc:spChg chg="add del">
          <ac:chgData name="Cristian Chilipirea" userId="34ab170da5908fc4" providerId="LiveId" clId="{51E1D80A-4A29-4E2A-B293-4232621C1517}" dt="2019-10-06T18:02:59.894" v="152"/>
          <ac:spMkLst>
            <pc:docMk/>
            <pc:sldMk cId="2217378888" sldId="503"/>
            <ac:spMk id="10" creationId="{D5AB0CFB-0012-4FAB-9C0F-6555CE16560C}"/>
          </ac:spMkLst>
        </pc:spChg>
        <pc:spChg chg="add del">
          <ac:chgData name="Cristian Chilipirea" userId="34ab170da5908fc4" providerId="LiveId" clId="{51E1D80A-4A29-4E2A-B293-4232621C1517}" dt="2019-10-06T18:02:59.894" v="152"/>
          <ac:spMkLst>
            <pc:docMk/>
            <pc:sldMk cId="2217378888" sldId="503"/>
            <ac:spMk id="43" creationId="{13B8C755-192B-43A2-BB14-A18DAEC4BD05}"/>
          </ac:spMkLst>
        </pc:spChg>
        <pc:spChg chg="add del">
          <ac:chgData name="Cristian Chilipirea" userId="34ab170da5908fc4" providerId="LiveId" clId="{51E1D80A-4A29-4E2A-B293-4232621C1517}" dt="2019-10-06T18:03:08.539" v="154" actId="478"/>
          <ac:spMkLst>
            <pc:docMk/>
            <pc:sldMk cId="2217378888" sldId="503"/>
            <ac:spMk id="48" creationId="{23240492-6D7A-4E84-AEBC-2FFE6520ACE7}"/>
          </ac:spMkLst>
        </pc:spChg>
        <pc:spChg chg="add del">
          <ac:chgData name="Cristian Chilipirea" userId="34ab170da5908fc4" providerId="LiveId" clId="{51E1D80A-4A29-4E2A-B293-4232621C1517}" dt="2019-10-06T18:03:08.539" v="154" actId="478"/>
          <ac:spMkLst>
            <pc:docMk/>
            <pc:sldMk cId="2217378888" sldId="503"/>
            <ac:spMk id="49" creationId="{2A468E85-470B-46A0-B640-E98B3B0CE925}"/>
          </ac:spMkLst>
        </pc:spChg>
        <pc:spChg chg="add del">
          <ac:chgData name="Cristian Chilipirea" userId="34ab170da5908fc4" providerId="LiveId" clId="{51E1D80A-4A29-4E2A-B293-4232621C1517}" dt="2019-10-06T18:03:08.539" v="154" actId="478"/>
          <ac:spMkLst>
            <pc:docMk/>
            <pc:sldMk cId="2217378888" sldId="503"/>
            <ac:spMk id="50" creationId="{1CF8DCD4-06D4-4B19-843A-CF07BFE87C26}"/>
          </ac:spMkLst>
        </pc:spChg>
        <pc:spChg chg="add del">
          <ac:chgData name="Cristian Chilipirea" userId="34ab170da5908fc4" providerId="LiveId" clId="{51E1D80A-4A29-4E2A-B293-4232621C1517}" dt="2019-10-06T18:03:08.539" v="154" actId="478"/>
          <ac:spMkLst>
            <pc:docMk/>
            <pc:sldMk cId="2217378888" sldId="503"/>
            <ac:spMk id="83" creationId="{1CDC16D2-DF64-4435-9CAB-06EED5358251}"/>
          </ac:spMkLst>
        </pc:spChg>
        <pc:spChg chg="add del">
          <ac:chgData name="Cristian Chilipirea" userId="34ab170da5908fc4" providerId="LiveId" clId="{51E1D80A-4A29-4E2A-B293-4232621C1517}" dt="2019-10-06T18:03:30.462" v="156"/>
          <ac:spMkLst>
            <pc:docMk/>
            <pc:sldMk cId="2217378888" sldId="503"/>
            <ac:spMk id="88" creationId="{D0769491-C0CA-4845-B568-A9C9DA7BF4E1}"/>
          </ac:spMkLst>
        </pc:spChg>
        <pc:spChg chg="add del">
          <ac:chgData name="Cristian Chilipirea" userId="34ab170da5908fc4" providerId="LiveId" clId="{51E1D80A-4A29-4E2A-B293-4232621C1517}" dt="2019-10-06T18:03:30.462" v="156"/>
          <ac:spMkLst>
            <pc:docMk/>
            <pc:sldMk cId="2217378888" sldId="503"/>
            <ac:spMk id="89" creationId="{3DEFF6B3-597E-478B-8CA9-4AC41B04980D}"/>
          </ac:spMkLst>
        </pc:spChg>
        <pc:spChg chg="add del">
          <ac:chgData name="Cristian Chilipirea" userId="34ab170da5908fc4" providerId="LiveId" clId="{51E1D80A-4A29-4E2A-B293-4232621C1517}" dt="2019-10-06T18:03:30.462" v="156"/>
          <ac:spMkLst>
            <pc:docMk/>
            <pc:sldMk cId="2217378888" sldId="503"/>
            <ac:spMk id="90" creationId="{7E8AC842-8B98-4E1E-B601-00B3B1BDC723}"/>
          </ac:spMkLst>
        </pc:spChg>
        <pc:spChg chg="add del">
          <ac:chgData name="Cristian Chilipirea" userId="34ab170da5908fc4" providerId="LiveId" clId="{51E1D80A-4A29-4E2A-B293-4232621C1517}" dt="2019-10-06T18:03:30.462" v="156"/>
          <ac:spMkLst>
            <pc:docMk/>
            <pc:sldMk cId="2217378888" sldId="503"/>
            <ac:spMk id="123" creationId="{E472B4FC-3D13-452C-A2BE-DF4253D5879F}"/>
          </ac:spMkLst>
        </pc:spChg>
        <pc:spChg chg="add del">
          <ac:chgData name="Cristian Chilipirea" userId="34ab170da5908fc4" providerId="LiveId" clId="{51E1D80A-4A29-4E2A-B293-4232621C1517}" dt="2019-10-06T18:03:43.486" v="160"/>
          <ac:spMkLst>
            <pc:docMk/>
            <pc:sldMk cId="2217378888" sldId="503"/>
            <ac:spMk id="128" creationId="{D09E992C-66AD-4642-85FF-D91EC8D42CB3}"/>
          </ac:spMkLst>
        </pc:spChg>
        <pc:spChg chg="add del">
          <ac:chgData name="Cristian Chilipirea" userId="34ab170da5908fc4" providerId="LiveId" clId="{51E1D80A-4A29-4E2A-B293-4232621C1517}" dt="2019-10-06T18:03:43.486" v="160"/>
          <ac:spMkLst>
            <pc:docMk/>
            <pc:sldMk cId="2217378888" sldId="503"/>
            <ac:spMk id="129" creationId="{BDB773B0-3D30-4C7B-BD88-24AB5AA8A8A3}"/>
          </ac:spMkLst>
        </pc:spChg>
        <pc:spChg chg="add del">
          <ac:chgData name="Cristian Chilipirea" userId="34ab170da5908fc4" providerId="LiveId" clId="{51E1D80A-4A29-4E2A-B293-4232621C1517}" dt="2019-10-06T18:03:43.486" v="160"/>
          <ac:spMkLst>
            <pc:docMk/>
            <pc:sldMk cId="2217378888" sldId="503"/>
            <ac:spMk id="130" creationId="{7009B616-AF18-4A34-98B3-4EA5E1F85AD1}"/>
          </ac:spMkLst>
        </pc:spChg>
        <pc:spChg chg="add del">
          <ac:chgData name="Cristian Chilipirea" userId="34ab170da5908fc4" providerId="LiveId" clId="{51E1D80A-4A29-4E2A-B293-4232621C1517}" dt="2019-10-06T18:03:43.486" v="160"/>
          <ac:spMkLst>
            <pc:docMk/>
            <pc:sldMk cId="2217378888" sldId="503"/>
            <ac:spMk id="163" creationId="{686486D6-F019-49F3-8DAF-49EE43B66EC7}"/>
          </ac:spMkLst>
        </pc:spChg>
        <pc:spChg chg="add del">
          <ac:chgData name="Cristian Chilipirea" userId="34ab170da5908fc4" providerId="LiveId" clId="{51E1D80A-4A29-4E2A-B293-4232621C1517}" dt="2019-10-06T18:03:42.919" v="159"/>
          <ac:spMkLst>
            <pc:docMk/>
            <pc:sldMk cId="2217378888" sldId="503"/>
            <ac:spMk id="168" creationId="{8D663150-2809-4B86-A902-585A2AF9FC39}"/>
          </ac:spMkLst>
        </pc:spChg>
        <pc:spChg chg="add del">
          <ac:chgData name="Cristian Chilipirea" userId="34ab170da5908fc4" providerId="LiveId" clId="{51E1D80A-4A29-4E2A-B293-4232621C1517}" dt="2019-10-06T18:03:42.919" v="159"/>
          <ac:spMkLst>
            <pc:docMk/>
            <pc:sldMk cId="2217378888" sldId="503"/>
            <ac:spMk id="169" creationId="{1F4FE9C7-B097-4AE0-A587-BBC26EABE642}"/>
          </ac:spMkLst>
        </pc:spChg>
        <pc:spChg chg="add del">
          <ac:chgData name="Cristian Chilipirea" userId="34ab170da5908fc4" providerId="LiveId" clId="{51E1D80A-4A29-4E2A-B293-4232621C1517}" dt="2019-10-06T18:03:42.919" v="159"/>
          <ac:spMkLst>
            <pc:docMk/>
            <pc:sldMk cId="2217378888" sldId="503"/>
            <ac:spMk id="170" creationId="{1C08E9B6-AAE1-46E5-ACD4-3EF349CD184D}"/>
          </ac:spMkLst>
        </pc:spChg>
        <pc:spChg chg="add del">
          <ac:chgData name="Cristian Chilipirea" userId="34ab170da5908fc4" providerId="LiveId" clId="{51E1D80A-4A29-4E2A-B293-4232621C1517}" dt="2019-10-06T18:03:42.919" v="159"/>
          <ac:spMkLst>
            <pc:docMk/>
            <pc:sldMk cId="2217378888" sldId="503"/>
            <ac:spMk id="203" creationId="{51AA6BEC-987F-47D0-9842-DEC8BBDAE8C3}"/>
          </ac:spMkLst>
        </pc:spChg>
        <pc:spChg chg="add mod">
          <ac:chgData name="Cristian Chilipirea" userId="34ab170da5908fc4" providerId="LiveId" clId="{51E1D80A-4A29-4E2A-B293-4232621C1517}" dt="2019-10-06T18:03:49.853" v="162" actId="1076"/>
          <ac:spMkLst>
            <pc:docMk/>
            <pc:sldMk cId="2217378888" sldId="503"/>
            <ac:spMk id="208" creationId="{98E0FCF5-E924-42F3-A185-8C5D04ECDE9D}"/>
          </ac:spMkLst>
        </pc:spChg>
        <pc:spChg chg="add mod">
          <ac:chgData name="Cristian Chilipirea" userId="34ab170da5908fc4" providerId="LiveId" clId="{51E1D80A-4A29-4E2A-B293-4232621C1517}" dt="2019-10-06T18:03:49.853" v="162" actId="1076"/>
          <ac:spMkLst>
            <pc:docMk/>
            <pc:sldMk cId="2217378888" sldId="503"/>
            <ac:spMk id="209" creationId="{9105335A-1356-4830-A76A-D8D32E974768}"/>
          </ac:spMkLst>
        </pc:spChg>
        <pc:spChg chg="add mod">
          <ac:chgData name="Cristian Chilipirea" userId="34ab170da5908fc4" providerId="LiveId" clId="{51E1D80A-4A29-4E2A-B293-4232621C1517}" dt="2019-10-06T18:03:49.853" v="162" actId="1076"/>
          <ac:spMkLst>
            <pc:docMk/>
            <pc:sldMk cId="2217378888" sldId="503"/>
            <ac:spMk id="210" creationId="{CCD77360-786D-476B-9334-4B45D1ACB7D8}"/>
          </ac:spMkLst>
        </pc:spChg>
        <pc:spChg chg="add mod">
          <ac:chgData name="Cristian Chilipirea" userId="34ab170da5908fc4" providerId="LiveId" clId="{51E1D80A-4A29-4E2A-B293-4232621C1517}" dt="2019-10-06T18:03:49.853" v="162" actId="1076"/>
          <ac:spMkLst>
            <pc:docMk/>
            <pc:sldMk cId="2217378888" sldId="503"/>
            <ac:spMk id="243" creationId="{16793AE4-8A47-4A6A-AF2C-DAC130592842}"/>
          </ac:spMkLst>
        </pc:spChg>
        <pc:grpChg chg="add del">
          <ac:chgData name="Cristian Chilipirea" userId="34ab170da5908fc4" providerId="LiveId" clId="{51E1D80A-4A29-4E2A-B293-4232621C1517}" dt="2019-10-06T18:02:59.894" v="152"/>
          <ac:grpSpMkLst>
            <pc:docMk/>
            <pc:sldMk cId="2217378888" sldId="503"/>
            <ac:grpSpMk id="11" creationId="{F254FB2C-0B3A-4D90-B59A-D58B11E49297}"/>
          </ac:grpSpMkLst>
        </pc:grpChg>
        <pc:grpChg chg="add del">
          <ac:chgData name="Cristian Chilipirea" userId="34ab170da5908fc4" providerId="LiveId" clId="{51E1D80A-4A29-4E2A-B293-4232621C1517}" dt="2019-10-06T18:02:59.894" v="152"/>
          <ac:grpSpMkLst>
            <pc:docMk/>
            <pc:sldMk cId="2217378888" sldId="503"/>
            <ac:grpSpMk id="19" creationId="{160484FE-E920-4E51-84CC-C46D91868E29}"/>
          </ac:grpSpMkLst>
        </pc:grpChg>
        <pc:grpChg chg="add del">
          <ac:chgData name="Cristian Chilipirea" userId="34ab170da5908fc4" providerId="LiveId" clId="{51E1D80A-4A29-4E2A-B293-4232621C1517}" dt="2019-10-06T18:02:59.894" v="152"/>
          <ac:grpSpMkLst>
            <pc:docMk/>
            <pc:sldMk cId="2217378888" sldId="503"/>
            <ac:grpSpMk id="27" creationId="{16476BAE-B42E-4B8E-A955-2FEA6A13335D}"/>
          </ac:grpSpMkLst>
        </pc:grpChg>
        <pc:grpChg chg="add del">
          <ac:chgData name="Cristian Chilipirea" userId="34ab170da5908fc4" providerId="LiveId" clId="{51E1D80A-4A29-4E2A-B293-4232621C1517}" dt="2019-10-06T18:03:08.539" v="154" actId="478"/>
          <ac:grpSpMkLst>
            <pc:docMk/>
            <pc:sldMk cId="2217378888" sldId="503"/>
            <ac:grpSpMk id="51" creationId="{F6C12079-10BD-4E56-8815-B9B453C76799}"/>
          </ac:grpSpMkLst>
        </pc:grpChg>
        <pc:grpChg chg="add del">
          <ac:chgData name="Cristian Chilipirea" userId="34ab170da5908fc4" providerId="LiveId" clId="{51E1D80A-4A29-4E2A-B293-4232621C1517}" dt="2019-10-06T18:03:08.539" v="154" actId="478"/>
          <ac:grpSpMkLst>
            <pc:docMk/>
            <pc:sldMk cId="2217378888" sldId="503"/>
            <ac:grpSpMk id="59" creationId="{E4432CA4-CC63-49DA-B4C6-1E124640015A}"/>
          </ac:grpSpMkLst>
        </pc:grpChg>
        <pc:grpChg chg="add del">
          <ac:chgData name="Cristian Chilipirea" userId="34ab170da5908fc4" providerId="LiveId" clId="{51E1D80A-4A29-4E2A-B293-4232621C1517}" dt="2019-10-06T18:03:08.539" v="154" actId="478"/>
          <ac:grpSpMkLst>
            <pc:docMk/>
            <pc:sldMk cId="2217378888" sldId="503"/>
            <ac:grpSpMk id="67" creationId="{F006C705-0E98-4182-A8B5-D61D8DD9B07D}"/>
          </ac:grpSpMkLst>
        </pc:grpChg>
        <pc:grpChg chg="add del">
          <ac:chgData name="Cristian Chilipirea" userId="34ab170da5908fc4" providerId="LiveId" clId="{51E1D80A-4A29-4E2A-B293-4232621C1517}" dt="2019-10-06T18:03:30.462" v="156"/>
          <ac:grpSpMkLst>
            <pc:docMk/>
            <pc:sldMk cId="2217378888" sldId="503"/>
            <ac:grpSpMk id="91" creationId="{460D50D5-88A9-44D8-9CC1-ACED3AD7275F}"/>
          </ac:grpSpMkLst>
        </pc:grpChg>
        <pc:grpChg chg="add del">
          <ac:chgData name="Cristian Chilipirea" userId="34ab170da5908fc4" providerId="LiveId" clId="{51E1D80A-4A29-4E2A-B293-4232621C1517}" dt="2019-10-06T18:03:30.462" v="156"/>
          <ac:grpSpMkLst>
            <pc:docMk/>
            <pc:sldMk cId="2217378888" sldId="503"/>
            <ac:grpSpMk id="99" creationId="{690731AE-3871-4FE6-BE95-488A9B9525E9}"/>
          </ac:grpSpMkLst>
        </pc:grpChg>
        <pc:grpChg chg="add del">
          <ac:chgData name="Cristian Chilipirea" userId="34ab170da5908fc4" providerId="LiveId" clId="{51E1D80A-4A29-4E2A-B293-4232621C1517}" dt="2019-10-06T18:03:30.462" v="156"/>
          <ac:grpSpMkLst>
            <pc:docMk/>
            <pc:sldMk cId="2217378888" sldId="503"/>
            <ac:grpSpMk id="107" creationId="{121DAAEA-F9A0-47E3-8DF3-46185CEC66BD}"/>
          </ac:grpSpMkLst>
        </pc:grpChg>
        <pc:grpChg chg="add del">
          <ac:chgData name="Cristian Chilipirea" userId="34ab170da5908fc4" providerId="LiveId" clId="{51E1D80A-4A29-4E2A-B293-4232621C1517}" dt="2019-10-06T18:03:43.486" v="160"/>
          <ac:grpSpMkLst>
            <pc:docMk/>
            <pc:sldMk cId="2217378888" sldId="503"/>
            <ac:grpSpMk id="131" creationId="{D19A162F-FB3D-41A0-AE1E-454881E0ACF3}"/>
          </ac:grpSpMkLst>
        </pc:grpChg>
        <pc:grpChg chg="add del">
          <ac:chgData name="Cristian Chilipirea" userId="34ab170da5908fc4" providerId="LiveId" clId="{51E1D80A-4A29-4E2A-B293-4232621C1517}" dt="2019-10-06T18:03:43.486" v="160"/>
          <ac:grpSpMkLst>
            <pc:docMk/>
            <pc:sldMk cId="2217378888" sldId="503"/>
            <ac:grpSpMk id="139" creationId="{2C7BB0B4-F642-492C-A230-D67CEAE63BE1}"/>
          </ac:grpSpMkLst>
        </pc:grpChg>
        <pc:grpChg chg="add del">
          <ac:chgData name="Cristian Chilipirea" userId="34ab170da5908fc4" providerId="LiveId" clId="{51E1D80A-4A29-4E2A-B293-4232621C1517}" dt="2019-10-06T18:03:43.486" v="160"/>
          <ac:grpSpMkLst>
            <pc:docMk/>
            <pc:sldMk cId="2217378888" sldId="503"/>
            <ac:grpSpMk id="147" creationId="{26298A21-1DE5-4116-BC4C-9FE2376F175C}"/>
          </ac:grpSpMkLst>
        </pc:grpChg>
        <pc:grpChg chg="add del mod">
          <ac:chgData name="Cristian Chilipirea" userId="34ab170da5908fc4" providerId="LiveId" clId="{51E1D80A-4A29-4E2A-B293-4232621C1517}" dt="2019-10-06T18:03:42.919" v="159"/>
          <ac:grpSpMkLst>
            <pc:docMk/>
            <pc:sldMk cId="2217378888" sldId="503"/>
            <ac:grpSpMk id="171" creationId="{EEB6C71D-A259-497D-B5DE-D516DF7F95F7}"/>
          </ac:grpSpMkLst>
        </pc:grpChg>
        <pc:grpChg chg="add del mod">
          <ac:chgData name="Cristian Chilipirea" userId="34ab170da5908fc4" providerId="LiveId" clId="{51E1D80A-4A29-4E2A-B293-4232621C1517}" dt="2019-10-06T18:03:42.919" v="159"/>
          <ac:grpSpMkLst>
            <pc:docMk/>
            <pc:sldMk cId="2217378888" sldId="503"/>
            <ac:grpSpMk id="179" creationId="{45DB6D8B-CED9-4A90-9A45-FC22019F6E27}"/>
          </ac:grpSpMkLst>
        </pc:grpChg>
        <pc:grpChg chg="add del mod">
          <ac:chgData name="Cristian Chilipirea" userId="34ab170da5908fc4" providerId="LiveId" clId="{51E1D80A-4A29-4E2A-B293-4232621C1517}" dt="2019-10-06T18:03:42.919" v="159"/>
          <ac:grpSpMkLst>
            <pc:docMk/>
            <pc:sldMk cId="2217378888" sldId="503"/>
            <ac:grpSpMk id="187" creationId="{7AE70C6C-C604-4BAA-BC8D-2C89283EDB59}"/>
          </ac:grpSpMkLst>
        </pc:grpChg>
        <pc:grpChg chg="add mod">
          <ac:chgData name="Cristian Chilipirea" userId="34ab170da5908fc4" providerId="LiveId" clId="{51E1D80A-4A29-4E2A-B293-4232621C1517}" dt="2019-10-06T18:03:49.853" v="162" actId="1076"/>
          <ac:grpSpMkLst>
            <pc:docMk/>
            <pc:sldMk cId="2217378888" sldId="503"/>
            <ac:grpSpMk id="211" creationId="{4AFC6305-3868-4E35-BDB4-4653CCB5D365}"/>
          </ac:grpSpMkLst>
        </pc:grpChg>
        <pc:grpChg chg="add mod">
          <ac:chgData name="Cristian Chilipirea" userId="34ab170da5908fc4" providerId="LiveId" clId="{51E1D80A-4A29-4E2A-B293-4232621C1517}" dt="2019-10-06T18:03:49.853" v="162" actId="1076"/>
          <ac:grpSpMkLst>
            <pc:docMk/>
            <pc:sldMk cId="2217378888" sldId="503"/>
            <ac:grpSpMk id="219" creationId="{B65553EF-09A4-4F76-A6CF-C6C6EE397434}"/>
          </ac:grpSpMkLst>
        </pc:grpChg>
        <pc:grpChg chg="add mod">
          <ac:chgData name="Cristian Chilipirea" userId="34ab170da5908fc4" providerId="LiveId" clId="{51E1D80A-4A29-4E2A-B293-4232621C1517}" dt="2019-10-06T18:03:49.853" v="162" actId="1076"/>
          <ac:grpSpMkLst>
            <pc:docMk/>
            <pc:sldMk cId="2217378888" sldId="503"/>
            <ac:grpSpMk id="227" creationId="{628DE4BE-DB6B-45F6-A4F4-2AEDFE354F44}"/>
          </ac:grpSpMkLst>
        </pc:grpChg>
        <pc:picChg chg="add del">
          <ac:chgData name="Cristian Chilipirea" userId="34ab170da5908fc4" providerId="LiveId" clId="{51E1D80A-4A29-4E2A-B293-4232621C1517}" dt="2019-10-06T18:02:59.894" v="152"/>
          <ac:picMkLst>
            <pc:docMk/>
            <pc:sldMk cId="2217378888" sldId="503"/>
            <ac:picMk id="37" creationId="{1DAE7790-5D02-4FB1-9071-AF1331C5D32D}"/>
          </ac:picMkLst>
        </pc:picChg>
        <pc:picChg chg="add del">
          <ac:chgData name="Cristian Chilipirea" userId="34ab170da5908fc4" providerId="LiveId" clId="{51E1D80A-4A29-4E2A-B293-4232621C1517}" dt="2019-10-06T18:02:59.894" v="152"/>
          <ac:picMkLst>
            <pc:docMk/>
            <pc:sldMk cId="2217378888" sldId="503"/>
            <ac:picMk id="38" creationId="{1F19E40D-A1AB-4BC5-A005-8908411FC3E9}"/>
          </ac:picMkLst>
        </pc:picChg>
        <pc:picChg chg="add del">
          <ac:chgData name="Cristian Chilipirea" userId="34ab170da5908fc4" providerId="LiveId" clId="{51E1D80A-4A29-4E2A-B293-4232621C1517}" dt="2019-10-06T18:02:59.894" v="152"/>
          <ac:picMkLst>
            <pc:docMk/>
            <pc:sldMk cId="2217378888" sldId="503"/>
            <ac:picMk id="39" creationId="{25A6C2F8-0C68-435F-91B2-4DF8C931BE3A}"/>
          </ac:picMkLst>
        </pc:picChg>
        <pc:picChg chg="add del">
          <ac:chgData name="Cristian Chilipirea" userId="34ab170da5908fc4" providerId="LiveId" clId="{51E1D80A-4A29-4E2A-B293-4232621C1517}" dt="2019-10-06T18:02:59.894" v="152"/>
          <ac:picMkLst>
            <pc:docMk/>
            <pc:sldMk cId="2217378888" sldId="503"/>
            <ac:picMk id="40" creationId="{D68CA2DE-E3A4-435F-9A03-4C874ECD9ED0}"/>
          </ac:picMkLst>
        </pc:picChg>
        <pc:picChg chg="add del">
          <ac:chgData name="Cristian Chilipirea" userId="34ab170da5908fc4" providerId="LiveId" clId="{51E1D80A-4A29-4E2A-B293-4232621C1517}" dt="2019-10-06T18:02:59.894" v="152"/>
          <ac:picMkLst>
            <pc:docMk/>
            <pc:sldMk cId="2217378888" sldId="503"/>
            <ac:picMk id="41" creationId="{F875E265-7B3E-4C93-B532-A0E12A9D9F73}"/>
          </ac:picMkLst>
        </pc:picChg>
        <pc:picChg chg="add del">
          <ac:chgData name="Cristian Chilipirea" userId="34ab170da5908fc4" providerId="LiveId" clId="{51E1D80A-4A29-4E2A-B293-4232621C1517}" dt="2019-10-06T18:02:59.894" v="152"/>
          <ac:picMkLst>
            <pc:docMk/>
            <pc:sldMk cId="2217378888" sldId="503"/>
            <ac:picMk id="42" creationId="{D3279570-CE1F-4A42-A62F-47966FF021F6}"/>
          </ac:picMkLst>
        </pc:picChg>
        <pc:picChg chg="add del">
          <ac:chgData name="Cristian Chilipirea" userId="34ab170da5908fc4" providerId="LiveId" clId="{51E1D80A-4A29-4E2A-B293-4232621C1517}" dt="2019-10-06T18:03:08.539" v="154" actId="478"/>
          <ac:picMkLst>
            <pc:docMk/>
            <pc:sldMk cId="2217378888" sldId="503"/>
            <ac:picMk id="77" creationId="{4E9721B0-0BD9-466F-AB23-2B7383691692}"/>
          </ac:picMkLst>
        </pc:picChg>
        <pc:picChg chg="add del">
          <ac:chgData name="Cristian Chilipirea" userId="34ab170da5908fc4" providerId="LiveId" clId="{51E1D80A-4A29-4E2A-B293-4232621C1517}" dt="2019-10-06T18:03:08.539" v="154" actId="478"/>
          <ac:picMkLst>
            <pc:docMk/>
            <pc:sldMk cId="2217378888" sldId="503"/>
            <ac:picMk id="78" creationId="{21AA6DD9-F063-47CE-B4B5-99EDEAA61486}"/>
          </ac:picMkLst>
        </pc:picChg>
        <pc:picChg chg="add del">
          <ac:chgData name="Cristian Chilipirea" userId="34ab170da5908fc4" providerId="LiveId" clId="{51E1D80A-4A29-4E2A-B293-4232621C1517}" dt="2019-10-06T18:03:08.539" v="154" actId="478"/>
          <ac:picMkLst>
            <pc:docMk/>
            <pc:sldMk cId="2217378888" sldId="503"/>
            <ac:picMk id="79" creationId="{DC688DBA-EC1A-4736-B734-65313E710680}"/>
          </ac:picMkLst>
        </pc:picChg>
        <pc:picChg chg="add del">
          <ac:chgData name="Cristian Chilipirea" userId="34ab170da5908fc4" providerId="LiveId" clId="{51E1D80A-4A29-4E2A-B293-4232621C1517}" dt="2019-10-06T18:03:08.539" v="154" actId="478"/>
          <ac:picMkLst>
            <pc:docMk/>
            <pc:sldMk cId="2217378888" sldId="503"/>
            <ac:picMk id="80" creationId="{5F4AC015-E4C8-4F50-9C03-85C5E19D4596}"/>
          </ac:picMkLst>
        </pc:picChg>
        <pc:picChg chg="add del">
          <ac:chgData name="Cristian Chilipirea" userId="34ab170da5908fc4" providerId="LiveId" clId="{51E1D80A-4A29-4E2A-B293-4232621C1517}" dt="2019-10-06T18:03:08.539" v="154" actId="478"/>
          <ac:picMkLst>
            <pc:docMk/>
            <pc:sldMk cId="2217378888" sldId="503"/>
            <ac:picMk id="81" creationId="{739BB3D8-048D-494D-9A7E-DAE064742EDB}"/>
          </ac:picMkLst>
        </pc:picChg>
        <pc:picChg chg="add del">
          <ac:chgData name="Cristian Chilipirea" userId="34ab170da5908fc4" providerId="LiveId" clId="{51E1D80A-4A29-4E2A-B293-4232621C1517}" dt="2019-10-06T18:03:08.539" v="154" actId="478"/>
          <ac:picMkLst>
            <pc:docMk/>
            <pc:sldMk cId="2217378888" sldId="503"/>
            <ac:picMk id="82" creationId="{0B2393BD-F51A-4F99-9F08-3327706F19A7}"/>
          </ac:picMkLst>
        </pc:picChg>
        <pc:picChg chg="add del">
          <ac:chgData name="Cristian Chilipirea" userId="34ab170da5908fc4" providerId="LiveId" clId="{51E1D80A-4A29-4E2A-B293-4232621C1517}" dt="2019-10-06T18:03:30.462" v="156"/>
          <ac:picMkLst>
            <pc:docMk/>
            <pc:sldMk cId="2217378888" sldId="503"/>
            <ac:picMk id="117" creationId="{146818AB-7F5A-4C1B-A1D6-6DA6911C4D72}"/>
          </ac:picMkLst>
        </pc:picChg>
        <pc:picChg chg="add del">
          <ac:chgData name="Cristian Chilipirea" userId="34ab170da5908fc4" providerId="LiveId" clId="{51E1D80A-4A29-4E2A-B293-4232621C1517}" dt="2019-10-06T18:03:30.462" v="156"/>
          <ac:picMkLst>
            <pc:docMk/>
            <pc:sldMk cId="2217378888" sldId="503"/>
            <ac:picMk id="118" creationId="{D071CDB1-7B07-4F65-8B36-2DF458E4637C}"/>
          </ac:picMkLst>
        </pc:picChg>
        <pc:picChg chg="add del">
          <ac:chgData name="Cristian Chilipirea" userId="34ab170da5908fc4" providerId="LiveId" clId="{51E1D80A-4A29-4E2A-B293-4232621C1517}" dt="2019-10-06T18:03:30.462" v="156"/>
          <ac:picMkLst>
            <pc:docMk/>
            <pc:sldMk cId="2217378888" sldId="503"/>
            <ac:picMk id="119" creationId="{EB34F951-78C1-454B-96BD-ED4300CA0AEA}"/>
          </ac:picMkLst>
        </pc:picChg>
        <pc:picChg chg="add del">
          <ac:chgData name="Cristian Chilipirea" userId="34ab170da5908fc4" providerId="LiveId" clId="{51E1D80A-4A29-4E2A-B293-4232621C1517}" dt="2019-10-06T18:03:30.462" v="156"/>
          <ac:picMkLst>
            <pc:docMk/>
            <pc:sldMk cId="2217378888" sldId="503"/>
            <ac:picMk id="120" creationId="{9A917ED3-7578-4DDA-9E39-D9B8C62F146C}"/>
          </ac:picMkLst>
        </pc:picChg>
        <pc:picChg chg="add del">
          <ac:chgData name="Cristian Chilipirea" userId="34ab170da5908fc4" providerId="LiveId" clId="{51E1D80A-4A29-4E2A-B293-4232621C1517}" dt="2019-10-06T18:03:30.462" v="156"/>
          <ac:picMkLst>
            <pc:docMk/>
            <pc:sldMk cId="2217378888" sldId="503"/>
            <ac:picMk id="121" creationId="{563CB33B-DC8B-4FA9-87A1-81AEBCA7253A}"/>
          </ac:picMkLst>
        </pc:picChg>
        <pc:picChg chg="add del">
          <ac:chgData name="Cristian Chilipirea" userId="34ab170da5908fc4" providerId="LiveId" clId="{51E1D80A-4A29-4E2A-B293-4232621C1517}" dt="2019-10-06T18:03:30.462" v="156"/>
          <ac:picMkLst>
            <pc:docMk/>
            <pc:sldMk cId="2217378888" sldId="503"/>
            <ac:picMk id="122" creationId="{7A76D542-1322-404F-AE65-4F447E717700}"/>
          </ac:picMkLst>
        </pc:picChg>
        <pc:picChg chg="add del">
          <ac:chgData name="Cristian Chilipirea" userId="34ab170da5908fc4" providerId="LiveId" clId="{51E1D80A-4A29-4E2A-B293-4232621C1517}" dt="2019-10-06T18:03:43.486" v="160"/>
          <ac:picMkLst>
            <pc:docMk/>
            <pc:sldMk cId="2217378888" sldId="503"/>
            <ac:picMk id="157" creationId="{2DD7384F-E19B-42A9-BB25-0DF521EF33CC}"/>
          </ac:picMkLst>
        </pc:picChg>
        <pc:picChg chg="add del">
          <ac:chgData name="Cristian Chilipirea" userId="34ab170da5908fc4" providerId="LiveId" clId="{51E1D80A-4A29-4E2A-B293-4232621C1517}" dt="2019-10-06T18:03:43.486" v="160"/>
          <ac:picMkLst>
            <pc:docMk/>
            <pc:sldMk cId="2217378888" sldId="503"/>
            <ac:picMk id="158" creationId="{B2ED9921-80F5-4300-8B3A-937C47D5859C}"/>
          </ac:picMkLst>
        </pc:picChg>
        <pc:picChg chg="add del">
          <ac:chgData name="Cristian Chilipirea" userId="34ab170da5908fc4" providerId="LiveId" clId="{51E1D80A-4A29-4E2A-B293-4232621C1517}" dt="2019-10-06T18:03:43.486" v="160"/>
          <ac:picMkLst>
            <pc:docMk/>
            <pc:sldMk cId="2217378888" sldId="503"/>
            <ac:picMk id="159" creationId="{0EB7B4E6-FAA7-4A23-B516-E41745365A78}"/>
          </ac:picMkLst>
        </pc:picChg>
        <pc:picChg chg="add del">
          <ac:chgData name="Cristian Chilipirea" userId="34ab170da5908fc4" providerId="LiveId" clId="{51E1D80A-4A29-4E2A-B293-4232621C1517}" dt="2019-10-06T18:03:43.486" v="160"/>
          <ac:picMkLst>
            <pc:docMk/>
            <pc:sldMk cId="2217378888" sldId="503"/>
            <ac:picMk id="160" creationId="{A97890CB-5630-4E6A-9A1E-FBE075A95D67}"/>
          </ac:picMkLst>
        </pc:picChg>
        <pc:picChg chg="add del">
          <ac:chgData name="Cristian Chilipirea" userId="34ab170da5908fc4" providerId="LiveId" clId="{51E1D80A-4A29-4E2A-B293-4232621C1517}" dt="2019-10-06T18:03:43.486" v="160"/>
          <ac:picMkLst>
            <pc:docMk/>
            <pc:sldMk cId="2217378888" sldId="503"/>
            <ac:picMk id="161" creationId="{9847CE03-6514-49AC-B7E2-76C5A4F467C6}"/>
          </ac:picMkLst>
        </pc:picChg>
        <pc:picChg chg="add del">
          <ac:chgData name="Cristian Chilipirea" userId="34ab170da5908fc4" providerId="LiveId" clId="{51E1D80A-4A29-4E2A-B293-4232621C1517}" dt="2019-10-06T18:03:43.486" v="160"/>
          <ac:picMkLst>
            <pc:docMk/>
            <pc:sldMk cId="2217378888" sldId="503"/>
            <ac:picMk id="162" creationId="{FC5B814E-5527-4D32-8148-50E6EA3AF81E}"/>
          </ac:picMkLst>
        </pc:picChg>
        <pc:picChg chg="add del">
          <ac:chgData name="Cristian Chilipirea" userId="34ab170da5908fc4" providerId="LiveId" clId="{51E1D80A-4A29-4E2A-B293-4232621C1517}" dt="2019-10-06T18:03:42.919" v="159"/>
          <ac:picMkLst>
            <pc:docMk/>
            <pc:sldMk cId="2217378888" sldId="503"/>
            <ac:picMk id="197" creationId="{59D8B96A-8562-4612-8887-1EB209E71FF4}"/>
          </ac:picMkLst>
        </pc:picChg>
        <pc:picChg chg="add del">
          <ac:chgData name="Cristian Chilipirea" userId="34ab170da5908fc4" providerId="LiveId" clId="{51E1D80A-4A29-4E2A-B293-4232621C1517}" dt="2019-10-06T18:03:42.919" v="159"/>
          <ac:picMkLst>
            <pc:docMk/>
            <pc:sldMk cId="2217378888" sldId="503"/>
            <ac:picMk id="198" creationId="{7A91D37A-9A18-4B92-9728-3763C326C1A0}"/>
          </ac:picMkLst>
        </pc:picChg>
        <pc:picChg chg="add del">
          <ac:chgData name="Cristian Chilipirea" userId="34ab170da5908fc4" providerId="LiveId" clId="{51E1D80A-4A29-4E2A-B293-4232621C1517}" dt="2019-10-06T18:03:42.919" v="159"/>
          <ac:picMkLst>
            <pc:docMk/>
            <pc:sldMk cId="2217378888" sldId="503"/>
            <ac:picMk id="199" creationId="{01BA2E52-AA27-4A5F-9001-C6085D6910A5}"/>
          </ac:picMkLst>
        </pc:picChg>
        <pc:picChg chg="add del">
          <ac:chgData name="Cristian Chilipirea" userId="34ab170da5908fc4" providerId="LiveId" clId="{51E1D80A-4A29-4E2A-B293-4232621C1517}" dt="2019-10-06T18:03:42.919" v="159"/>
          <ac:picMkLst>
            <pc:docMk/>
            <pc:sldMk cId="2217378888" sldId="503"/>
            <ac:picMk id="200" creationId="{FD43BFB6-F785-46F8-B677-AC4A197F4F27}"/>
          </ac:picMkLst>
        </pc:picChg>
        <pc:picChg chg="add del">
          <ac:chgData name="Cristian Chilipirea" userId="34ab170da5908fc4" providerId="LiveId" clId="{51E1D80A-4A29-4E2A-B293-4232621C1517}" dt="2019-10-06T18:03:42.919" v="159"/>
          <ac:picMkLst>
            <pc:docMk/>
            <pc:sldMk cId="2217378888" sldId="503"/>
            <ac:picMk id="201" creationId="{99D987CD-DEA5-4346-837A-00D34062818A}"/>
          </ac:picMkLst>
        </pc:picChg>
        <pc:picChg chg="add del">
          <ac:chgData name="Cristian Chilipirea" userId="34ab170da5908fc4" providerId="LiveId" clId="{51E1D80A-4A29-4E2A-B293-4232621C1517}" dt="2019-10-06T18:03:42.919" v="159"/>
          <ac:picMkLst>
            <pc:docMk/>
            <pc:sldMk cId="2217378888" sldId="503"/>
            <ac:picMk id="202" creationId="{FCD56FEA-2BF6-4D87-B996-683F674C915B}"/>
          </ac:picMkLst>
        </pc:picChg>
        <pc:picChg chg="add mod">
          <ac:chgData name="Cristian Chilipirea" userId="34ab170da5908fc4" providerId="LiveId" clId="{51E1D80A-4A29-4E2A-B293-4232621C1517}" dt="2019-10-06T18:03:49.853" v="162" actId="1076"/>
          <ac:picMkLst>
            <pc:docMk/>
            <pc:sldMk cId="2217378888" sldId="503"/>
            <ac:picMk id="237" creationId="{97818D7A-D93D-4CD6-9292-00050C7A31D3}"/>
          </ac:picMkLst>
        </pc:picChg>
        <pc:picChg chg="add mod">
          <ac:chgData name="Cristian Chilipirea" userId="34ab170da5908fc4" providerId="LiveId" clId="{51E1D80A-4A29-4E2A-B293-4232621C1517}" dt="2019-10-06T18:03:49.853" v="162" actId="1076"/>
          <ac:picMkLst>
            <pc:docMk/>
            <pc:sldMk cId="2217378888" sldId="503"/>
            <ac:picMk id="238" creationId="{D10628C1-F4B3-4B15-8852-48C6A452BA34}"/>
          </ac:picMkLst>
        </pc:picChg>
        <pc:picChg chg="add mod">
          <ac:chgData name="Cristian Chilipirea" userId="34ab170da5908fc4" providerId="LiveId" clId="{51E1D80A-4A29-4E2A-B293-4232621C1517}" dt="2019-10-06T18:03:49.853" v="162" actId="1076"/>
          <ac:picMkLst>
            <pc:docMk/>
            <pc:sldMk cId="2217378888" sldId="503"/>
            <ac:picMk id="239" creationId="{CE4DB7EE-097C-4647-ABF2-85D6BCB189AF}"/>
          </ac:picMkLst>
        </pc:picChg>
        <pc:picChg chg="add mod">
          <ac:chgData name="Cristian Chilipirea" userId="34ab170da5908fc4" providerId="LiveId" clId="{51E1D80A-4A29-4E2A-B293-4232621C1517}" dt="2019-10-06T18:03:49.853" v="162" actId="1076"/>
          <ac:picMkLst>
            <pc:docMk/>
            <pc:sldMk cId="2217378888" sldId="503"/>
            <ac:picMk id="240" creationId="{40F27BEB-D969-47EB-93D4-B52956FD8A70}"/>
          </ac:picMkLst>
        </pc:picChg>
        <pc:picChg chg="add mod">
          <ac:chgData name="Cristian Chilipirea" userId="34ab170da5908fc4" providerId="LiveId" clId="{51E1D80A-4A29-4E2A-B293-4232621C1517}" dt="2019-10-06T18:03:49.853" v="162" actId="1076"/>
          <ac:picMkLst>
            <pc:docMk/>
            <pc:sldMk cId="2217378888" sldId="503"/>
            <ac:picMk id="241" creationId="{88C2E8DA-1F56-49CB-9B31-879B10C964A6}"/>
          </ac:picMkLst>
        </pc:picChg>
        <pc:picChg chg="add mod">
          <ac:chgData name="Cristian Chilipirea" userId="34ab170da5908fc4" providerId="LiveId" clId="{51E1D80A-4A29-4E2A-B293-4232621C1517}" dt="2019-10-06T18:03:49.853" v="162" actId="1076"/>
          <ac:picMkLst>
            <pc:docMk/>
            <pc:sldMk cId="2217378888" sldId="503"/>
            <ac:picMk id="242" creationId="{846A52A5-C9F6-4809-93A4-270D3B140F90}"/>
          </ac:picMkLst>
        </pc:picChg>
        <pc:cxnChg chg="add del">
          <ac:chgData name="Cristian Chilipirea" userId="34ab170da5908fc4" providerId="LiveId" clId="{51E1D80A-4A29-4E2A-B293-4232621C1517}" dt="2019-10-06T18:02:59.894" v="152"/>
          <ac:cxnSpMkLst>
            <pc:docMk/>
            <pc:sldMk cId="2217378888" sldId="503"/>
            <ac:cxnSpMk id="4" creationId="{7A3AAF52-8CC5-43A7-A362-BB76C70951B2}"/>
          </ac:cxnSpMkLst>
        </pc:cxnChg>
        <pc:cxnChg chg="add del">
          <ac:chgData name="Cristian Chilipirea" userId="34ab170da5908fc4" providerId="LiveId" clId="{51E1D80A-4A29-4E2A-B293-4232621C1517}" dt="2019-10-06T18:02:59.894" v="152"/>
          <ac:cxnSpMkLst>
            <pc:docMk/>
            <pc:sldMk cId="2217378888" sldId="503"/>
            <ac:cxnSpMk id="5" creationId="{85193A96-00AD-4600-A79E-06D9E01047CB}"/>
          </ac:cxnSpMkLst>
        </pc:cxnChg>
        <pc:cxnChg chg="add del">
          <ac:chgData name="Cristian Chilipirea" userId="34ab170da5908fc4" providerId="LiveId" clId="{51E1D80A-4A29-4E2A-B293-4232621C1517}" dt="2019-10-06T18:02:59.894" v="152"/>
          <ac:cxnSpMkLst>
            <pc:docMk/>
            <pc:sldMk cId="2217378888" sldId="503"/>
            <ac:cxnSpMk id="6" creationId="{58DAA6C7-61A1-4A07-96B1-75D5C38DA77F}"/>
          </ac:cxnSpMkLst>
        </pc:cxnChg>
        <pc:cxnChg chg="add del">
          <ac:chgData name="Cristian Chilipirea" userId="34ab170da5908fc4" providerId="LiveId" clId="{51E1D80A-4A29-4E2A-B293-4232621C1517}" dt="2019-10-06T18:02:59.894" v="152"/>
          <ac:cxnSpMkLst>
            <pc:docMk/>
            <pc:sldMk cId="2217378888" sldId="503"/>
            <ac:cxnSpMk id="7" creationId="{98C6289B-5320-46E3-8001-2EB2DB44B7EC}"/>
          </ac:cxnSpMkLst>
        </pc:cxnChg>
        <pc:cxnChg chg="add del">
          <ac:chgData name="Cristian Chilipirea" userId="34ab170da5908fc4" providerId="LiveId" clId="{51E1D80A-4A29-4E2A-B293-4232621C1517}" dt="2019-10-06T18:02:59.894" v="152"/>
          <ac:cxnSpMkLst>
            <pc:docMk/>
            <pc:sldMk cId="2217378888" sldId="503"/>
            <ac:cxnSpMk id="35" creationId="{65C92C47-EC56-4FCC-9970-C2916301C7E2}"/>
          </ac:cxnSpMkLst>
        </pc:cxnChg>
        <pc:cxnChg chg="add del">
          <ac:chgData name="Cristian Chilipirea" userId="34ab170da5908fc4" providerId="LiveId" clId="{51E1D80A-4A29-4E2A-B293-4232621C1517}" dt="2019-10-06T18:02:59.894" v="152"/>
          <ac:cxnSpMkLst>
            <pc:docMk/>
            <pc:sldMk cId="2217378888" sldId="503"/>
            <ac:cxnSpMk id="36" creationId="{4C03B21B-106D-4325-B6DE-3BE9B7113B59}"/>
          </ac:cxnSpMkLst>
        </pc:cxnChg>
        <pc:cxnChg chg="add del">
          <ac:chgData name="Cristian Chilipirea" userId="34ab170da5908fc4" providerId="LiveId" clId="{51E1D80A-4A29-4E2A-B293-4232621C1517}" dt="2019-10-06T18:03:08.539" v="154" actId="478"/>
          <ac:cxnSpMkLst>
            <pc:docMk/>
            <pc:sldMk cId="2217378888" sldId="503"/>
            <ac:cxnSpMk id="44" creationId="{B2C2DD13-9823-47FD-B7D7-E94B3C7601D1}"/>
          </ac:cxnSpMkLst>
        </pc:cxnChg>
        <pc:cxnChg chg="add del">
          <ac:chgData name="Cristian Chilipirea" userId="34ab170da5908fc4" providerId="LiveId" clId="{51E1D80A-4A29-4E2A-B293-4232621C1517}" dt="2019-10-06T18:03:08.539" v="154" actId="478"/>
          <ac:cxnSpMkLst>
            <pc:docMk/>
            <pc:sldMk cId="2217378888" sldId="503"/>
            <ac:cxnSpMk id="45" creationId="{4FA9B5B2-86F6-4322-8FB9-51B100C72F69}"/>
          </ac:cxnSpMkLst>
        </pc:cxnChg>
        <pc:cxnChg chg="add del">
          <ac:chgData name="Cristian Chilipirea" userId="34ab170da5908fc4" providerId="LiveId" clId="{51E1D80A-4A29-4E2A-B293-4232621C1517}" dt="2019-10-06T18:03:08.539" v="154" actId="478"/>
          <ac:cxnSpMkLst>
            <pc:docMk/>
            <pc:sldMk cId="2217378888" sldId="503"/>
            <ac:cxnSpMk id="46" creationId="{1C937C18-9276-4F17-B09E-A1D3055BB8B9}"/>
          </ac:cxnSpMkLst>
        </pc:cxnChg>
        <pc:cxnChg chg="add del">
          <ac:chgData name="Cristian Chilipirea" userId="34ab170da5908fc4" providerId="LiveId" clId="{51E1D80A-4A29-4E2A-B293-4232621C1517}" dt="2019-10-06T18:03:08.539" v="154" actId="478"/>
          <ac:cxnSpMkLst>
            <pc:docMk/>
            <pc:sldMk cId="2217378888" sldId="503"/>
            <ac:cxnSpMk id="47" creationId="{AED40983-53D9-4F66-9884-EB3691D462C5}"/>
          </ac:cxnSpMkLst>
        </pc:cxnChg>
        <pc:cxnChg chg="add del">
          <ac:chgData name="Cristian Chilipirea" userId="34ab170da5908fc4" providerId="LiveId" clId="{51E1D80A-4A29-4E2A-B293-4232621C1517}" dt="2019-10-06T18:03:08.539" v="154" actId="478"/>
          <ac:cxnSpMkLst>
            <pc:docMk/>
            <pc:sldMk cId="2217378888" sldId="503"/>
            <ac:cxnSpMk id="75" creationId="{A4B81B0F-EA09-4993-95AE-DF604C6EAF98}"/>
          </ac:cxnSpMkLst>
        </pc:cxnChg>
        <pc:cxnChg chg="add del">
          <ac:chgData name="Cristian Chilipirea" userId="34ab170da5908fc4" providerId="LiveId" clId="{51E1D80A-4A29-4E2A-B293-4232621C1517}" dt="2019-10-06T18:03:08.539" v="154" actId="478"/>
          <ac:cxnSpMkLst>
            <pc:docMk/>
            <pc:sldMk cId="2217378888" sldId="503"/>
            <ac:cxnSpMk id="76" creationId="{7889EBCE-14A6-434F-BE22-5FB6760A4361}"/>
          </ac:cxnSpMkLst>
        </pc:cxnChg>
        <pc:cxnChg chg="add del">
          <ac:chgData name="Cristian Chilipirea" userId="34ab170da5908fc4" providerId="LiveId" clId="{51E1D80A-4A29-4E2A-B293-4232621C1517}" dt="2019-10-06T18:03:30.462" v="156"/>
          <ac:cxnSpMkLst>
            <pc:docMk/>
            <pc:sldMk cId="2217378888" sldId="503"/>
            <ac:cxnSpMk id="84" creationId="{5C558CF1-8FFA-4DD8-A115-C017C95E4C3A}"/>
          </ac:cxnSpMkLst>
        </pc:cxnChg>
        <pc:cxnChg chg="add del">
          <ac:chgData name="Cristian Chilipirea" userId="34ab170da5908fc4" providerId="LiveId" clId="{51E1D80A-4A29-4E2A-B293-4232621C1517}" dt="2019-10-06T18:03:30.462" v="156"/>
          <ac:cxnSpMkLst>
            <pc:docMk/>
            <pc:sldMk cId="2217378888" sldId="503"/>
            <ac:cxnSpMk id="85" creationId="{4821BBFF-D4C4-45C0-9B07-6660050EADAA}"/>
          </ac:cxnSpMkLst>
        </pc:cxnChg>
        <pc:cxnChg chg="add del">
          <ac:chgData name="Cristian Chilipirea" userId="34ab170da5908fc4" providerId="LiveId" clId="{51E1D80A-4A29-4E2A-B293-4232621C1517}" dt="2019-10-06T18:03:30.462" v="156"/>
          <ac:cxnSpMkLst>
            <pc:docMk/>
            <pc:sldMk cId="2217378888" sldId="503"/>
            <ac:cxnSpMk id="86" creationId="{FE86E1C3-6479-4EDE-B3F4-86F6E55FB6A6}"/>
          </ac:cxnSpMkLst>
        </pc:cxnChg>
        <pc:cxnChg chg="add del">
          <ac:chgData name="Cristian Chilipirea" userId="34ab170da5908fc4" providerId="LiveId" clId="{51E1D80A-4A29-4E2A-B293-4232621C1517}" dt="2019-10-06T18:03:30.462" v="156"/>
          <ac:cxnSpMkLst>
            <pc:docMk/>
            <pc:sldMk cId="2217378888" sldId="503"/>
            <ac:cxnSpMk id="87" creationId="{464F83B2-6555-4D49-8FB0-22C75931EE17}"/>
          </ac:cxnSpMkLst>
        </pc:cxnChg>
        <pc:cxnChg chg="add del">
          <ac:chgData name="Cristian Chilipirea" userId="34ab170da5908fc4" providerId="LiveId" clId="{51E1D80A-4A29-4E2A-B293-4232621C1517}" dt="2019-10-06T18:03:30.462" v="156"/>
          <ac:cxnSpMkLst>
            <pc:docMk/>
            <pc:sldMk cId="2217378888" sldId="503"/>
            <ac:cxnSpMk id="115" creationId="{CE135E75-E57C-4B1B-AA34-3B2E8422DF71}"/>
          </ac:cxnSpMkLst>
        </pc:cxnChg>
        <pc:cxnChg chg="add del">
          <ac:chgData name="Cristian Chilipirea" userId="34ab170da5908fc4" providerId="LiveId" clId="{51E1D80A-4A29-4E2A-B293-4232621C1517}" dt="2019-10-06T18:03:30.462" v="156"/>
          <ac:cxnSpMkLst>
            <pc:docMk/>
            <pc:sldMk cId="2217378888" sldId="503"/>
            <ac:cxnSpMk id="116" creationId="{BD961C4E-2CCC-4763-A88B-B0B348A3F785}"/>
          </ac:cxnSpMkLst>
        </pc:cxnChg>
        <pc:cxnChg chg="add del">
          <ac:chgData name="Cristian Chilipirea" userId="34ab170da5908fc4" providerId="LiveId" clId="{51E1D80A-4A29-4E2A-B293-4232621C1517}" dt="2019-10-06T18:03:43.486" v="160"/>
          <ac:cxnSpMkLst>
            <pc:docMk/>
            <pc:sldMk cId="2217378888" sldId="503"/>
            <ac:cxnSpMk id="124" creationId="{651601CA-FE8A-4414-93E6-CA1A3C239A67}"/>
          </ac:cxnSpMkLst>
        </pc:cxnChg>
        <pc:cxnChg chg="add del">
          <ac:chgData name="Cristian Chilipirea" userId="34ab170da5908fc4" providerId="LiveId" clId="{51E1D80A-4A29-4E2A-B293-4232621C1517}" dt="2019-10-06T18:03:43.486" v="160"/>
          <ac:cxnSpMkLst>
            <pc:docMk/>
            <pc:sldMk cId="2217378888" sldId="503"/>
            <ac:cxnSpMk id="125" creationId="{08623BD0-5101-4F1B-87A0-58417DBBFF82}"/>
          </ac:cxnSpMkLst>
        </pc:cxnChg>
        <pc:cxnChg chg="add del">
          <ac:chgData name="Cristian Chilipirea" userId="34ab170da5908fc4" providerId="LiveId" clId="{51E1D80A-4A29-4E2A-B293-4232621C1517}" dt="2019-10-06T18:03:43.486" v="160"/>
          <ac:cxnSpMkLst>
            <pc:docMk/>
            <pc:sldMk cId="2217378888" sldId="503"/>
            <ac:cxnSpMk id="126" creationId="{D92058C4-E26F-48F6-8CE7-F5177E528200}"/>
          </ac:cxnSpMkLst>
        </pc:cxnChg>
        <pc:cxnChg chg="add del">
          <ac:chgData name="Cristian Chilipirea" userId="34ab170da5908fc4" providerId="LiveId" clId="{51E1D80A-4A29-4E2A-B293-4232621C1517}" dt="2019-10-06T18:03:43.486" v="160"/>
          <ac:cxnSpMkLst>
            <pc:docMk/>
            <pc:sldMk cId="2217378888" sldId="503"/>
            <ac:cxnSpMk id="127" creationId="{C246DACF-FAF7-4035-A024-23CE9B6474CE}"/>
          </ac:cxnSpMkLst>
        </pc:cxnChg>
        <pc:cxnChg chg="add del">
          <ac:chgData name="Cristian Chilipirea" userId="34ab170da5908fc4" providerId="LiveId" clId="{51E1D80A-4A29-4E2A-B293-4232621C1517}" dt="2019-10-06T18:03:43.486" v="160"/>
          <ac:cxnSpMkLst>
            <pc:docMk/>
            <pc:sldMk cId="2217378888" sldId="503"/>
            <ac:cxnSpMk id="155" creationId="{FB193494-9A90-4CA4-A923-8F6716799997}"/>
          </ac:cxnSpMkLst>
        </pc:cxnChg>
        <pc:cxnChg chg="add del">
          <ac:chgData name="Cristian Chilipirea" userId="34ab170da5908fc4" providerId="LiveId" clId="{51E1D80A-4A29-4E2A-B293-4232621C1517}" dt="2019-10-06T18:03:43.486" v="160"/>
          <ac:cxnSpMkLst>
            <pc:docMk/>
            <pc:sldMk cId="2217378888" sldId="503"/>
            <ac:cxnSpMk id="156" creationId="{92223D00-4FA9-4BDA-9D55-92E5D7A15A2C}"/>
          </ac:cxnSpMkLst>
        </pc:cxnChg>
        <pc:cxnChg chg="add del">
          <ac:chgData name="Cristian Chilipirea" userId="34ab170da5908fc4" providerId="LiveId" clId="{51E1D80A-4A29-4E2A-B293-4232621C1517}" dt="2019-10-06T18:03:42.919" v="159"/>
          <ac:cxnSpMkLst>
            <pc:docMk/>
            <pc:sldMk cId="2217378888" sldId="503"/>
            <ac:cxnSpMk id="164" creationId="{F2348E28-1C00-479B-844F-4A4469B6CBB3}"/>
          </ac:cxnSpMkLst>
        </pc:cxnChg>
        <pc:cxnChg chg="add del">
          <ac:chgData name="Cristian Chilipirea" userId="34ab170da5908fc4" providerId="LiveId" clId="{51E1D80A-4A29-4E2A-B293-4232621C1517}" dt="2019-10-06T18:03:42.919" v="159"/>
          <ac:cxnSpMkLst>
            <pc:docMk/>
            <pc:sldMk cId="2217378888" sldId="503"/>
            <ac:cxnSpMk id="165" creationId="{72A8DE24-902E-4DB8-A1E5-28726EBEEA15}"/>
          </ac:cxnSpMkLst>
        </pc:cxnChg>
        <pc:cxnChg chg="add del">
          <ac:chgData name="Cristian Chilipirea" userId="34ab170da5908fc4" providerId="LiveId" clId="{51E1D80A-4A29-4E2A-B293-4232621C1517}" dt="2019-10-06T18:03:42.919" v="159"/>
          <ac:cxnSpMkLst>
            <pc:docMk/>
            <pc:sldMk cId="2217378888" sldId="503"/>
            <ac:cxnSpMk id="166" creationId="{3E42DC21-72D0-47F7-A37C-281D2916F8DF}"/>
          </ac:cxnSpMkLst>
        </pc:cxnChg>
        <pc:cxnChg chg="add del">
          <ac:chgData name="Cristian Chilipirea" userId="34ab170da5908fc4" providerId="LiveId" clId="{51E1D80A-4A29-4E2A-B293-4232621C1517}" dt="2019-10-06T18:03:42.919" v="159"/>
          <ac:cxnSpMkLst>
            <pc:docMk/>
            <pc:sldMk cId="2217378888" sldId="503"/>
            <ac:cxnSpMk id="167" creationId="{D16740B3-E071-41C7-ACE9-DAC5BD36958C}"/>
          </ac:cxnSpMkLst>
        </pc:cxnChg>
        <pc:cxnChg chg="add del">
          <ac:chgData name="Cristian Chilipirea" userId="34ab170da5908fc4" providerId="LiveId" clId="{51E1D80A-4A29-4E2A-B293-4232621C1517}" dt="2019-10-06T18:03:42.919" v="159"/>
          <ac:cxnSpMkLst>
            <pc:docMk/>
            <pc:sldMk cId="2217378888" sldId="503"/>
            <ac:cxnSpMk id="195" creationId="{E5C02F8E-DA9C-4509-A7D6-6E9842B6CCAD}"/>
          </ac:cxnSpMkLst>
        </pc:cxnChg>
        <pc:cxnChg chg="add del">
          <ac:chgData name="Cristian Chilipirea" userId="34ab170da5908fc4" providerId="LiveId" clId="{51E1D80A-4A29-4E2A-B293-4232621C1517}" dt="2019-10-06T18:03:42.919" v="159"/>
          <ac:cxnSpMkLst>
            <pc:docMk/>
            <pc:sldMk cId="2217378888" sldId="503"/>
            <ac:cxnSpMk id="196" creationId="{DCF8F014-6396-47F6-8119-2D5CC65F831C}"/>
          </ac:cxnSpMkLst>
        </pc:cxnChg>
        <pc:cxnChg chg="add mod">
          <ac:chgData name="Cristian Chilipirea" userId="34ab170da5908fc4" providerId="LiveId" clId="{51E1D80A-4A29-4E2A-B293-4232621C1517}" dt="2019-10-06T18:03:49.853" v="162" actId="1076"/>
          <ac:cxnSpMkLst>
            <pc:docMk/>
            <pc:sldMk cId="2217378888" sldId="503"/>
            <ac:cxnSpMk id="204" creationId="{6A2FDE91-C147-4B7E-8C07-8154AC94E258}"/>
          </ac:cxnSpMkLst>
        </pc:cxnChg>
        <pc:cxnChg chg="add mod">
          <ac:chgData name="Cristian Chilipirea" userId="34ab170da5908fc4" providerId="LiveId" clId="{51E1D80A-4A29-4E2A-B293-4232621C1517}" dt="2019-10-06T18:03:49.853" v="162" actId="1076"/>
          <ac:cxnSpMkLst>
            <pc:docMk/>
            <pc:sldMk cId="2217378888" sldId="503"/>
            <ac:cxnSpMk id="205" creationId="{04516623-A67C-468A-AD2B-1181224F47E9}"/>
          </ac:cxnSpMkLst>
        </pc:cxnChg>
        <pc:cxnChg chg="add mod">
          <ac:chgData name="Cristian Chilipirea" userId="34ab170da5908fc4" providerId="LiveId" clId="{51E1D80A-4A29-4E2A-B293-4232621C1517}" dt="2019-10-06T18:03:49.853" v="162" actId="1076"/>
          <ac:cxnSpMkLst>
            <pc:docMk/>
            <pc:sldMk cId="2217378888" sldId="503"/>
            <ac:cxnSpMk id="206" creationId="{545AEF44-A90A-47D7-B37A-AFB8C816700E}"/>
          </ac:cxnSpMkLst>
        </pc:cxnChg>
        <pc:cxnChg chg="add mod">
          <ac:chgData name="Cristian Chilipirea" userId="34ab170da5908fc4" providerId="LiveId" clId="{51E1D80A-4A29-4E2A-B293-4232621C1517}" dt="2019-10-06T18:03:49.853" v="162" actId="1076"/>
          <ac:cxnSpMkLst>
            <pc:docMk/>
            <pc:sldMk cId="2217378888" sldId="503"/>
            <ac:cxnSpMk id="207" creationId="{FDE16FDF-AA87-42E2-BCF9-68D38B58DF39}"/>
          </ac:cxnSpMkLst>
        </pc:cxnChg>
        <pc:cxnChg chg="add mod">
          <ac:chgData name="Cristian Chilipirea" userId="34ab170da5908fc4" providerId="LiveId" clId="{51E1D80A-4A29-4E2A-B293-4232621C1517}" dt="2019-10-06T18:03:49.853" v="162" actId="1076"/>
          <ac:cxnSpMkLst>
            <pc:docMk/>
            <pc:sldMk cId="2217378888" sldId="503"/>
            <ac:cxnSpMk id="235" creationId="{68EC61B8-CEE4-4CAA-96B0-7977BBC53C66}"/>
          </ac:cxnSpMkLst>
        </pc:cxnChg>
        <pc:cxnChg chg="add mod">
          <ac:chgData name="Cristian Chilipirea" userId="34ab170da5908fc4" providerId="LiveId" clId="{51E1D80A-4A29-4E2A-B293-4232621C1517}" dt="2019-10-06T18:03:49.853" v="162" actId="1076"/>
          <ac:cxnSpMkLst>
            <pc:docMk/>
            <pc:sldMk cId="2217378888" sldId="503"/>
            <ac:cxnSpMk id="236" creationId="{4EF5F95F-7D2A-4D56-990F-748A0EA4DAC2}"/>
          </ac:cxnSpMkLst>
        </pc:cxnChg>
      </pc:sldChg>
      <pc:sldChg chg="del">
        <pc:chgData name="Cristian Chilipirea" userId="34ab170da5908fc4" providerId="LiveId" clId="{51E1D80A-4A29-4E2A-B293-4232621C1517}" dt="2019-10-06T17:51:14.973" v="19" actId="2696"/>
        <pc:sldMkLst>
          <pc:docMk/>
          <pc:sldMk cId="2561944996" sldId="503"/>
        </pc:sldMkLst>
      </pc:sldChg>
      <pc:sldChg chg="del">
        <pc:chgData name="Cristian Chilipirea" userId="34ab170da5908fc4" providerId="LiveId" clId="{51E1D80A-4A29-4E2A-B293-4232621C1517}" dt="2019-10-06T17:51:15.501" v="20" actId="2696"/>
        <pc:sldMkLst>
          <pc:docMk/>
          <pc:sldMk cId="3155671206" sldId="504"/>
        </pc:sldMkLst>
      </pc:sldChg>
      <pc:sldChg chg="addSp delSp modSp add">
        <pc:chgData name="Cristian Chilipirea" userId="34ab170da5908fc4" providerId="LiveId" clId="{51E1D80A-4A29-4E2A-B293-4232621C1517}" dt="2019-10-06T18:04:11.723" v="171" actId="1076"/>
        <pc:sldMkLst>
          <pc:docMk/>
          <pc:sldMk cId="3307072845" sldId="504"/>
        </pc:sldMkLst>
        <pc:spChg chg="mod">
          <ac:chgData name="Cristian Chilipirea" userId="34ab170da5908fc4" providerId="LiveId" clId="{51E1D80A-4A29-4E2A-B293-4232621C1517}" dt="2019-10-06T18:03:57.045" v="164"/>
          <ac:spMkLst>
            <pc:docMk/>
            <pc:sldMk cId="3307072845" sldId="504"/>
            <ac:spMk id="2" creationId="{1685609D-1F9A-46E4-8604-2D5BF565BB5A}"/>
          </ac:spMkLst>
        </pc:spChg>
        <pc:spChg chg="del">
          <ac:chgData name="Cristian Chilipirea" userId="34ab170da5908fc4" providerId="LiveId" clId="{51E1D80A-4A29-4E2A-B293-4232621C1517}" dt="2019-10-06T18:04:02.485" v="165" actId="478"/>
          <ac:spMkLst>
            <pc:docMk/>
            <pc:sldMk cId="3307072845" sldId="504"/>
            <ac:spMk id="3" creationId="{F074870F-1232-462D-905C-E434111934CF}"/>
          </ac:spMkLst>
        </pc:spChg>
        <pc:spChg chg="add del">
          <ac:chgData name="Cristian Chilipirea" userId="34ab170da5908fc4" providerId="LiveId" clId="{51E1D80A-4A29-4E2A-B293-4232621C1517}" dt="2019-10-06T18:04:03.694" v="167"/>
          <ac:spMkLst>
            <pc:docMk/>
            <pc:sldMk cId="3307072845" sldId="504"/>
            <ac:spMk id="4" creationId="{3784FAF5-3F7C-4500-BA5A-7F9D38D0923F}"/>
          </ac:spMkLst>
        </pc:spChg>
        <pc:spChg chg="add del">
          <ac:chgData name="Cristian Chilipirea" userId="34ab170da5908fc4" providerId="LiveId" clId="{51E1D80A-4A29-4E2A-B293-4232621C1517}" dt="2019-10-06T18:04:09.426" v="169"/>
          <ac:spMkLst>
            <pc:docMk/>
            <pc:sldMk cId="3307072845" sldId="504"/>
            <ac:spMk id="5" creationId="{0C619769-660C-4A26-8DE5-D7E36A555D4C}"/>
          </ac:spMkLst>
        </pc:spChg>
        <pc:spChg chg="add del">
          <ac:chgData name="Cristian Chilipirea" userId="34ab170da5908fc4" providerId="LiveId" clId="{51E1D80A-4A29-4E2A-B293-4232621C1517}" dt="2019-10-06T18:04:09.426" v="169"/>
          <ac:spMkLst>
            <pc:docMk/>
            <pc:sldMk cId="3307072845" sldId="504"/>
            <ac:spMk id="6" creationId="{9B4145FC-7452-48A7-9C0A-1DB60E60606E}"/>
          </ac:spMkLst>
        </pc:spChg>
        <pc:spChg chg="add del">
          <ac:chgData name="Cristian Chilipirea" userId="34ab170da5908fc4" providerId="LiveId" clId="{51E1D80A-4A29-4E2A-B293-4232621C1517}" dt="2019-10-06T18:04:09.426" v="169"/>
          <ac:spMkLst>
            <pc:docMk/>
            <pc:sldMk cId="3307072845" sldId="504"/>
            <ac:spMk id="7" creationId="{E0DE6183-9C90-4387-9400-1717A833713B}"/>
          </ac:spMkLst>
        </pc:spChg>
        <pc:spChg chg="add del">
          <ac:chgData name="Cristian Chilipirea" userId="34ab170da5908fc4" providerId="LiveId" clId="{51E1D80A-4A29-4E2A-B293-4232621C1517}" dt="2019-10-06T18:04:09.426" v="169"/>
          <ac:spMkLst>
            <pc:docMk/>
            <pc:sldMk cId="3307072845" sldId="504"/>
            <ac:spMk id="8" creationId="{ACC7A137-43F1-477E-921D-2E14704898F9}"/>
          </ac:spMkLst>
        </pc:spChg>
        <pc:spChg chg="add mod">
          <ac:chgData name="Cristian Chilipirea" userId="34ab170da5908fc4" providerId="LiveId" clId="{51E1D80A-4A29-4E2A-B293-4232621C1517}" dt="2019-10-06T18:04:11.723" v="171" actId="1076"/>
          <ac:spMkLst>
            <pc:docMk/>
            <pc:sldMk cId="3307072845" sldId="504"/>
            <ac:spMk id="9" creationId="{22732378-2673-4A77-946F-29F4E230878C}"/>
          </ac:spMkLst>
        </pc:spChg>
        <pc:spChg chg="add mod">
          <ac:chgData name="Cristian Chilipirea" userId="34ab170da5908fc4" providerId="LiveId" clId="{51E1D80A-4A29-4E2A-B293-4232621C1517}" dt="2019-10-06T18:04:11.723" v="171" actId="1076"/>
          <ac:spMkLst>
            <pc:docMk/>
            <pc:sldMk cId="3307072845" sldId="504"/>
            <ac:spMk id="10" creationId="{93CB0C61-E2B3-4426-A420-E232D0B2CCB2}"/>
          </ac:spMkLst>
        </pc:spChg>
        <pc:spChg chg="add mod">
          <ac:chgData name="Cristian Chilipirea" userId="34ab170da5908fc4" providerId="LiveId" clId="{51E1D80A-4A29-4E2A-B293-4232621C1517}" dt="2019-10-06T18:04:11.723" v="171" actId="1076"/>
          <ac:spMkLst>
            <pc:docMk/>
            <pc:sldMk cId="3307072845" sldId="504"/>
            <ac:spMk id="11" creationId="{300F8344-7D48-479F-8FAA-9DC4B1115892}"/>
          </ac:spMkLst>
        </pc:spChg>
        <pc:spChg chg="add mod">
          <ac:chgData name="Cristian Chilipirea" userId="34ab170da5908fc4" providerId="LiveId" clId="{51E1D80A-4A29-4E2A-B293-4232621C1517}" dt="2019-10-06T18:04:11.723" v="171" actId="1076"/>
          <ac:spMkLst>
            <pc:docMk/>
            <pc:sldMk cId="3307072845" sldId="504"/>
            <ac:spMk id="12" creationId="{A5ACEF14-82E9-41A9-AF0D-5BEDCAF5BF41}"/>
          </ac:spMkLst>
        </pc:spChg>
      </pc:sldChg>
      <pc:sldChg chg="del">
        <pc:chgData name="Cristian Chilipirea" userId="34ab170da5908fc4" providerId="LiveId" clId="{51E1D80A-4A29-4E2A-B293-4232621C1517}" dt="2019-10-06T17:51:16.749" v="21" actId="2696"/>
        <pc:sldMkLst>
          <pc:docMk/>
          <pc:sldMk cId="2699375114" sldId="505"/>
        </pc:sldMkLst>
      </pc:sldChg>
      <pc:sldChg chg="addSp delSp modSp add modAnim">
        <pc:chgData name="Cristian Chilipirea" userId="34ab170da5908fc4" providerId="LiveId" clId="{51E1D80A-4A29-4E2A-B293-4232621C1517}" dt="2019-10-06T18:04:30.448" v="178" actId="1076"/>
        <pc:sldMkLst>
          <pc:docMk/>
          <pc:sldMk cId="3110428701" sldId="505"/>
        </pc:sldMkLst>
        <pc:spChg chg="mod">
          <ac:chgData name="Cristian Chilipirea" userId="34ab170da5908fc4" providerId="LiveId" clId="{51E1D80A-4A29-4E2A-B293-4232621C1517}" dt="2019-10-06T18:04:20.280" v="173"/>
          <ac:spMkLst>
            <pc:docMk/>
            <pc:sldMk cId="3110428701" sldId="505"/>
            <ac:spMk id="2" creationId="{C0A795EB-3460-45AA-9D1D-2EC6CC9B203F}"/>
          </ac:spMkLst>
        </pc:spChg>
        <pc:spChg chg="del">
          <ac:chgData name="Cristian Chilipirea" userId="34ab170da5908fc4" providerId="LiveId" clId="{51E1D80A-4A29-4E2A-B293-4232621C1517}" dt="2019-10-06T18:04:25.984" v="174" actId="478"/>
          <ac:spMkLst>
            <pc:docMk/>
            <pc:sldMk cId="3110428701" sldId="505"/>
            <ac:spMk id="3" creationId="{32247455-2FBE-4250-9C36-FC1EBAB9A665}"/>
          </ac:spMkLst>
        </pc:spChg>
        <pc:spChg chg="add del">
          <ac:chgData name="Cristian Chilipirea" userId="34ab170da5908fc4" providerId="LiveId" clId="{51E1D80A-4A29-4E2A-B293-4232621C1517}" dt="2019-10-06T18:04:28.454" v="176"/>
          <ac:spMkLst>
            <pc:docMk/>
            <pc:sldMk cId="3110428701" sldId="505"/>
            <ac:spMk id="4" creationId="{703E616B-CFBF-470B-BD28-84BEC10017C9}"/>
          </ac:spMkLst>
        </pc:spChg>
        <pc:spChg chg="add del">
          <ac:chgData name="Cristian Chilipirea" userId="34ab170da5908fc4" providerId="LiveId" clId="{51E1D80A-4A29-4E2A-B293-4232621C1517}" dt="2019-10-06T18:04:28.454" v="176"/>
          <ac:spMkLst>
            <pc:docMk/>
            <pc:sldMk cId="3110428701" sldId="505"/>
            <ac:spMk id="5" creationId="{6C93E854-89D5-47D8-8619-EBEA6718EA51}"/>
          </ac:spMkLst>
        </pc:spChg>
        <pc:spChg chg="add del">
          <ac:chgData name="Cristian Chilipirea" userId="34ab170da5908fc4" providerId="LiveId" clId="{51E1D80A-4A29-4E2A-B293-4232621C1517}" dt="2019-10-06T18:04:28.454" v="176"/>
          <ac:spMkLst>
            <pc:docMk/>
            <pc:sldMk cId="3110428701" sldId="505"/>
            <ac:spMk id="6" creationId="{60227F41-52BC-4E6B-BB91-87F2DB39EE57}"/>
          </ac:spMkLst>
        </pc:spChg>
        <pc:spChg chg="add del">
          <ac:chgData name="Cristian Chilipirea" userId="34ab170da5908fc4" providerId="LiveId" clId="{51E1D80A-4A29-4E2A-B293-4232621C1517}" dt="2019-10-06T18:04:28.454" v="176"/>
          <ac:spMkLst>
            <pc:docMk/>
            <pc:sldMk cId="3110428701" sldId="505"/>
            <ac:spMk id="7" creationId="{38D9332D-9215-4FEA-8D1F-E6530E704D5F}"/>
          </ac:spMkLst>
        </pc:spChg>
        <pc:spChg chg="add del">
          <ac:chgData name="Cristian Chilipirea" userId="34ab170da5908fc4" providerId="LiveId" clId="{51E1D80A-4A29-4E2A-B293-4232621C1517}" dt="2019-10-06T18:04:28.454" v="176"/>
          <ac:spMkLst>
            <pc:docMk/>
            <pc:sldMk cId="3110428701" sldId="505"/>
            <ac:spMk id="8" creationId="{D1CB7AC1-6C1F-48C4-A753-00C2DC5AB9B9}"/>
          </ac:spMkLst>
        </pc:spChg>
        <pc:spChg chg="add del">
          <ac:chgData name="Cristian Chilipirea" userId="34ab170da5908fc4" providerId="LiveId" clId="{51E1D80A-4A29-4E2A-B293-4232621C1517}" dt="2019-10-06T18:04:28.454" v="176"/>
          <ac:spMkLst>
            <pc:docMk/>
            <pc:sldMk cId="3110428701" sldId="505"/>
            <ac:spMk id="9" creationId="{AE0EF1E1-7A9A-49C4-9291-AF773C53A32F}"/>
          </ac:spMkLst>
        </pc:spChg>
        <pc:spChg chg="add mod">
          <ac:chgData name="Cristian Chilipirea" userId="34ab170da5908fc4" providerId="LiveId" clId="{51E1D80A-4A29-4E2A-B293-4232621C1517}" dt="2019-10-06T18:04:30.448" v="178" actId="1076"/>
          <ac:spMkLst>
            <pc:docMk/>
            <pc:sldMk cId="3110428701" sldId="505"/>
            <ac:spMk id="11" creationId="{646D0E9D-A13A-4B04-A546-1CB5139807B9}"/>
          </ac:spMkLst>
        </pc:spChg>
        <pc:spChg chg="add mod">
          <ac:chgData name="Cristian Chilipirea" userId="34ab170da5908fc4" providerId="LiveId" clId="{51E1D80A-4A29-4E2A-B293-4232621C1517}" dt="2019-10-06T18:04:30.448" v="178" actId="1076"/>
          <ac:spMkLst>
            <pc:docMk/>
            <pc:sldMk cId="3110428701" sldId="505"/>
            <ac:spMk id="12" creationId="{F6DD9C0E-8080-4E23-8013-E6A734242E3F}"/>
          </ac:spMkLst>
        </pc:spChg>
        <pc:spChg chg="add mod">
          <ac:chgData name="Cristian Chilipirea" userId="34ab170da5908fc4" providerId="LiveId" clId="{51E1D80A-4A29-4E2A-B293-4232621C1517}" dt="2019-10-06T18:04:30.448" v="178" actId="1076"/>
          <ac:spMkLst>
            <pc:docMk/>
            <pc:sldMk cId="3110428701" sldId="505"/>
            <ac:spMk id="13" creationId="{21B4BC77-E1D8-442F-BF35-48170F497404}"/>
          </ac:spMkLst>
        </pc:spChg>
        <pc:spChg chg="add mod">
          <ac:chgData name="Cristian Chilipirea" userId="34ab170da5908fc4" providerId="LiveId" clId="{51E1D80A-4A29-4E2A-B293-4232621C1517}" dt="2019-10-06T18:04:30.448" v="178" actId="1076"/>
          <ac:spMkLst>
            <pc:docMk/>
            <pc:sldMk cId="3110428701" sldId="505"/>
            <ac:spMk id="14" creationId="{C294F259-E73F-4656-87A4-0E03CBFE2AB4}"/>
          </ac:spMkLst>
        </pc:spChg>
        <pc:spChg chg="add mod">
          <ac:chgData name="Cristian Chilipirea" userId="34ab170da5908fc4" providerId="LiveId" clId="{51E1D80A-4A29-4E2A-B293-4232621C1517}" dt="2019-10-06T18:04:30.448" v="178" actId="1076"/>
          <ac:spMkLst>
            <pc:docMk/>
            <pc:sldMk cId="3110428701" sldId="505"/>
            <ac:spMk id="15" creationId="{945BD313-BA0E-44F4-86FC-93B28F94599A}"/>
          </ac:spMkLst>
        </pc:spChg>
        <pc:spChg chg="add mod">
          <ac:chgData name="Cristian Chilipirea" userId="34ab170da5908fc4" providerId="LiveId" clId="{51E1D80A-4A29-4E2A-B293-4232621C1517}" dt="2019-10-06T18:04:30.448" v="178" actId="1076"/>
          <ac:spMkLst>
            <pc:docMk/>
            <pc:sldMk cId="3110428701" sldId="505"/>
            <ac:spMk id="16" creationId="{7A8A7A34-78CF-4EEC-94EB-07AA98F364C9}"/>
          </ac:spMkLst>
        </pc:spChg>
        <pc:picChg chg="add del">
          <ac:chgData name="Cristian Chilipirea" userId="34ab170da5908fc4" providerId="LiveId" clId="{51E1D80A-4A29-4E2A-B293-4232621C1517}" dt="2019-10-06T18:04:28.454" v="176"/>
          <ac:picMkLst>
            <pc:docMk/>
            <pc:sldMk cId="3110428701" sldId="505"/>
            <ac:picMk id="10" creationId="{686429FC-41C8-480A-A6BB-BA842BCF7AA2}"/>
          </ac:picMkLst>
        </pc:picChg>
        <pc:picChg chg="add mod">
          <ac:chgData name="Cristian Chilipirea" userId="34ab170da5908fc4" providerId="LiveId" clId="{51E1D80A-4A29-4E2A-B293-4232621C1517}" dt="2019-10-06T18:04:30.448" v="178" actId="1076"/>
          <ac:picMkLst>
            <pc:docMk/>
            <pc:sldMk cId="3110428701" sldId="505"/>
            <ac:picMk id="17" creationId="{37A2C15A-647D-4ABD-9602-D6A927C60C8E}"/>
          </ac:picMkLst>
        </pc:picChg>
      </pc:sldChg>
      <pc:sldChg chg="addSp delSp modSp add">
        <pc:chgData name="Cristian Chilipirea" userId="34ab170da5908fc4" providerId="LiveId" clId="{51E1D80A-4A29-4E2A-B293-4232621C1517}" dt="2019-10-06T18:04:51.464" v="185" actId="1076"/>
        <pc:sldMkLst>
          <pc:docMk/>
          <pc:sldMk cId="877778477" sldId="506"/>
        </pc:sldMkLst>
        <pc:spChg chg="mod">
          <ac:chgData name="Cristian Chilipirea" userId="34ab170da5908fc4" providerId="LiveId" clId="{51E1D80A-4A29-4E2A-B293-4232621C1517}" dt="2019-10-06T18:04:37.457" v="180"/>
          <ac:spMkLst>
            <pc:docMk/>
            <pc:sldMk cId="877778477" sldId="506"/>
            <ac:spMk id="2" creationId="{59538123-E1BA-4095-B683-FC2DA67E8779}"/>
          </ac:spMkLst>
        </pc:spChg>
        <pc:spChg chg="del">
          <ac:chgData name="Cristian Chilipirea" userId="34ab170da5908fc4" providerId="LiveId" clId="{51E1D80A-4A29-4E2A-B293-4232621C1517}" dt="2019-10-06T18:04:45.805" v="181" actId="478"/>
          <ac:spMkLst>
            <pc:docMk/>
            <pc:sldMk cId="877778477" sldId="506"/>
            <ac:spMk id="3" creationId="{3C1240A8-1F05-412C-BE84-93D824A91B4B}"/>
          </ac:spMkLst>
        </pc:spChg>
        <pc:spChg chg="add del">
          <ac:chgData name="Cristian Chilipirea" userId="34ab170da5908fc4" providerId="LiveId" clId="{51E1D80A-4A29-4E2A-B293-4232621C1517}" dt="2019-10-06T18:04:47.973" v="183"/>
          <ac:spMkLst>
            <pc:docMk/>
            <pc:sldMk cId="877778477" sldId="506"/>
            <ac:spMk id="4" creationId="{A7587888-4293-46E9-ADB8-46D306AC1980}"/>
          </ac:spMkLst>
        </pc:spChg>
        <pc:spChg chg="add del">
          <ac:chgData name="Cristian Chilipirea" userId="34ab170da5908fc4" providerId="LiveId" clId="{51E1D80A-4A29-4E2A-B293-4232621C1517}" dt="2019-10-06T18:04:47.973" v="183"/>
          <ac:spMkLst>
            <pc:docMk/>
            <pc:sldMk cId="877778477" sldId="506"/>
            <ac:spMk id="14" creationId="{65A45CC5-FB35-41C2-ABD8-5EA5A199C835}"/>
          </ac:spMkLst>
        </pc:spChg>
        <pc:spChg chg="add del">
          <ac:chgData name="Cristian Chilipirea" userId="34ab170da5908fc4" providerId="LiveId" clId="{51E1D80A-4A29-4E2A-B293-4232621C1517}" dt="2019-10-06T18:04:47.973" v="183"/>
          <ac:spMkLst>
            <pc:docMk/>
            <pc:sldMk cId="877778477" sldId="506"/>
            <ac:spMk id="15" creationId="{8BDDDECD-2CFB-4CD5-A73C-53D78769FCDF}"/>
          </ac:spMkLst>
        </pc:spChg>
        <pc:spChg chg="add del">
          <ac:chgData name="Cristian Chilipirea" userId="34ab170da5908fc4" providerId="LiveId" clId="{51E1D80A-4A29-4E2A-B293-4232621C1517}" dt="2019-10-06T18:04:47.973" v="183"/>
          <ac:spMkLst>
            <pc:docMk/>
            <pc:sldMk cId="877778477" sldId="506"/>
            <ac:spMk id="16" creationId="{F5275633-96E2-47DA-BFD2-1C075634BC8A}"/>
          </ac:spMkLst>
        </pc:spChg>
        <pc:spChg chg="add mod">
          <ac:chgData name="Cristian Chilipirea" userId="34ab170da5908fc4" providerId="LiveId" clId="{51E1D80A-4A29-4E2A-B293-4232621C1517}" dt="2019-10-06T18:04:51.464" v="185" actId="1076"/>
          <ac:spMkLst>
            <pc:docMk/>
            <pc:sldMk cId="877778477" sldId="506"/>
            <ac:spMk id="17" creationId="{0F8BAF01-A82B-4168-B07C-2C191CA837DD}"/>
          </ac:spMkLst>
        </pc:spChg>
        <pc:spChg chg="add mod">
          <ac:chgData name="Cristian Chilipirea" userId="34ab170da5908fc4" providerId="LiveId" clId="{51E1D80A-4A29-4E2A-B293-4232621C1517}" dt="2019-10-06T18:04:51.464" v="185" actId="1076"/>
          <ac:spMkLst>
            <pc:docMk/>
            <pc:sldMk cId="877778477" sldId="506"/>
            <ac:spMk id="27" creationId="{2ABC3859-644C-4FC5-AF89-DEB85DD1FF80}"/>
          </ac:spMkLst>
        </pc:spChg>
        <pc:spChg chg="add mod">
          <ac:chgData name="Cristian Chilipirea" userId="34ab170da5908fc4" providerId="LiveId" clId="{51E1D80A-4A29-4E2A-B293-4232621C1517}" dt="2019-10-06T18:04:51.464" v="185" actId="1076"/>
          <ac:spMkLst>
            <pc:docMk/>
            <pc:sldMk cId="877778477" sldId="506"/>
            <ac:spMk id="28" creationId="{B1B67014-FA73-472E-981B-F07F974086E9}"/>
          </ac:spMkLst>
        </pc:spChg>
        <pc:spChg chg="add mod">
          <ac:chgData name="Cristian Chilipirea" userId="34ab170da5908fc4" providerId="LiveId" clId="{51E1D80A-4A29-4E2A-B293-4232621C1517}" dt="2019-10-06T18:04:51.464" v="185" actId="1076"/>
          <ac:spMkLst>
            <pc:docMk/>
            <pc:sldMk cId="877778477" sldId="506"/>
            <ac:spMk id="29" creationId="{0D3753EF-D0E0-4C4D-8ADE-F24CFD2F729E}"/>
          </ac:spMkLst>
        </pc:spChg>
        <pc:grpChg chg="add del">
          <ac:chgData name="Cristian Chilipirea" userId="34ab170da5908fc4" providerId="LiveId" clId="{51E1D80A-4A29-4E2A-B293-4232621C1517}" dt="2019-10-06T18:04:47.973" v="183"/>
          <ac:grpSpMkLst>
            <pc:docMk/>
            <pc:sldMk cId="877778477" sldId="506"/>
            <ac:grpSpMk id="5" creationId="{B8610F89-1587-456A-8D7E-17AE1931A7F9}"/>
          </ac:grpSpMkLst>
        </pc:grpChg>
        <pc:grpChg chg="add del">
          <ac:chgData name="Cristian Chilipirea" userId="34ab170da5908fc4" providerId="LiveId" clId="{51E1D80A-4A29-4E2A-B293-4232621C1517}" dt="2019-10-06T18:04:47.973" v="183"/>
          <ac:grpSpMkLst>
            <pc:docMk/>
            <pc:sldMk cId="877778477" sldId="506"/>
            <ac:grpSpMk id="9" creationId="{2CE9C39D-E457-437B-A02A-50D6E609EA48}"/>
          </ac:grpSpMkLst>
        </pc:grpChg>
        <pc:grpChg chg="add mod">
          <ac:chgData name="Cristian Chilipirea" userId="34ab170da5908fc4" providerId="LiveId" clId="{51E1D80A-4A29-4E2A-B293-4232621C1517}" dt="2019-10-06T18:04:51.464" v="185" actId="1076"/>
          <ac:grpSpMkLst>
            <pc:docMk/>
            <pc:sldMk cId="877778477" sldId="506"/>
            <ac:grpSpMk id="18" creationId="{ED908454-1594-404D-95EE-CB79B2150824}"/>
          </ac:grpSpMkLst>
        </pc:grpChg>
        <pc:grpChg chg="add mod">
          <ac:chgData name="Cristian Chilipirea" userId="34ab170da5908fc4" providerId="LiveId" clId="{51E1D80A-4A29-4E2A-B293-4232621C1517}" dt="2019-10-06T18:04:51.464" v="185" actId="1076"/>
          <ac:grpSpMkLst>
            <pc:docMk/>
            <pc:sldMk cId="877778477" sldId="506"/>
            <ac:grpSpMk id="22" creationId="{F940DF6F-24B5-447D-9FF2-9AC85A380625}"/>
          </ac:grpSpMkLst>
        </pc:grpChg>
      </pc:sldChg>
      <pc:sldChg chg="addSp delSp modSp add">
        <pc:chgData name="Cristian Chilipirea" userId="34ab170da5908fc4" providerId="LiveId" clId="{51E1D80A-4A29-4E2A-B293-4232621C1517}" dt="2019-10-06T18:05:17.807" v="193"/>
        <pc:sldMkLst>
          <pc:docMk/>
          <pc:sldMk cId="3007868837" sldId="507"/>
        </pc:sldMkLst>
        <pc:spChg chg="mod">
          <ac:chgData name="Cristian Chilipirea" userId="34ab170da5908fc4" providerId="LiveId" clId="{51E1D80A-4A29-4E2A-B293-4232621C1517}" dt="2019-10-06T18:04:58.884" v="187"/>
          <ac:spMkLst>
            <pc:docMk/>
            <pc:sldMk cId="3007868837" sldId="507"/>
            <ac:spMk id="2" creationId="{1A71AC15-32FB-4883-989D-82D3F18738BE}"/>
          </ac:spMkLst>
        </pc:spChg>
        <pc:spChg chg="del">
          <ac:chgData name="Cristian Chilipirea" userId="34ab170da5908fc4" providerId="LiveId" clId="{51E1D80A-4A29-4E2A-B293-4232621C1517}" dt="2019-10-06T18:05:11.425" v="190" actId="478"/>
          <ac:spMkLst>
            <pc:docMk/>
            <pc:sldMk cId="3007868837" sldId="507"/>
            <ac:spMk id="3" creationId="{C8995EEC-6F50-4CEE-A420-634C4053B27C}"/>
          </ac:spMkLst>
        </pc:spChg>
        <pc:spChg chg="add del">
          <ac:chgData name="Cristian Chilipirea" userId="34ab170da5908fc4" providerId="LiveId" clId="{51E1D80A-4A29-4E2A-B293-4232621C1517}" dt="2019-10-06T18:05:17.795" v="192"/>
          <ac:spMkLst>
            <pc:docMk/>
            <pc:sldMk cId="3007868837" sldId="507"/>
            <ac:spMk id="5" creationId="{0D15DEA5-4A6D-4AE2-BB97-2366CD69A093}"/>
          </ac:spMkLst>
        </pc:spChg>
        <pc:spChg chg="add del">
          <ac:chgData name="Cristian Chilipirea" userId="34ab170da5908fc4" providerId="LiveId" clId="{51E1D80A-4A29-4E2A-B293-4232621C1517}" dt="2019-10-06T18:05:17.795" v="192"/>
          <ac:spMkLst>
            <pc:docMk/>
            <pc:sldMk cId="3007868837" sldId="507"/>
            <ac:spMk id="6" creationId="{06DDF20D-20DF-4807-855C-01DD47CDA796}"/>
          </ac:spMkLst>
        </pc:spChg>
        <pc:spChg chg="add del">
          <ac:chgData name="Cristian Chilipirea" userId="34ab170da5908fc4" providerId="LiveId" clId="{51E1D80A-4A29-4E2A-B293-4232621C1517}" dt="2019-10-06T18:05:17.795" v="192"/>
          <ac:spMkLst>
            <pc:docMk/>
            <pc:sldMk cId="3007868837" sldId="507"/>
            <ac:spMk id="7" creationId="{1F3A1B19-1A55-4044-8ACC-8182FC03B670}"/>
          </ac:spMkLst>
        </pc:spChg>
        <pc:spChg chg="add del">
          <ac:chgData name="Cristian Chilipirea" userId="34ab170da5908fc4" providerId="LiveId" clId="{51E1D80A-4A29-4E2A-B293-4232621C1517}" dt="2019-10-06T18:05:17.795" v="192"/>
          <ac:spMkLst>
            <pc:docMk/>
            <pc:sldMk cId="3007868837" sldId="507"/>
            <ac:spMk id="8" creationId="{24032FD8-4652-41A5-BABF-C9394F9818F0}"/>
          </ac:spMkLst>
        </pc:spChg>
        <pc:spChg chg="add del">
          <ac:chgData name="Cristian Chilipirea" userId="34ab170da5908fc4" providerId="LiveId" clId="{51E1D80A-4A29-4E2A-B293-4232621C1517}" dt="2019-10-06T18:05:17.795" v="192"/>
          <ac:spMkLst>
            <pc:docMk/>
            <pc:sldMk cId="3007868837" sldId="507"/>
            <ac:spMk id="9" creationId="{006873A5-51DE-48B0-AC62-161C6789E4E4}"/>
          </ac:spMkLst>
        </pc:spChg>
        <pc:spChg chg="add del">
          <ac:chgData name="Cristian Chilipirea" userId="34ab170da5908fc4" providerId="LiveId" clId="{51E1D80A-4A29-4E2A-B293-4232621C1517}" dt="2019-10-06T18:05:17.795" v="192"/>
          <ac:spMkLst>
            <pc:docMk/>
            <pc:sldMk cId="3007868837" sldId="507"/>
            <ac:spMk id="10" creationId="{6227DEC9-C4A6-4156-B89B-49C772AEBB8F}"/>
          </ac:spMkLst>
        </pc:spChg>
        <pc:spChg chg="add del">
          <ac:chgData name="Cristian Chilipirea" userId="34ab170da5908fc4" providerId="LiveId" clId="{51E1D80A-4A29-4E2A-B293-4232621C1517}" dt="2019-10-06T18:05:17.795" v="192"/>
          <ac:spMkLst>
            <pc:docMk/>
            <pc:sldMk cId="3007868837" sldId="507"/>
            <ac:spMk id="11" creationId="{E7427AAA-F0C0-495E-92BF-8FA607C7B6B7}"/>
          </ac:spMkLst>
        </pc:spChg>
        <pc:spChg chg="add">
          <ac:chgData name="Cristian Chilipirea" userId="34ab170da5908fc4" providerId="LiveId" clId="{51E1D80A-4A29-4E2A-B293-4232621C1517}" dt="2019-10-06T18:05:17.807" v="193"/>
          <ac:spMkLst>
            <pc:docMk/>
            <pc:sldMk cId="3007868837" sldId="507"/>
            <ac:spMk id="12" creationId="{6A9AAEE6-066E-4CD3-B7FF-171D278767A1}"/>
          </ac:spMkLst>
        </pc:spChg>
        <pc:spChg chg="add">
          <ac:chgData name="Cristian Chilipirea" userId="34ab170da5908fc4" providerId="LiveId" clId="{51E1D80A-4A29-4E2A-B293-4232621C1517}" dt="2019-10-06T18:05:17.807" v="193"/>
          <ac:spMkLst>
            <pc:docMk/>
            <pc:sldMk cId="3007868837" sldId="507"/>
            <ac:spMk id="13" creationId="{4442ED64-72FE-4A1D-873B-FE419038F5AE}"/>
          </ac:spMkLst>
        </pc:spChg>
        <pc:spChg chg="add">
          <ac:chgData name="Cristian Chilipirea" userId="34ab170da5908fc4" providerId="LiveId" clId="{51E1D80A-4A29-4E2A-B293-4232621C1517}" dt="2019-10-06T18:05:17.807" v="193"/>
          <ac:spMkLst>
            <pc:docMk/>
            <pc:sldMk cId="3007868837" sldId="507"/>
            <ac:spMk id="14" creationId="{2B5066BB-71E2-4129-AC9C-B9174609BA06}"/>
          </ac:spMkLst>
        </pc:spChg>
        <pc:spChg chg="add">
          <ac:chgData name="Cristian Chilipirea" userId="34ab170da5908fc4" providerId="LiveId" clId="{51E1D80A-4A29-4E2A-B293-4232621C1517}" dt="2019-10-06T18:05:17.807" v="193"/>
          <ac:spMkLst>
            <pc:docMk/>
            <pc:sldMk cId="3007868837" sldId="507"/>
            <ac:spMk id="15" creationId="{7FB796F5-AF06-4D6A-941F-3AEF4A10C8D4}"/>
          </ac:spMkLst>
        </pc:spChg>
        <pc:spChg chg="add">
          <ac:chgData name="Cristian Chilipirea" userId="34ab170da5908fc4" providerId="LiveId" clId="{51E1D80A-4A29-4E2A-B293-4232621C1517}" dt="2019-10-06T18:05:17.807" v="193"/>
          <ac:spMkLst>
            <pc:docMk/>
            <pc:sldMk cId="3007868837" sldId="507"/>
            <ac:spMk id="16" creationId="{3CAB46FF-4AE2-4A1E-BD6F-FAC929599742}"/>
          </ac:spMkLst>
        </pc:spChg>
        <pc:spChg chg="add">
          <ac:chgData name="Cristian Chilipirea" userId="34ab170da5908fc4" providerId="LiveId" clId="{51E1D80A-4A29-4E2A-B293-4232621C1517}" dt="2019-10-06T18:05:17.807" v="193"/>
          <ac:spMkLst>
            <pc:docMk/>
            <pc:sldMk cId="3007868837" sldId="507"/>
            <ac:spMk id="17" creationId="{76C4F07F-B0D1-4E9A-A8D6-8700AB136AF9}"/>
          </ac:spMkLst>
        </pc:spChg>
        <pc:spChg chg="add">
          <ac:chgData name="Cristian Chilipirea" userId="34ab170da5908fc4" providerId="LiveId" clId="{51E1D80A-4A29-4E2A-B293-4232621C1517}" dt="2019-10-06T18:05:17.807" v="193"/>
          <ac:spMkLst>
            <pc:docMk/>
            <pc:sldMk cId="3007868837" sldId="507"/>
            <ac:spMk id="18" creationId="{6BD28BDE-62F9-4615-BE14-5B63346F282D}"/>
          </ac:spMkLst>
        </pc:spChg>
        <pc:picChg chg="add mod">
          <ac:chgData name="Cristian Chilipirea" userId="34ab170da5908fc4" providerId="LiveId" clId="{51E1D80A-4A29-4E2A-B293-4232621C1517}" dt="2019-10-06T18:05:08.603" v="189" actId="1076"/>
          <ac:picMkLst>
            <pc:docMk/>
            <pc:sldMk cId="3007868837" sldId="507"/>
            <ac:picMk id="4" creationId="{B1A1B0E3-C580-48EF-A034-2779C50A772F}"/>
          </ac:picMkLst>
        </pc:picChg>
      </pc:sldChg>
      <pc:sldChg chg="addSp delSp modSp add">
        <pc:chgData name="Cristian Chilipirea" userId="34ab170da5908fc4" providerId="LiveId" clId="{51E1D80A-4A29-4E2A-B293-4232621C1517}" dt="2019-10-06T18:05:58.656" v="210" actId="1076"/>
        <pc:sldMkLst>
          <pc:docMk/>
          <pc:sldMk cId="974009073" sldId="508"/>
        </pc:sldMkLst>
        <pc:spChg chg="mod">
          <ac:chgData name="Cristian Chilipirea" userId="34ab170da5908fc4" providerId="LiveId" clId="{51E1D80A-4A29-4E2A-B293-4232621C1517}" dt="2019-10-06T18:05:26.145" v="195"/>
          <ac:spMkLst>
            <pc:docMk/>
            <pc:sldMk cId="974009073" sldId="508"/>
            <ac:spMk id="2" creationId="{6A3EC8ED-69AE-4259-AB8C-87DAB1939928}"/>
          </ac:spMkLst>
        </pc:spChg>
        <pc:spChg chg="del">
          <ac:chgData name="Cristian Chilipirea" userId="34ab170da5908fc4" providerId="LiveId" clId="{51E1D80A-4A29-4E2A-B293-4232621C1517}" dt="2019-10-06T18:05:28.825" v="196" actId="478"/>
          <ac:spMkLst>
            <pc:docMk/>
            <pc:sldMk cId="974009073" sldId="508"/>
            <ac:spMk id="3" creationId="{014C54A7-6137-4457-83D5-8F1119F39CD9}"/>
          </ac:spMkLst>
        </pc:spChg>
        <pc:spChg chg="add del mod">
          <ac:chgData name="Cristian Chilipirea" userId="34ab170da5908fc4" providerId="LiveId" clId="{51E1D80A-4A29-4E2A-B293-4232621C1517}" dt="2019-10-06T18:05:52.185" v="206"/>
          <ac:spMkLst>
            <pc:docMk/>
            <pc:sldMk cId="974009073" sldId="508"/>
            <ac:spMk id="4" creationId="{B7067E27-70F9-42F7-98B4-E3DC36A1874A}"/>
          </ac:spMkLst>
        </pc:spChg>
        <pc:spChg chg="add del mod">
          <ac:chgData name="Cristian Chilipirea" userId="34ab170da5908fc4" providerId="LiveId" clId="{51E1D80A-4A29-4E2A-B293-4232621C1517}" dt="2019-10-06T18:05:52.185" v="206"/>
          <ac:spMkLst>
            <pc:docMk/>
            <pc:sldMk cId="974009073" sldId="508"/>
            <ac:spMk id="6" creationId="{86338CC3-2D06-4BF7-BFB4-8AB49CBE2771}"/>
          </ac:spMkLst>
        </pc:spChg>
        <pc:spChg chg="add del">
          <ac:chgData name="Cristian Chilipirea" userId="34ab170da5908fc4" providerId="LiveId" clId="{51E1D80A-4A29-4E2A-B293-4232621C1517}" dt="2019-10-06T18:05:54.400" v="208"/>
          <ac:spMkLst>
            <pc:docMk/>
            <pc:sldMk cId="974009073" sldId="508"/>
            <ac:spMk id="7" creationId="{A54D0586-A6EF-49AC-A81D-08D0944CD826}"/>
          </ac:spMkLst>
        </pc:spChg>
        <pc:spChg chg="add del">
          <ac:chgData name="Cristian Chilipirea" userId="34ab170da5908fc4" providerId="LiveId" clId="{51E1D80A-4A29-4E2A-B293-4232621C1517}" dt="2019-10-06T18:05:54.400" v="208"/>
          <ac:spMkLst>
            <pc:docMk/>
            <pc:sldMk cId="974009073" sldId="508"/>
            <ac:spMk id="9" creationId="{1D6C2BA2-14B0-4DB5-A15C-C8A2C371F407}"/>
          </ac:spMkLst>
        </pc:spChg>
        <pc:spChg chg="add mod">
          <ac:chgData name="Cristian Chilipirea" userId="34ab170da5908fc4" providerId="LiveId" clId="{51E1D80A-4A29-4E2A-B293-4232621C1517}" dt="2019-10-06T18:05:58.656" v="210" actId="1076"/>
          <ac:spMkLst>
            <pc:docMk/>
            <pc:sldMk cId="974009073" sldId="508"/>
            <ac:spMk id="10" creationId="{C93FE59E-96ED-461E-BCE9-33C38187E1B8}"/>
          </ac:spMkLst>
        </pc:spChg>
        <pc:spChg chg="add mod">
          <ac:chgData name="Cristian Chilipirea" userId="34ab170da5908fc4" providerId="LiveId" clId="{51E1D80A-4A29-4E2A-B293-4232621C1517}" dt="2019-10-06T18:05:58.656" v="210" actId="1076"/>
          <ac:spMkLst>
            <pc:docMk/>
            <pc:sldMk cId="974009073" sldId="508"/>
            <ac:spMk id="12" creationId="{3747DA78-6DD9-4C5F-A3E5-71D52E6805F8}"/>
          </ac:spMkLst>
        </pc:spChg>
        <pc:picChg chg="add del mod">
          <ac:chgData name="Cristian Chilipirea" userId="34ab170da5908fc4" providerId="LiveId" clId="{51E1D80A-4A29-4E2A-B293-4232621C1517}" dt="2019-10-06T18:05:52.185" v="206"/>
          <ac:picMkLst>
            <pc:docMk/>
            <pc:sldMk cId="974009073" sldId="508"/>
            <ac:picMk id="5" creationId="{E935F399-E19D-4D40-844A-43B9F1B938FA}"/>
          </ac:picMkLst>
        </pc:picChg>
        <pc:picChg chg="add del">
          <ac:chgData name="Cristian Chilipirea" userId="34ab170da5908fc4" providerId="LiveId" clId="{51E1D80A-4A29-4E2A-B293-4232621C1517}" dt="2019-10-06T18:05:54.400" v="208"/>
          <ac:picMkLst>
            <pc:docMk/>
            <pc:sldMk cId="974009073" sldId="508"/>
            <ac:picMk id="8" creationId="{30871E29-4C33-4578-872D-C2F50ACE8AEB}"/>
          </ac:picMkLst>
        </pc:picChg>
        <pc:picChg chg="add mod">
          <ac:chgData name="Cristian Chilipirea" userId="34ab170da5908fc4" providerId="LiveId" clId="{51E1D80A-4A29-4E2A-B293-4232621C1517}" dt="2019-10-06T18:05:58.656" v="210" actId="1076"/>
          <ac:picMkLst>
            <pc:docMk/>
            <pc:sldMk cId="974009073" sldId="508"/>
            <ac:picMk id="11" creationId="{F6ACB447-98B2-4CFA-9315-400C26BE288B}"/>
          </ac:picMkLst>
        </pc:picChg>
      </pc:sldChg>
      <pc:sldChg chg="addSp delSp modSp add">
        <pc:chgData name="Cristian Chilipirea" userId="34ab170da5908fc4" providerId="LiveId" clId="{51E1D80A-4A29-4E2A-B293-4232621C1517}" dt="2019-10-06T18:06:33.381" v="219" actId="1076"/>
        <pc:sldMkLst>
          <pc:docMk/>
          <pc:sldMk cId="3472430641" sldId="509"/>
        </pc:sldMkLst>
        <pc:spChg chg="mod">
          <ac:chgData name="Cristian Chilipirea" userId="34ab170da5908fc4" providerId="LiveId" clId="{51E1D80A-4A29-4E2A-B293-4232621C1517}" dt="2019-10-06T18:06:24.939" v="218" actId="1076"/>
          <ac:spMkLst>
            <pc:docMk/>
            <pc:sldMk cId="3472430641" sldId="509"/>
            <ac:spMk id="2" creationId="{9191400A-86C0-4E30-86F1-69336B1A7285}"/>
          </ac:spMkLst>
        </pc:spChg>
        <pc:spChg chg="del">
          <ac:chgData name="Cristian Chilipirea" userId="34ab170da5908fc4" providerId="LiveId" clId="{51E1D80A-4A29-4E2A-B293-4232621C1517}" dt="2019-10-06T18:06:07.121" v="213" actId="478"/>
          <ac:spMkLst>
            <pc:docMk/>
            <pc:sldMk cId="3472430641" sldId="509"/>
            <ac:spMk id="3" creationId="{5116AA25-F504-4316-83C0-637064941A64}"/>
          </ac:spMkLst>
        </pc:spChg>
        <pc:spChg chg="add del">
          <ac:chgData name="Cristian Chilipirea" userId="34ab170da5908fc4" providerId="LiveId" clId="{51E1D80A-4A29-4E2A-B293-4232621C1517}" dt="2019-10-06T18:06:14.476" v="215"/>
          <ac:spMkLst>
            <pc:docMk/>
            <pc:sldMk cId="3472430641" sldId="509"/>
            <ac:spMk id="4" creationId="{1FADA52C-CC22-46E0-964C-1A91AD25DCE8}"/>
          </ac:spMkLst>
        </pc:spChg>
        <pc:spChg chg="add del">
          <ac:chgData name="Cristian Chilipirea" userId="34ab170da5908fc4" providerId="LiveId" clId="{51E1D80A-4A29-4E2A-B293-4232621C1517}" dt="2019-10-06T18:06:14.476" v="215"/>
          <ac:spMkLst>
            <pc:docMk/>
            <pc:sldMk cId="3472430641" sldId="509"/>
            <ac:spMk id="5" creationId="{BCF571EE-1C16-415C-813B-AA89A5E4D19C}"/>
          </ac:spMkLst>
        </pc:spChg>
        <pc:spChg chg="add del">
          <ac:chgData name="Cristian Chilipirea" userId="34ab170da5908fc4" providerId="LiveId" clId="{51E1D80A-4A29-4E2A-B293-4232621C1517}" dt="2019-10-06T18:06:14.476" v="215"/>
          <ac:spMkLst>
            <pc:docMk/>
            <pc:sldMk cId="3472430641" sldId="509"/>
            <ac:spMk id="6" creationId="{86C01BFF-C40C-4EC8-A8BB-1048824209A2}"/>
          </ac:spMkLst>
        </pc:spChg>
        <pc:spChg chg="add del">
          <ac:chgData name="Cristian Chilipirea" userId="34ab170da5908fc4" providerId="LiveId" clId="{51E1D80A-4A29-4E2A-B293-4232621C1517}" dt="2019-10-06T18:06:14.476" v="215"/>
          <ac:spMkLst>
            <pc:docMk/>
            <pc:sldMk cId="3472430641" sldId="509"/>
            <ac:spMk id="7" creationId="{EB5FC57D-ABE4-4584-92CC-C2E5F9B77EEB}"/>
          </ac:spMkLst>
        </pc:spChg>
        <pc:spChg chg="add del">
          <ac:chgData name="Cristian Chilipirea" userId="34ab170da5908fc4" providerId="LiveId" clId="{51E1D80A-4A29-4E2A-B293-4232621C1517}" dt="2019-10-06T18:06:14.476" v="215"/>
          <ac:spMkLst>
            <pc:docMk/>
            <pc:sldMk cId="3472430641" sldId="509"/>
            <ac:spMk id="8" creationId="{D91732B6-196B-4AED-9270-3A4C3DED4880}"/>
          </ac:spMkLst>
        </pc:spChg>
        <pc:spChg chg="add del">
          <ac:chgData name="Cristian Chilipirea" userId="34ab170da5908fc4" providerId="LiveId" clId="{51E1D80A-4A29-4E2A-B293-4232621C1517}" dt="2019-10-06T18:06:14.476" v="215"/>
          <ac:spMkLst>
            <pc:docMk/>
            <pc:sldMk cId="3472430641" sldId="509"/>
            <ac:spMk id="9" creationId="{9363174A-B5A7-4C11-85C0-91990E86E17D}"/>
          </ac:spMkLst>
        </pc:spChg>
        <pc:spChg chg="add del">
          <ac:chgData name="Cristian Chilipirea" userId="34ab170da5908fc4" providerId="LiveId" clId="{51E1D80A-4A29-4E2A-B293-4232621C1517}" dt="2019-10-06T18:06:14.476" v="215"/>
          <ac:spMkLst>
            <pc:docMk/>
            <pc:sldMk cId="3472430641" sldId="509"/>
            <ac:spMk id="10" creationId="{AE4C7B73-9334-4C32-A08F-C82F3C06D328}"/>
          </ac:spMkLst>
        </pc:spChg>
        <pc:spChg chg="add del">
          <ac:chgData name="Cristian Chilipirea" userId="34ab170da5908fc4" providerId="LiveId" clId="{51E1D80A-4A29-4E2A-B293-4232621C1517}" dt="2019-10-06T18:06:14.476" v="215"/>
          <ac:spMkLst>
            <pc:docMk/>
            <pc:sldMk cId="3472430641" sldId="509"/>
            <ac:spMk id="11" creationId="{9DA4B199-1E50-491D-855B-E0B6197734C6}"/>
          </ac:spMkLst>
        </pc:spChg>
        <pc:spChg chg="add del">
          <ac:chgData name="Cristian Chilipirea" userId="34ab170da5908fc4" providerId="LiveId" clId="{51E1D80A-4A29-4E2A-B293-4232621C1517}" dt="2019-10-06T18:06:14.476" v="215"/>
          <ac:spMkLst>
            <pc:docMk/>
            <pc:sldMk cId="3472430641" sldId="509"/>
            <ac:spMk id="12" creationId="{37C68D8D-269B-4A88-AA4B-73DECC222711}"/>
          </ac:spMkLst>
        </pc:spChg>
        <pc:spChg chg="add del">
          <ac:chgData name="Cristian Chilipirea" userId="34ab170da5908fc4" providerId="LiveId" clId="{51E1D80A-4A29-4E2A-B293-4232621C1517}" dt="2019-10-06T18:06:14.476" v="215"/>
          <ac:spMkLst>
            <pc:docMk/>
            <pc:sldMk cId="3472430641" sldId="509"/>
            <ac:spMk id="55" creationId="{F22D5686-B118-4B96-94A3-9F2DD88E7167}"/>
          </ac:spMkLst>
        </pc:spChg>
        <pc:spChg chg="add del">
          <ac:chgData name="Cristian Chilipirea" userId="34ab170da5908fc4" providerId="LiveId" clId="{51E1D80A-4A29-4E2A-B293-4232621C1517}" dt="2019-10-06T18:06:14.476" v="215"/>
          <ac:spMkLst>
            <pc:docMk/>
            <pc:sldMk cId="3472430641" sldId="509"/>
            <ac:spMk id="56" creationId="{C26F5BA9-C65B-4460-AF8E-A4C6CF41EB32}"/>
          </ac:spMkLst>
        </pc:spChg>
        <pc:spChg chg="add del">
          <ac:chgData name="Cristian Chilipirea" userId="34ab170da5908fc4" providerId="LiveId" clId="{51E1D80A-4A29-4E2A-B293-4232621C1517}" dt="2019-10-06T18:06:14.476" v="215"/>
          <ac:spMkLst>
            <pc:docMk/>
            <pc:sldMk cId="3472430641" sldId="509"/>
            <ac:spMk id="57" creationId="{EAF6E8E2-8E61-4B61-B274-ECDBACFD77A5}"/>
          </ac:spMkLst>
        </pc:spChg>
        <pc:spChg chg="add mod">
          <ac:chgData name="Cristian Chilipirea" userId="34ab170da5908fc4" providerId="LiveId" clId="{51E1D80A-4A29-4E2A-B293-4232621C1517}" dt="2019-10-06T18:06:33.381" v="219" actId="1076"/>
          <ac:spMkLst>
            <pc:docMk/>
            <pc:sldMk cId="3472430641" sldId="509"/>
            <ac:spMk id="58" creationId="{3CAE5A5C-1943-4EB7-8365-8F4BD514FAA0}"/>
          </ac:spMkLst>
        </pc:spChg>
        <pc:spChg chg="add mod">
          <ac:chgData name="Cristian Chilipirea" userId="34ab170da5908fc4" providerId="LiveId" clId="{51E1D80A-4A29-4E2A-B293-4232621C1517}" dt="2019-10-06T18:06:33.381" v="219" actId="1076"/>
          <ac:spMkLst>
            <pc:docMk/>
            <pc:sldMk cId="3472430641" sldId="509"/>
            <ac:spMk id="59" creationId="{9E7E26EB-3981-4654-8D63-48065B081332}"/>
          </ac:spMkLst>
        </pc:spChg>
        <pc:spChg chg="add mod">
          <ac:chgData name="Cristian Chilipirea" userId="34ab170da5908fc4" providerId="LiveId" clId="{51E1D80A-4A29-4E2A-B293-4232621C1517}" dt="2019-10-06T18:06:33.381" v="219" actId="1076"/>
          <ac:spMkLst>
            <pc:docMk/>
            <pc:sldMk cId="3472430641" sldId="509"/>
            <ac:spMk id="60" creationId="{53C4075A-2E02-4EBB-9F35-D57EB5B1EFA4}"/>
          </ac:spMkLst>
        </pc:spChg>
        <pc:spChg chg="add mod">
          <ac:chgData name="Cristian Chilipirea" userId="34ab170da5908fc4" providerId="LiveId" clId="{51E1D80A-4A29-4E2A-B293-4232621C1517}" dt="2019-10-06T18:06:33.381" v="219" actId="1076"/>
          <ac:spMkLst>
            <pc:docMk/>
            <pc:sldMk cId="3472430641" sldId="509"/>
            <ac:spMk id="61" creationId="{4FE4F692-AAD9-48A9-BA26-326385F067F7}"/>
          </ac:spMkLst>
        </pc:spChg>
        <pc:spChg chg="add mod">
          <ac:chgData name="Cristian Chilipirea" userId="34ab170da5908fc4" providerId="LiveId" clId="{51E1D80A-4A29-4E2A-B293-4232621C1517}" dt="2019-10-06T18:06:33.381" v="219" actId="1076"/>
          <ac:spMkLst>
            <pc:docMk/>
            <pc:sldMk cId="3472430641" sldId="509"/>
            <ac:spMk id="62" creationId="{F85B246F-4CCC-4C4F-8B99-D5FBD067C19B}"/>
          </ac:spMkLst>
        </pc:spChg>
        <pc:spChg chg="add mod">
          <ac:chgData name="Cristian Chilipirea" userId="34ab170da5908fc4" providerId="LiveId" clId="{51E1D80A-4A29-4E2A-B293-4232621C1517}" dt="2019-10-06T18:06:33.381" v="219" actId="1076"/>
          <ac:spMkLst>
            <pc:docMk/>
            <pc:sldMk cId="3472430641" sldId="509"/>
            <ac:spMk id="63" creationId="{59AC6A3E-DB15-4CF7-BBAD-938DE7CE7DCE}"/>
          </ac:spMkLst>
        </pc:spChg>
        <pc:spChg chg="add mod">
          <ac:chgData name="Cristian Chilipirea" userId="34ab170da5908fc4" providerId="LiveId" clId="{51E1D80A-4A29-4E2A-B293-4232621C1517}" dt="2019-10-06T18:06:33.381" v="219" actId="1076"/>
          <ac:spMkLst>
            <pc:docMk/>
            <pc:sldMk cId="3472430641" sldId="509"/>
            <ac:spMk id="64" creationId="{ED387E6D-BCDD-41C1-A0C7-4D13416E7816}"/>
          </ac:spMkLst>
        </pc:spChg>
        <pc:spChg chg="add mod">
          <ac:chgData name="Cristian Chilipirea" userId="34ab170da5908fc4" providerId="LiveId" clId="{51E1D80A-4A29-4E2A-B293-4232621C1517}" dt="2019-10-06T18:06:33.381" v="219" actId="1076"/>
          <ac:spMkLst>
            <pc:docMk/>
            <pc:sldMk cId="3472430641" sldId="509"/>
            <ac:spMk id="65" creationId="{1E95474F-895F-4502-B1EC-41C49ABB1FAF}"/>
          </ac:spMkLst>
        </pc:spChg>
        <pc:spChg chg="add mod">
          <ac:chgData name="Cristian Chilipirea" userId="34ab170da5908fc4" providerId="LiveId" clId="{51E1D80A-4A29-4E2A-B293-4232621C1517}" dt="2019-10-06T18:06:33.381" v="219" actId="1076"/>
          <ac:spMkLst>
            <pc:docMk/>
            <pc:sldMk cId="3472430641" sldId="509"/>
            <ac:spMk id="66" creationId="{94010584-37EB-4661-8349-9CE7464FCAAA}"/>
          </ac:spMkLst>
        </pc:spChg>
        <pc:spChg chg="add mod">
          <ac:chgData name="Cristian Chilipirea" userId="34ab170da5908fc4" providerId="LiveId" clId="{51E1D80A-4A29-4E2A-B293-4232621C1517}" dt="2019-10-06T18:06:33.381" v="219" actId="1076"/>
          <ac:spMkLst>
            <pc:docMk/>
            <pc:sldMk cId="3472430641" sldId="509"/>
            <ac:spMk id="109" creationId="{F3B39687-25C8-47F7-8DFD-BC5A33FBCF8A}"/>
          </ac:spMkLst>
        </pc:spChg>
        <pc:spChg chg="add mod">
          <ac:chgData name="Cristian Chilipirea" userId="34ab170da5908fc4" providerId="LiveId" clId="{51E1D80A-4A29-4E2A-B293-4232621C1517}" dt="2019-10-06T18:06:33.381" v="219" actId="1076"/>
          <ac:spMkLst>
            <pc:docMk/>
            <pc:sldMk cId="3472430641" sldId="509"/>
            <ac:spMk id="110" creationId="{5669C123-D6FB-4960-8748-25DEBA1FE6B1}"/>
          </ac:spMkLst>
        </pc:spChg>
        <pc:spChg chg="add mod">
          <ac:chgData name="Cristian Chilipirea" userId="34ab170da5908fc4" providerId="LiveId" clId="{51E1D80A-4A29-4E2A-B293-4232621C1517}" dt="2019-10-06T18:06:33.381" v="219" actId="1076"/>
          <ac:spMkLst>
            <pc:docMk/>
            <pc:sldMk cId="3472430641" sldId="509"/>
            <ac:spMk id="111" creationId="{22163853-F751-440F-9D96-095B2F75A096}"/>
          </ac:spMkLst>
        </pc:spChg>
        <pc:grpChg chg="add del">
          <ac:chgData name="Cristian Chilipirea" userId="34ab170da5908fc4" providerId="LiveId" clId="{51E1D80A-4A29-4E2A-B293-4232621C1517}" dt="2019-10-06T18:06:14.476" v="215"/>
          <ac:grpSpMkLst>
            <pc:docMk/>
            <pc:sldMk cId="3472430641" sldId="509"/>
            <ac:grpSpMk id="13" creationId="{6F058D37-C9EB-405F-8E3F-6636083A6524}"/>
          </ac:grpSpMkLst>
        </pc:grpChg>
        <pc:grpChg chg="add del">
          <ac:chgData name="Cristian Chilipirea" userId="34ab170da5908fc4" providerId="LiveId" clId="{51E1D80A-4A29-4E2A-B293-4232621C1517}" dt="2019-10-06T18:06:14.476" v="215"/>
          <ac:grpSpMkLst>
            <pc:docMk/>
            <pc:sldMk cId="3472430641" sldId="509"/>
            <ac:grpSpMk id="34" creationId="{EEE66921-1F55-41E8-9555-6E8FFEEA9DA2}"/>
          </ac:grpSpMkLst>
        </pc:grpChg>
        <pc:grpChg chg="add mod">
          <ac:chgData name="Cristian Chilipirea" userId="34ab170da5908fc4" providerId="LiveId" clId="{51E1D80A-4A29-4E2A-B293-4232621C1517}" dt="2019-10-06T18:06:33.381" v="219" actId="1076"/>
          <ac:grpSpMkLst>
            <pc:docMk/>
            <pc:sldMk cId="3472430641" sldId="509"/>
            <ac:grpSpMk id="67" creationId="{321C567F-49E8-44E6-8200-EB8BE1319E75}"/>
          </ac:grpSpMkLst>
        </pc:grpChg>
        <pc:grpChg chg="mod">
          <ac:chgData name="Cristian Chilipirea" userId="34ab170da5908fc4" providerId="LiveId" clId="{51E1D80A-4A29-4E2A-B293-4232621C1517}" dt="2019-10-06T18:06:33.381" v="219" actId="1076"/>
          <ac:grpSpMkLst>
            <pc:docMk/>
            <pc:sldMk cId="3472430641" sldId="509"/>
            <ac:grpSpMk id="68" creationId="{4B861DBB-5818-4BB2-9B83-9737F09C0E6B}"/>
          </ac:grpSpMkLst>
        </pc:grpChg>
        <pc:grpChg chg="mod">
          <ac:chgData name="Cristian Chilipirea" userId="34ab170da5908fc4" providerId="LiveId" clId="{51E1D80A-4A29-4E2A-B293-4232621C1517}" dt="2019-10-06T18:06:33.381" v="219" actId="1076"/>
          <ac:grpSpMkLst>
            <pc:docMk/>
            <pc:sldMk cId="3472430641" sldId="509"/>
            <ac:grpSpMk id="69" creationId="{4F6FC41B-E607-417C-8E2E-E47FC5857172}"/>
          </ac:grpSpMkLst>
        </pc:grpChg>
        <pc:grpChg chg="mod">
          <ac:chgData name="Cristian Chilipirea" userId="34ab170da5908fc4" providerId="LiveId" clId="{51E1D80A-4A29-4E2A-B293-4232621C1517}" dt="2019-10-06T18:06:33.381" v="219" actId="1076"/>
          <ac:grpSpMkLst>
            <pc:docMk/>
            <pc:sldMk cId="3472430641" sldId="509"/>
            <ac:grpSpMk id="70" creationId="{C53A97AA-8DFF-47B2-8FE6-1124DB7F6856}"/>
          </ac:grpSpMkLst>
        </pc:grpChg>
        <pc:grpChg chg="mod">
          <ac:chgData name="Cristian Chilipirea" userId="34ab170da5908fc4" providerId="LiveId" clId="{51E1D80A-4A29-4E2A-B293-4232621C1517}" dt="2019-10-06T18:06:33.381" v="219" actId="1076"/>
          <ac:grpSpMkLst>
            <pc:docMk/>
            <pc:sldMk cId="3472430641" sldId="509"/>
            <ac:grpSpMk id="71" creationId="{9E0B91C4-BCE8-40E4-8234-BAFF6CCBBD94}"/>
          </ac:grpSpMkLst>
        </pc:grpChg>
        <pc:grpChg chg="add mod">
          <ac:chgData name="Cristian Chilipirea" userId="34ab170da5908fc4" providerId="LiveId" clId="{51E1D80A-4A29-4E2A-B293-4232621C1517}" dt="2019-10-06T18:06:33.381" v="219" actId="1076"/>
          <ac:grpSpMkLst>
            <pc:docMk/>
            <pc:sldMk cId="3472430641" sldId="509"/>
            <ac:grpSpMk id="88" creationId="{A7F84794-8D5D-488F-A9F2-72C0C7D73A93}"/>
          </ac:grpSpMkLst>
        </pc:grpChg>
        <pc:grpChg chg="mod">
          <ac:chgData name="Cristian Chilipirea" userId="34ab170da5908fc4" providerId="LiveId" clId="{51E1D80A-4A29-4E2A-B293-4232621C1517}" dt="2019-10-06T18:06:33.381" v="219" actId="1076"/>
          <ac:grpSpMkLst>
            <pc:docMk/>
            <pc:sldMk cId="3472430641" sldId="509"/>
            <ac:grpSpMk id="89" creationId="{78197F9B-58AE-4351-B3D8-74CDA422559A}"/>
          </ac:grpSpMkLst>
        </pc:grpChg>
        <pc:grpChg chg="mod">
          <ac:chgData name="Cristian Chilipirea" userId="34ab170da5908fc4" providerId="LiveId" clId="{51E1D80A-4A29-4E2A-B293-4232621C1517}" dt="2019-10-06T18:06:33.381" v="219" actId="1076"/>
          <ac:grpSpMkLst>
            <pc:docMk/>
            <pc:sldMk cId="3472430641" sldId="509"/>
            <ac:grpSpMk id="90" creationId="{6B0C1674-06DF-4BA1-A75A-675277BD578B}"/>
          </ac:grpSpMkLst>
        </pc:grpChg>
        <pc:grpChg chg="mod">
          <ac:chgData name="Cristian Chilipirea" userId="34ab170da5908fc4" providerId="LiveId" clId="{51E1D80A-4A29-4E2A-B293-4232621C1517}" dt="2019-10-06T18:06:33.381" v="219" actId="1076"/>
          <ac:grpSpMkLst>
            <pc:docMk/>
            <pc:sldMk cId="3472430641" sldId="509"/>
            <ac:grpSpMk id="91" creationId="{CE928D10-6184-4AB3-B8D7-6AF192AD2521}"/>
          </ac:grpSpMkLst>
        </pc:grpChg>
        <pc:grpChg chg="mod">
          <ac:chgData name="Cristian Chilipirea" userId="34ab170da5908fc4" providerId="LiveId" clId="{51E1D80A-4A29-4E2A-B293-4232621C1517}" dt="2019-10-06T18:06:33.381" v="219" actId="1076"/>
          <ac:grpSpMkLst>
            <pc:docMk/>
            <pc:sldMk cId="3472430641" sldId="509"/>
            <ac:grpSpMk id="92" creationId="{7EA0FF43-79F6-4E9D-88BD-61788D3D34C7}"/>
          </ac:grpSpMkLst>
        </pc:grpChg>
      </pc:sldChg>
      <pc:sldChg chg="addSp delSp modSp add">
        <pc:chgData name="Cristian Chilipirea" userId="34ab170da5908fc4" providerId="LiveId" clId="{51E1D80A-4A29-4E2A-B293-4232621C1517}" dt="2019-10-06T18:06:59.375" v="226" actId="1076"/>
        <pc:sldMkLst>
          <pc:docMk/>
          <pc:sldMk cId="3879735215" sldId="510"/>
        </pc:sldMkLst>
        <pc:spChg chg="mod">
          <ac:chgData name="Cristian Chilipirea" userId="34ab170da5908fc4" providerId="LiveId" clId="{51E1D80A-4A29-4E2A-B293-4232621C1517}" dt="2019-10-06T18:06:42.422" v="221"/>
          <ac:spMkLst>
            <pc:docMk/>
            <pc:sldMk cId="3879735215" sldId="510"/>
            <ac:spMk id="2" creationId="{3FF6A1CC-98C2-4151-BE35-EEA25611C7A9}"/>
          </ac:spMkLst>
        </pc:spChg>
        <pc:spChg chg="del">
          <ac:chgData name="Cristian Chilipirea" userId="34ab170da5908fc4" providerId="LiveId" clId="{51E1D80A-4A29-4E2A-B293-4232621C1517}" dt="2019-10-06T18:06:50.589" v="222" actId="478"/>
          <ac:spMkLst>
            <pc:docMk/>
            <pc:sldMk cId="3879735215" sldId="510"/>
            <ac:spMk id="3" creationId="{3F5C6C54-B273-4AE5-8512-6649CEC2C27D}"/>
          </ac:spMkLst>
        </pc:spChg>
        <pc:spChg chg="add mod">
          <ac:chgData name="Cristian Chilipirea" userId="34ab170da5908fc4" providerId="LiveId" clId="{51E1D80A-4A29-4E2A-B293-4232621C1517}" dt="2019-10-06T18:06:52.847" v="224" actId="1076"/>
          <ac:spMkLst>
            <pc:docMk/>
            <pc:sldMk cId="3879735215" sldId="510"/>
            <ac:spMk id="4" creationId="{9EE44B47-BAEE-471E-837D-F93A039DA88A}"/>
          </ac:spMkLst>
        </pc:spChg>
        <pc:picChg chg="add mod">
          <ac:chgData name="Cristian Chilipirea" userId="34ab170da5908fc4" providerId="LiveId" clId="{51E1D80A-4A29-4E2A-B293-4232621C1517}" dt="2019-10-06T18:06:59.375" v="226" actId="1076"/>
          <ac:picMkLst>
            <pc:docMk/>
            <pc:sldMk cId="3879735215" sldId="510"/>
            <ac:picMk id="5" creationId="{A47E0258-B1A3-4968-873D-DE214117F572}"/>
          </ac:picMkLst>
        </pc:picChg>
      </pc:sldChg>
      <pc:sldChg chg="addSp delSp modSp add modAnim">
        <pc:chgData name="Cristian Chilipirea" userId="34ab170da5908fc4" providerId="LiveId" clId="{51E1D80A-4A29-4E2A-B293-4232621C1517}" dt="2019-10-06T18:07:20.731" v="233" actId="1076"/>
        <pc:sldMkLst>
          <pc:docMk/>
          <pc:sldMk cId="1746393774" sldId="511"/>
        </pc:sldMkLst>
        <pc:spChg chg="mod">
          <ac:chgData name="Cristian Chilipirea" userId="34ab170da5908fc4" providerId="LiveId" clId="{51E1D80A-4A29-4E2A-B293-4232621C1517}" dt="2019-10-06T18:07:07.425" v="228"/>
          <ac:spMkLst>
            <pc:docMk/>
            <pc:sldMk cId="1746393774" sldId="511"/>
            <ac:spMk id="2" creationId="{71FAC8B9-76E2-437B-93C2-987A0A254E95}"/>
          </ac:spMkLst>
        </pc:spChg>
        <pc:spChg chg="del">
          <ac:chgData name="Cristian Chilipirea" userId="34ab170da5908fc4" providerId="LiveId" clId="{51E1D80A-4A29-4E2A-B293-4232621C1517}" dt="2019-10-06T18:07:09.521" v="229" actId="478"/>
          <ac:spMkLst>
            <pc:docMk/>
            <pc:sldMk cId="1746393774" sldId="511"/>
            <ac:spMk id="3" creationId="{850C03C8-62F1-4555-A665-BCD8D939765B}"/>
          </ac:spMkLst>
        </pc:spChg>
        <pc:spChg chg="add del">
          <ac:chgData name="Cristian Chilipirea" userId="34ab170da5908fc4" providerId="LiveId" clId="{51E1D80A-4A29-4E2A-B293-4232621C1517}" dt="2019-10-06T18:07:16.071" v="231"/>
          <ac:spMkLst>
            <pc:docMk/>
            <pc:sldMk cId="1746393774" sldId="511"/>
            <ac:spMk id="4" creationId="{2F844793-31A6-485F-BECB-EAA05F2173B7}"/>
          </ac:spMkLst>
        </pc:spChg>
        <pc:spChg chg="add del">
          <ac:chgData name="Cristian Chilipirea" userId="34ab170da5908fc4" providerId="LiveId" clId="{51E1D80A-4A29-4E2A-B293-4232621C1517}" dt="2019-10-06T18:07:16.071" v="231"/>
          <ac:spMkLst>
            <pc:docMk/>
            <pc:sldMk cId="1746393774" sldId="511"/>
            <ac:spMk id="5" creationId="{924378DF-1BFC-41EF-9375-4DA947A70AAD}"/>
          </ac:spMkLst>
        </pc:spChg>
        <pc:spChg chg="add del">
          <ac:chgData name="Cristian Chilipirea" userId="34ab170da5908fc4" providerId="LiveId" clId="{51E1D80A-4A29-4E2A-B293-4232621C1517}" dt="2019-10-06T18:07:16.071" v="231"/>
          <ac:spMkLst>
            <pc:docMk/>
            <pc:sldMk cId="1746393774" sldId="511"/>
            <ac:spMk id="6" creationId="{6D870BC6-8D59-4D8E-83D5-3FA5FBCB9B76}"/>
          </ac:spMkLst>
        </pc:spChg>
        <pc:spChg chg="add del">
          <ac:chgData name="Cristian Chilipirea" userId="34ab170da5908fc4" providerId="LiveId" clId="{51E1D80A-4A29-4E2A-B293-4232621C1517}" dt="2019-10-06T18:07:16.071" v="231"/>
          <ac:spMkLst>
            <pc:docMk/>
            <pc:sldMk cId="1746393774" sldId="511"/>
            <ac:spMk id="7" creationId="{6D0FA720-8AB1-458D-A7BC-19F7B5BB18BC}"/>
          </ac:spMkLst>
        </pc:spChg>
        <pc:spChg chg="add del">
          <ac:chgData name="Cristian Chilipirea" userId="34ab170da5908fc4" providerId="LiveId" clId="{51E1D80A-4A29-4E2A-B293-4232621C1517}" dt="2019-10-06T18:07:16.071" v="231"/>
          <ac:spMkLst>
            <pc:docMk/>
            <pc:sldMk cId="1746393774" sldId="511"/>
            <ac:spMk id="12" creationId="{E46C49F8-7FC4-4F2E-9E44-C754A20739D0}"/>
          </ac:spMkLst>
        </pc:spChg>
        <pc:spChg chg="add del">
          <ac:chgData name="Cristian Chilipirea" userId="34ab170da5908fc4" providerId="LiveId" clId="{51E1D80A-4A29-4E2A-B293-4232621C1517}" dt="2019-10-06T18:07:16.071" v="231"/>
          <ac:spMkLst>
            <pc:docMk/>
            <pc:sldMk cId="1746393774" sldId="511"/>
            <ac:spMk id="18" creationId="{73D4E764-B52B-4B18-BA84-CAEE063C0F54}"/>
          </ac:spMkLst>
        </pc:spChg>
        <pc:spChg chg="add mod">
          <ac:chgData name="Cristian Chilipirea" userId="34ab170da5908fc4" providerId="LiveId" clId="{51E1D80A-4A29-4E2A-B293-4232621C1517}" dt="2019-10-06T18:07:20.731" v="233" actId="1076"/>
          <ac:spMkLst>
            <pc:docMk/>
            <pc:sldMk cId="1746393774" sldId="511"/>
            <ac:spMk id="20" creationId="{7DC85EA8-5A71-4151-9AC5-36EA477E9A64}"/>
          </ac:spMkLst>
        </pc:spChg>
        <pc:spChg chg="add mod">
          <ac:chgData name="Cristian Chilipirea" userId="34ab170da5908fc4" providerId="LiveId" clId="{51E1D80A-4A29-4E2A-B293-4232621C1517}" dt="2019-10-06T18:07:20.731" v="233" actId="1076"/>
          <ac:spMkLst>
            <pc:docMk/>
            <pc:sldMk cId="1746393774" sldId="511"/>
            <ac:spMk id="21" creationId="{6C64A6F9-1853-430E-8298-A40623786ADF}"/>
          </ac:spMkLst>
        </pc:spChg>
        <pc:spChg chg="add mod">
          <ac:chgData name="Cristian Chilipirea" userId="34ab170da5908fc4" providerId="LiveId" clId="{51E1D80A-4A29-4E2A-B293-4232621C1517}" dt="2019-10-06T18:07:20.731" v="233" actId="1076"/>
          <ac:spMkLst>
            <pc:docMk/>
            <pc:sldMk cId="1746393774" sldId="511"/>
            <ac:spMk id="22" creationId="{94CE4478-4EF6-4E98-9B38-B7DBFAAAB141}"/>
          </ac:spMkLst>
        </pc:spChg>
        <pc:spChg chg="add mod">
          <ac:chgData name="Cristian Chilipirea" userId="34ab170da5908fc4" providerId="LiveId" clId="{51E1D80A-4A29-4E2A-B293-4232621C1517}" dt="2019-10-06T18:07:20.731" v="233" actId="1076"/>
          <ac:spMkLst>
            <pc:docMk/>
            <pc:sldMk cId="1746393774" sldId="511"/>
            <ac:spMk id="23" creationId="{A718326F-27B6-4661-AAFA-B53DE7D8C64F}"/>
          </ac:spMkLst>
        </pc:spChg>
        <pc:spChg chg="add mod">
          <ac:chgData name="Cristian Chilipirea" userId="34ab170da5908fc4" providerId="LiveId" clId="{51E1D80A-4A29-4E2A-B293-4232621C1517}" dt="2019-10-06T18:07:20.731" v="233" actId="1076"/>
          <ac:spMkLst>
            <pc:docMk/>
            <pc:sldMk cId="1746393774" sldId="511"/>
            <ac:spMk id="28" creationId="{0C98AB21-374A-480C-BC0A-CF925F3D4789}"/>
          </ac:spMkLst>
        </pc:spChg>
        <pc:spChg chg="add mod">
          <ac:chgData name="Cristian Chilipirea" userId="34ab170da5908fc4" providerId="LiveId" clId="{51E1D80A-4A29-4E2A-B293-4232621C1517}" dt="2019-10-06T18:07:20.731" v="233" actId="1076"/>
          <ac:spMkLst>
            <pc:docMk/>
            <pc:sldMk cId="1746393774" sldId="511"/>
            <ac:spMk id="34" creationId="{0B660D83-EFEE-49B6-8073-5EA43673E0D4}"/>
          </ac:spMkLst>
        </pc:spChg>
        <pc:grpChg chg="add del">
          <ac:chgData name="Cristian Chilipirea" userId="34ab170da5908fc4" providerId="LiveId" clId="{51E1D80A-4A29-4E2A-B293-4232621C1517}" dt="2019-10-06T18:07:16.071" v="231"/>
          <ac:grpSpMkLst>
            <pc:docMk/>
            <pc:sldMk cId="1746393774" sldId="511"/>
            <ac:grpSpMk id="8" creationId="{BA99BE0F-014E-40ED-AC46-1D726E8B5579}"/>
          </ac:grpSpMkLst>
        </pc:grpChg>
        <pc:grpChg chg="add mod">
          <ac:chgData name="Cristian Chilipirea" userId="34ab170da5908fc4" providerId="LiveId" clId="{51E1D80A-4A29-4E2A-B293-4232621C1517}" dt="2019-10-06T18:07:20.731" v="233" actId="1076"/>
          <ac:grpSpMkLst>
            <pc:docMk/>
            <pc:sldMk cId="1746393774" sldId="511"/>
            <ac:grpSpMk id="24" creationId="{133657B5-5E5F-436B-923C-7F4609A82A28}"/>
          </ac:grpSpMkLst>
        </pc:grpChg>
        <pc:picChg chg="add del">
          <ac:chgData name="Cristian Chilipirea" userId="34ab170da5908fc4" providerId="LiveId" clId="{51E1D80A-4A29-4E2A-B293-4232621C1517}" dt="2019-10-06T18:07:16.071" v="231"/>
          <ac:picMkLst>
            <pc:docMk/>
            <pc:sldMk cId="1746393774" sldId="511"/>
            <ac:picMk id="13" creationId="{13E9D594-BB64-449E-B1CB-29C1E4A9D9AB}"/>
          </ac:picMkLst>
        </pc:picChg>
        <pc:picChg chg="add del">
          <ac:chgData name="Cristian Chilipirea" userId="34ab170da5908fc4" providerId="LiveId" clId="{51E1D80A-4A29-4E2A-B293-4232621C1517}" dt="2019-10-06T18:07:16.071" v="231"/>
          <ac:picMkLst>
            <pc:docMk/>
            <pc:sldMk cId="1746393774" sldId="511"/>
            <ac:picMk id="14" creationId="{876688D9-0036-4A11-82E9-01DD232A8B90}"/>
          </ac:picMkLst>
        </pc:picChg>
        <pc:picChg chg="add del">
          <ac:chgData name="Cristian Chilipirea" userId="34ab170da5908fc4" providerId="LiveId" clId="{51E1D80A-4A29-4E2A-B293-4232621C1517}" dt="2019-10-06T18:07:16.071" v="231"/>
          <ac:picMkLst>
            <pc:docMk/>
            <pc:sldMk cId="1746393774" sldId="511"/>
            <ac:picMk id="15" creationId="{5C4F9918-6643-4B4C-B16E-917A38ED3C60}"/>
          </ac:picMkLst>
        </pc:picChg>
        <pc:picChg chg="add del">
          <ac:chgData name="Cristian Chilipirea" userId="34ab170da5908fc4" providerId="LiveId" clId="{51E1D80A-4A29-4E2A-B293-4232621C1517}" dt="2019-10-06T18:07:16.071" v="231"/>
          <ac:picMkLst>
            <pc:docMk/>
            <pc:sldMk cId="1746393774" sldId="511"/>
            <ac:picMk id="16" creationId="{2491BE76-CD55-4F99-BCC5-4BED45EF42B3}"/>
          </ac:picMkLst>
        </pc:picChg>
        <pc:picChg chg="add del">
          <ac:chgData name="Cristian Chilipirea" userId="34ab170da5908fc4" providerId="LiveId" clId="{51E1D80A-4A29-4E2A-B293-4232621C1517}" dt="2019-10-06T18:07:16.071" v="231"/>
          <ac:picMkLst>
            <pc:docMk/>
            <pc:sldMk cId="1746393774" sldId="511"/>
            <ac:picMk id="17" creationId="{1203F71C-76A3-4EE8-8852-B059BC162351}"/>
          </ac:picMkLst>
        </pc:picChg>
        <pc:picChg chg="add del">
          <ac:chgData name="Cristian Chilipirea" userId="34ab170da5908fc4" providerId="LiveId" clId="{51E1D80A-4A29-4E2A-B293-4232621C1517}" dt="2019-10-06T18:07:16.071" v="231"/>
          <ac:picMkLst>
            <pc:docMk/>
            <pc:sldMk cId="1746393774" sldId="511"/>
            <ac:picMk id="19" creationId="{94D3625A-EEB4-4203-AFCA-0BFA7E286759}"/>
          </ac:picMkLst>
        </pc:picChg>
        <pc:picChg chg="add mod">
          <ac:chgData name="Cristian Chilipirea" userId="34ab170da5908fc4" providerId="LiveId" clId="{51E1D80A-4A29-4E2A-B293-4232621C1517}" dt="2019-10-06T18:07:20.731" v="233" actId="1076"/>
          <ac:picMkLst>
            <pc:docMk/>
            <pc:sldMk cId="1746393774" sldId="511"/>
            <ac:picMk id="29" creationId="{511A6D6F-1E99-411A-8127-D6E0CA64B58D}"/>
          </ac:picMkLst>
        </pc:picChg>
        <pc:picChg chg="add mod">
          <ac:chgData name="Cristian Chilipirea" userId="34ab170da5908fc4" providerId="LiveId" clId="{51E1D80A-4A29-4E2A-B293-4232621C1517}" dt="2019-10-06T18:07:20.731" v="233" actId="1076"/>
          <ac:picMkLst>
            <pc:docMk/>
            <pc:sldMk cId="1746393774" sldId="511"/>
            <ac:picMk id="30" creationId="{51B37CED-FF33-43BB-910E-7D08CA4119DD}"/>
          </ac:picMkLst>
        </pc:picChg>
        <pc:picChg chg="add mod">
          <ac:chgData name="Cristian Chilipirea" userId="34ab170da5908fc4" providerId="LiveId" clId="{51E1D80A-4A29-4E2A-B293-4232621C1517}" dt="2019-10-06T18:07:20.731" v="233" actId="1076"/>
          <ac:picMkLst>
            <pc:docMk/>
            <pc:sldMk cId="1746393774" sldId="511"/>
            <ac:picMk id="31" creationId="{043CB4E2-6325-49C0-98DA-A589347C2019}"/>
          </ac:picMkLst>
        </pc:picChg>
        <pc:picChg chg="add mod">
          <ac:chgData name="Cristian Chilipirea" userId="34ab170da5908fc4" providerId="LiveId" clId="{51E1D80A-4A29-4E2A-B293-4232621C1517}" dt="2019-10-06T18:07:20.731" v="233" actId="1076"/>
          <ac:picMkLst>
            <pc:docMk/>
            <pc:sldMk cId="1746393774" sldId="511"/>
            <ac:picMk id="32" creationId="{69D7A293-9CF0-41F7-8BB9-AF65859834B6}"/>
          </ac:picMkLst>
        </pc:picChg>
        <pc:picChg chg="add mod">
          <ac:chgData name="Cristian Chilipirea" userId="34ab170da5908fc4" providerId="LiveId" clId="{51E1D80A-4A29-4E2A-B293-4232621C1517}" dt="2019-10-06T18:07:20.731" v="233" actId="1076"/>
          <ac:picMkLst>
            <pc:docMk/>
            <pc:sldMk cId="1746393774" sldId="511"/>
            <ac:picMk id="33" creationId="{22657970-C2A5-401B-AB47-26832D380C05}"/>
          </ac:picMkLst>
        </pc:picChg>
        <pc:picChg chg="add mod">
          <ac:chgData name="Cristian Chilipirea" userId="34ab170da5908fc4" providerId="LiveId" clId="{51E1D80A-4A29-4E2A-B293-4232621C1517}" dt="2019-10-06T18:07:20.731" v="233" actId="1076"/>
          <ac:picMkLst>
            <pc:docMk/>
            <pc:sldMk cId="1746393774" sldId="511"/>
            <ac:picMk id="35" creationId="{A79C34FA-B21A-441C-B348-E2868C8AC98B}"/>
          </ac:picMkLst>
        </pc:picChg>
      </pc:sldChg>
      <pc:sldChg chg="addSp delSp modSp add">
        <pc:chgData name="Cristian Chilipirea" userId="34ab170da5908fc4" providerId="LiveId" clId="{51E1D80A-4A29-4E2A-B293-4232621C1517}" dt="2019-10-06T18:07:40.533" v="240" actId="1076"/>
        <pc:sldMkLst>
          <pc:docMk/>
          <pc:sldMk cId="618357871" sldId="512"/>
        </pc:sldMkLst>
        <pc:spChg chg="mod">
          <ac:chgData name="Cristian Chilipirea" userId="34ab170da5908fc4" providerId="LiveId" clId="{51E1D80A-4A29-4E2A-B293-4232621C1517}" dt="2019-10-06T18:07:27.169" v="235"/>
          <ac:spMkLst>
            <pc:docMk/>
            <pc:sldMk cId="618357871" sldId="512"/>
            <ac:spMk id="2" creationId="{31076D31-2F41-4EC6-B97C-1FDD4382BDC9}"/>
          </ac:spMkLst>
        </pc:spChg>
        <pc:spChg chg="del">
          <ac:chgData name="Cristian Chilipirea" userId="34ab170da5908fc4" providerId="LiveId" clId="{51E1D80A-4A29-4E2A-B293-4232621C1517}" dt="2019-10-06T18:07:31.564" v="236" actId="478"/>
          <ac:spMkLst>
            <pc:docMk/>
            <pc:sldMk cId="618357871" sldId="512"/>
            <ac:spMk id="3" creationId="{A5163A1C-992E-4B42-B552-71FDA4ABC9D8}"/>
          </ac:spMkLst>
        </pc:spChg>
        <pc:spChg chg="add del">
          <ac:chgData name="Cristian Chilipirea" userId="34ab170da5908fc4" providerId="LiveId" clId="{51E1D80A-4A29-4E2A-B293-4232621C1517}" dt="2019-10-06T18:07:37.828" v="238"/>
          <ac:spMkLst>
            <pc:docMk/>
            <pc:sldMk cId="618357871" sldId="512"/>
            <ac:spMk id="27" creationId="{3048CD23-A411-4A61-80C4-C42C34D23B91}"/>
          </ac:spMkLst>
        </pc:spChg>
        <pc:spChg chg="add mod">
          <ac:chgData name="Cristian Chilipirea" userId="34ab170da5908fc4" providerId="LiveId" clId="{51E1D80A-4A29-4E2A-B293-4232621C1517}" dt="2019-10-06T18:07:40.533" v="240" actId="1076"/>
          <ac:spMkLst>
            <pc:docMk/>
            <pc:sldMk cId="618357871" sldId="512"/>
            <ac:spMk id="51" creationId="{A3890947-2776-40B0-96B0-A6A42FAC8936}"/>
          </ac:spMkLst>
        </pc:spChg>
        <pc:grpChg chg="add del">
          <ac:chgData name="Cristian Chilipirea" userId="34ab170da5908fc4" providerId="LiveId" clId="{51E1D80A-4A29-4E2A-B293-4232621C1517}" dt="2019-10-06T18:07:37.828" v="238"/>
          <ac:grpSpMkLst>
            <pc:docMk/>
            <pc:sldMk cId="618357871" sldId="512"/>
            <ac:grpSpMk id="4" creationId="{83FD4BD6-ABC3-4FCF-99D2-F217FB40976A}"/>
          </ac:grpSpMkLst>
        </pc:grpChg>
        <pc:grpChg chg="add mod">
          <ac:chgData name="Cristian Chilipirea" userId="34ab170da5908fc4" providerId="LiveId" clId="{51E1D80A-4A29-4E2A-B293-4232621C1517}" dt="2019-10-06T18:07:40.533" v="240" actId="1076"/>
          <ac:grpSpMkLst>
            <pc:docMk/>
            <pc:sldMk cId="618357871" sldId="512"/>
            <ac:grpSpMk id="28" creationId="{E17A3589-3506-4D28-B25C-ACC9836FEB1F}"/>
          </ac:grpSpMkLst>
        </pc:grpChg>
        <pc:grpChg chg="mod">
          <ac:chgData name="Cristian Chilipirea" userId="34ab170da5908fc4" providerId="LiveId" clId="{51E1D80A-4A29-4E2A-B293-4232621C1517}" dt="2019-10-06T18:07:40.533" v="240" actId="1076"/>
          <ac:grpSpMkLst>
            <pc:docMk/>
            <pc:sldMk cId="618357871" sldId="512"/>
            <ac:grpSpMk id="29" creationId="{3CADB62B-40D9-4012-AA2E-F068011D0204}"/>
          </ac:grpSpMkLst>
        </pc:grpChg>
        <pc:grpChg chg="mod">
          <ac:chgData name="Cristian Chilipirea" userId="34ab170da5908fc4" providerId="LiveId" clId="{51E1D80A-4A29-4E2A-B293-4232621C1517}" dt="2019-10-06T18:07:40.533" v="240" actId="1076"/>
          <ac:grpSpMkLst>
            <pc:docMk/>
            <pc:sldMk cId="618357871" sldId="512"/>
            <ac:grpSpMk id="31" creationId="{4BA37AC2-3785-4944-9B2C-D21FFE0E44A5}"/>
          </ac:grpSpMkLst>
        </pc:grpChg>
        <pc:grpChg chg="mod">
          <ac:chgData name="Cristian Chilipirea" userId="34ab170da5908fc4" providerId="LiveId" clId="{51E1D80A-4A29-4E2A-B293-4232621C1517}" dt="2019-10-06T18:07:40.533" v="240" actId="1076"/>
          <ac:grpSpMkLst>
            <pc:docMk/>
            <pc:sldMk cId="618357871" sldId="512"/>
            <ac:grpSpMk id="32" creationId="{C08EF33E-99ED-426B-8EF0-58B61927867E}"/>
          </ac:grpSpMkLst>
        </pc:grpChg>
        <pc:grpChg chg="mod">
          <ac:chgData name="Cristian Chilipirea" userId="34ab170da5908fc4" providerId="LiveId" clId="{51E1D80A-4A29-4E2A-B293-4232621C1517}" dt="2019-10-06T18:07:40.533" v="240" actId="1076"/>
          <ac:grpSpMkLst>
            <pc:docMk/>
            <pc:sldMk cId="618357871" sldId="512"/>
            <ac:grpSpMk id="33" creationId="{795D7784-7BC7-4032-8796-407D409131D7}"/>
          </ac:grpSpMkLst>
        </pc:grpChg>
      </pc:sldChg>
      <pc:sldChg chg="addSp delSp modSp add">
        <pc:chgData name="Cristian Chilipirea" userId="34ab170da5908fc4" providerId="LiveId" clId="{51E1D80A-4A29-4E2A-B293-4232621C1517}" dt="2019-10-06T18:07:59.424" v="247" actId="1076"/>
        <pc:sldMkLst>
          <pc:docMk/>
          <pc:sldMk cId="1643747738" sldId="513"/>
        </pc:sldMkLst>
        <pc:spChg chg="mod">
          <ac:chgData name="Cristian Chilipirea" userId="34ab170da5908fc4" providerId="LiveId" clId="{51E1D80A-4A29-4E2A-B293-4232621C1517}" dt="2019-10-06T18:07:48.540" v="242"/>
          <ac:spMkLst>
            <pc:docMk/>
            <pc:sldMk cId="1643747738" sldId="513"/>
            <ac:spMk id="2" creationId="{C67CBF01-A559-4FAA-AFF8-41DB40B8F4A1}"/>
          </ac:spMkLst>
        </pc:spChg>
        <pc:spChg chg="del">
          <ac:chgData name="Cristian Chilipirea" userId="34ab170da5908fc4" providerId="LiveId" clId="{51E1D80A-4A29-4E2A-B293-4232621C1517}" dt="2019-10-06T18:07:50.486" v="243" actId="478"/>
          <ac:spMkLst>
            <pc:docMk/>
            <pc:sldMk cId="1643747738" sldId="513"/>
            <ac:spMk id="3" creationId="{1045F463-35A1-4A3E-BC92-770B697ED3FD}"/>
          </ac:spMkLst>
        </pc:spChg>
        <pc:spChg chg="add del">
          <ac:chgData name="Cristian Chilipirea" userId="34ab170da5908fc4" providerId="LiveId" clId="{51E1D80A-4A29-4E2A-B293-4232621C1517}" dt="2019-10-06T18:07:57.788" v="245"/>
          <ac:spMkLst>
            <pc:docMk/>
            <pc:sldMk cId="1643747738" sldId="513"/>
            <ac:spMk id="4" creationId="{527FE592-D8F8-4450-B1DA-10B322177DF6}"/>
          </ac:spMkLst>
        </pc:spChg>
        <pc:spChg chg="add mod">
          <ac:chgData name="Cristian Chilipirea" userId="34ab170da5908fc4" providerId="LiveId" clId="{51E1D80A-4A29-4E2A-B293-4232621C1517}" dt="2019-10-06T18:07:59.424" v="247" actId="1076"/>
          <ac:spMkLst>
            <pc:docMk/>
            <pc:sldMk cId="1643747738" sldId="513"/>
            <ac:spMk id="5" creationId="{36D9A0F9-E0D6-44B2-965F-41A8834B8EC8}"/>
          </ac:spMkLst>
        </pc:spChg>
      </pc:sldChg>
      <pc:sldChg chg="addSp delSp modSp add modAnim">
        <pc:chgData name="Cristian Chilipirea" userId="34ab170da5908fc4" providerId="LiveId" clId="{51E1D80A-4A29-4E2A-B293-4232621C1517}" dt="2019-10-06T18:08:25.883" v="254" actId="1076"/>
        <pc:sldMkLst>
          <pc:docMk/>
          <pc:sldMk cId="3181653658" sldId="514"/>
        </pc:sldMkLst>
        <pc:spChg chg="del">
          <ac:chgData name="Cristian Chilipirea" userId="34ab170da5908fc4" providerId="LiveId" clId="{51E1D80A-4A29-4E2A-B293-4232621C1517}" dt="2019-10-06T18:08:12.280" v="250" actId="478"/>
          <ac:spMkLst>
            <pc:docMk/>
            <pc:sldMk cId="3181653658" sldId="514"/>
            <ac:spMk id="2" creationId="{8E7757CC-E7B0-45B8-A463-A6C27EBDF74C}"/>
          </ac:spMkLst>
        </pc:spChg>
        <pc:spChg chg="del">
          <ac:chgData name="Cristian Chilipirea" userId="34ab170da5908fc4" providerId="LiveId" clId="{51E1D80A-4A29-4E2A-B293-4232621C1517}" dt="2019-10-06T18:08:11.072" v="249" actId="478"/>
          <ac:spMkLst>
            <pc:docMk/>
            <pc:sldMk cId="3181653658" sldId="514"/>
            <ac:spMk id="3" creationId="{F437BDD8-2D74-49A3-BE65-5C0F3654C364}"/>
          </ac:spMkLst>
        </pc:spChg>
        <pc:spChg chg="add del">
          <ac:chgData name="Cristian Chilipirea" userId="34ab170da5908fc4" providerId="LiveId" clId="{51E1D80A-4A29-4E2A-B293-4232621C1517}" dt="2019-10-06T18:08:16.734" v="252"/>
          <ac:spMkLst>
            <pc:docMk/>
            <pc:sldMk cId="3181653658" sldId="514"/>
            <ac:spMk id="4" creationId="{2F629111-E7A4-4003-B0F4-FCAF2274F5F4}"/>
          </ac:spMkLst>
        </pc:spChg>
        <pc:spChg chg="add del">
          <ac:chgData name="Cristian Chilipirea" userId="34ab170da5908fc4" providerId="LiveId" clId="{51E1D80A-4A29-4E2A-B293-4232621C1517}" dt="2019-10-06T18:08:16.734" v="252"/>
          <ac:spMkLst>
            <pc:docMk/>
            <pc:sldMk cId="3181653658" sldId="514"/>
            <ac:spMk id="5" creationId="{E09CE1D2-1888-4CA9-BF8F-6A7B46B983F0}"/>
          </ac:spMkLst>
        </pc:spChg>
        <pc:spChg chg="add del">
          <ac:chgData name="Cristian Chilipirea" userId="34ab170da5908fc4" providerId="LiveId" clId="{51E1D80A-4A29-4E2A-B293-4232621C1517}" dt="2019-10-06T18:08:16.734" v="252"/>
          <ac:spMkLst>
            <pc:docMk/>
            <pc:sldMk cId="3181653658" sldId="514"/>
            <ac:spMk id="6" creationId="{FA41EDCA-E881-407C-BFD4-650BD0D1F2B0}"/>
          </ac:spMkLst>
        </pc:spChg>
        <pc:spChg chg="add del">
          <ac:chgData name="Cristian Chilipirea" userId="34ab170da5908fc4" providerId="LiveId" clId="{51E1D80A-4A29-4E2A-B293-4232621C1517}" dt="2019-10-06T18:08:16.734" v="252"/>
          <ac:spMkLst>
            <pc:docMk/>
            <pc:sldMk cId="3181653658" sldId="514"/>
            <ac:spMk id="7" creationId="{7EFD2A05-F7CD-42AB-A20B-37386A2A27D2}"/>
          </ac:spMkLst>
        </pc:spChg>
        <pc:spChg chg="add del">
          <ac:chgData name="Cristian Chilipirea" userId="34ab170da5908fc4" providerId="LiveId" clId="{51E1D80A-4A29-4E2A-B293-4232621C1517}" dt="2019-10-06T18:08:16.734" v="252"/>
          <ac:spMkLst>
            <pc:docMk/>
            <pc:sldMk cId="3181653658" sldId="514"/>
            <ac:spMk id="8" creationId="{E15CB4E4-2988-4FF8-9030-09DA88D8B13F}"/>
          </ac:spMkLst>
        </pc:spChg>
        <pc:spChg chg="add del">
          <ac:chgData name="Cristian Chilipirea" userId="34ab170da5908fc4" providerId="LiveId" clId="{51E1D80A-4A29-4E2A-B293-4232621C1517}" dt="2019-10-06T18:08:16.734" v="252"/>
          <ac:spMkLst>
            <pc:docMk/>
            <pc:sldMk cId="3181653658" sldId="514"/>
            <ac:spMk id="9" creationId="{41184F57-75A7-41D8-B397-8C4E6FA40313}"/>
          </ac:spMkLst>
        </pc:spChg>
        <pc:spChg chg="add del">
          <ac:chgData name="Cristian Chilipirea" userId="34ab170da5908fc4" providerId="LiveId" clId="{51E1D80A-4A29-4E2A-B293-4232621C1517}" dt="2019-10-06T18:08:16.734" v="252"/>
          <ac:spMkLst>
            <pc:docMk/>
            <pc:sldMk cId="3181653658" sldId="514"/>
            <ac:spMk id="10" creationId="{AED60E46-DC5F-40C1-B3C9-A00A45046E57}"/>
          </ac:spMkLst>
        </pc:spChg>
        <pc:spChg chg="add del">
          <ac:chgData name="Cristian Chilipirea" userId="34ab170da5908fc4" providerId="LiveId" clId="{51E1D80A-4A29-4E2A-B293-4232621C1517}" dt="2019-10-06T18:08:16.734" v="252"/>
          <ac:spMkLst>
            <pc:docMk/>
            <pc:sldMk cId="3181653658" sldId="514"/>
            <ac:spMk id="11" creationId="{4A0AF57C-1528-4903-A20B-BEF50EBE125B}"/>
          </ac:spMkLst>
        </pc:spChg>
        <pc:spChg chg="add del">
          <ac:chgData name="Cristian Chilipirea" userId="34ab170da5908fc4" providerId="LiveId" clId="{51E1D80A-4A29-4E2A-B293-4232621C1517}" dt="2019-10-06T18:08:16.734" v="252"/>
          <ac:spMkLst>
            <pc:docMk/>
            <pc:sldMk cId="3181653658" sldId="514"/>
            <ac:spMk id="12" creationId="{E2661160-3709-4E71-A59E-A58379C5ABAD}"/>
          </ac:spMkLst>
        </pc:spChg>
        <pc:spChg chg="add del">
          <ac:chgData name="Cristian Chilipirea" userId="34ab170da5908fc4" providerId="LiveId" clId="{51E1D80A-4A29-4E2A-B293-4232621C1517}" dt="2019-10-06T18:08:16.734" v="252"/>
          <ac:spMkLst>
            <pc:docMk/>
            <pc:sldMk cId="3181653658" sldId="514"/>
            <ac:spMk id="13" creationId="{04A5EEA0-633C-4BF1-A642-B4AFA440249E}"/>
          </ac:spMkLst>
        </pc:spChg>
        <pc:spChg chg="add del">
          <ac:chgData name="Cristian Chilipirea" userId="34ab170da5908fc4" providerId="LiveId" clId="{51E1D80A-4A29-4E2A-B293-4232621C1517}" dt="2019-10-06T18:08:16.734" v="252"/>
          <ac:spMkLst>
            <pc:docMk/>
            <pc:sldMk cId="3181653658" sldId="514"/>
            <ac:spMk id="14" creationId="{1825BA8D-E304-45F6-96B4-59C55529184E}"/>
          </ac:spMkLst>
        </pc:spChg>
        <pc:spChg chg="add del">
          <ac:chgData name="Cristian Chilipirea" userId="34ab170da5908fc4" providerId="LiveId" clId="{51E1D80A-4A29-4E2A-B293-4232621C1517}" dt="2019-10-06T18:08:16.734" v="252"/>
          <ac:spMkLst>
            <pc:docMk/>
            <pc:sldMk cId="3181653658" sldId="514"/>
            <ac:spMk id="15" creationId="{CE300EEE-7AD0-4D2D-A7A6-18429BBE59DD}"/>
          </ac:spMkLst>
        </pc:spChg>
        <pc:spChg chg="add del">
          <ac:chgData name="Cristian Chilipirea" userId="34ab170da5908fc4" providerId="LiveId" clId="{51E1D80A-4A29-4E2A-B293-4232621C1517}" dt="2019-10-06T18:08:16.734" v="252"/>
          <ac:spMkLst>
            <pc:docMk/>
            <pc:sldMk cId="3181653658" sldId="514"/>
            <ac:spMk id="16" creationId="{0F2CB0BA-22B0-479F-9A8F-BBE0DCDBA5FC}"/>
          </ac:spMkLst>
        </pc:spChg>
        <pc:spChg chg="add del">
          <ac:chgData name="Cristian Chilipirea" userId="34ab170da5908fc4" providerId="LiveId" clId="{51E1D80A-4A29-4E2A-B293-4232621C1517}" dt="2019-10-06T18:08:16.734" v="252"/>
          <ac:spMkLst>
            <pc:docMk/>
            <pc:sldMk cId="3181653658" sldId="514"/>
            <ac:spMk id="17" creationId="{92F7EB1C-6417-4DF4-8D29-E66FA4EFFD44}"/>
          </ac:spMkLst>
        </pc:spChg>
        <pc:spChg chg="add del">
          <ac:chgData name="Cristian Chilipirea" userId="34ab170da5908fc4" providerId="LiveId" clId="{51E1D80A-4A29-4E2A-B293-4232621C1517}" dt="2019-10-06T18:08:16.734" v="252"/>
          <ac:spMkLst>
            <pc:docMk/>
            <pc:sldMk cId="3181653658" sldId="514"/>
            <ac:spMk id="18" creationId="{72F10931-7433-4FA5-8EC9-6AB14CB09266}"/>
          </ac:spMkLst>
        </pc:spChg>
        <pc:spChg chg="add del">
          <ac:chgData name="Cristian Chilipirea" userId="34ab170da5908fc4" providerId="LiveId" clId="{51E1D80A-4A29-4E2A-B293-4232621C1517}" dt="2019-10-06T18:08:16.734" v="252"/>
          <ac:spMkLst>
            <pc:docMk/>
            <pc:sldMk cId="3181653658" sldId="514"/>
            <ac:spMk id="19" creationId="{15860DFF-8F43-49F4-9706-A7C0782C5071}"/>
          </ac:spMkLst>
        </pc:spChg>
        <pc:spChg chg="add del">
          <ac:chgData name="Cristian Chilipirea" userId="34ab170da5908fc4" providerId="LiveId" clId="{51E1D80A-4A29-4E2A-B293-4232621C1517}" dt="2019-10-06T18:08:16.734" v="252"/>
          <ac:spMkLst>
            <pc:docMk/>
            <pc:sldMk cId="3181653658" sldId="514"/>
            <ac:spMk id="20" creationId="{011EE6DF-932B-4E23-B780-3BCF082F3B03}"/>
          </ac:spMkLst>
        </pc:spChg>
        <pc:spChg chg="add del">
          <ac:chgData name="Cristian Chilipirea" userId="34ab170da5908fc4" providerId="LiveId" clId="{51E1D80A-4A29-4E2A-B293-4232621C1517}" dt="2019-10-06T18:08:16.734" v="252"/>
          <ac:spMkLst>
            <pc:docMk/>
            <pc:sldMk cId="3181653658" sldId="514"/>
            <ac:spMk id="21" creationId="{B5772446-6E33-4AA4-A456-5001115C803D}"/>
          </ac:spMkLst>
        </pc:spChg>
        <pc:spChg chg="add del">
          <ac:chgData name="Cristian Chilipirea" userId="34ab170da5908fc4" providerId="LiveId" clId="{51E1D80A-4A29-4E2A-B293-4232621C1517}" dt="2019-10-06T18:08:16.734" v="252"/>
          <ac:spMkLst>
            <pc:docMk/>
            <pc:sldMk cId="3181653658" sldId="514"/>
            <ac:spMk id="22" creationId="{68D0C2AB-3567-422C-B5C7-ED7E950B1F6C}"/>
          </ac:spMkLst>
        </pc:spChg>
        <pc:spChg chg="add del">
          <ac:chgData name="Cristian Chilipirea" userId="34ab170da5908fc4" providerId="LiveId" clId="{51E1D80A-4A29-4E2A-B293-4232621C1517}" dt="2019-10-06T18:08:16.734" v="252"/>
          <ac:spMkLst>
            <pc:docMk/>
            <pc:sldMk cId="3181653658" sldId="514"/>
            <ac:spMk id="23" creationId="{0D41D99E-65EB-4251-999C-A34C522E26B5}"/>
          </ac:spMkLst>
        </pc:spChg>
        <pc:spChg chg="add del">
          <ac:chgData name="Cristian Chilipirea" userId="34ab170da5908fc4" providerId="LiveId" clId="{51E1D80A-4A29-4E2A-B293-4232621C1517}" dt="2019-10-06T18:08:16.734" v="252"/>
          <ac:spMkLst>
            <pc:docMk/>
            <pc:sldMk cId="3181653658" sldId="514"/>
            <ac:spMk id="24" creationId="{9DA959E0-40A0-454A-B4AF-8B1F6B969F09}"/>
          </ac:spMkLst>
        </pc:spChg>
        <pc:spChg chg="add del">
          <ac:chgData name="Cristian Chilipirea" userId="34ab170da5908fc4" providerId="LiveId" clId="{51E1D80A-4A29-4E2A-B293-4232621C1517}" dt="2019-10-06T18:08:16.734" v="252"/>
          <ac:spMkLst>
            <pc:docMk/>
            <pc:sldMk cId="3181653658" sldId="514"/>
            <ac:spMk id="25" creationId="{674EF183-B205-4402-88D1-FA3D4CB080DD}"/>
          </ac:spMkLst>
        </pc:spChg>
        <pc:spChg chg="add del">
          <ac:chgData name="Cristian Chilipirea" userId="34ab170da5908fc4" providerId="LiveId" clId="{51E1D80A-4A29-4E2A-B293-4232621C1517}" dt="2019-10-06T18:08:16.734" v="252"/>
          <ac:spMkLst>
            <pc:docMk/>
            <pc:sldMk cId="3181653658" sldId="514"/>
            <ac:spMk id="26" creationId="{B3C394C7-AF95-4B6F-8B83-B18DC13C1F37}"/>
          </ac:spMkLst>
        </pc:spChg>
        <pc:spChg chg="add del">
          <ac:chgData name="Cristian Chilipirea" userId="34ab170da5908fc4" providerId="LiveId" clId="{51E1D80A-4A29-4E2A-B293-4232621C1517}" dt="2019-10-06T18:08:16.734" v="252"/>
          <ac:spMkLst>
            <pc:docMk/>
            <pc:sldMk cId="3181653658" sldId="514"/>
            <ac:spMk id="27" creationId="{24B328FE-DAA1-4F63-9091-81C56D8A952B}"/>
          </ac:spMkLst>
        </pc:spChg>
        <pc:spChg chg="add del">
          <ac:chgData name="Cristian Chilipirea" userId="34ab170da5908fc4" providerId="LiveId" clId="{51E1D80A-4A29-4E2A-B293-4232621C1517}" dt="2019-10-06T18:08:16.734" v="252"/>
          <ac:spMkLst>
            <pc:docMk/>
            <pc:sldMk cId="3181653658" sldId="514"/>
            <ac:spMk id="28" creationId="{5B32886D-1EA3-4B9C-B3A0-674A308D895A}"/>
          </ac:spMkLst>
        </pc:spChg>
        <pc:spChg chg="add del">
          <ac:chgData name="Cristian Chilipirea" userId="34ab170da5908fc4" providerId="LiveId" clId="{51E1D80A-4A29-4E2A-B293-4232621C1517}" dt="2019-10-06T18:08:16.734" v="252"/>
          <ac:spMkLst>
            <pc:docMk/>
            <pc:sldMk cId="3181653658" sldId="514"/>
            <ac:spMk id="29" creationId="{18C00A18-A641-4D92-8695-55161D0A179A}"/>
          </ac:spMkLst>
        </pc:spChg>
        <pc:spChg chg="add del">
          <ac:chgData name="Cristian Chilipirea" userId="34ab170da5908fc4" providerId="LiveId" clId="{51E1D80A-4A29-4E2A-B293-4232621C1517}" dt="2019-10-06T18:08:16.734" v="252"/>
          <ac:spMkLst>
            <pc:docMk/>
            <pc:sldMk cId="3181653658" sldId="514"/>
            <ac:spMk id="30" creationId="{FEAA0A65-83FA-40A4-947F-03621069A2E2}"/>
          </ac:spMkLst>
        </pc:spChg>
        <pc:spChg chg="add del">
          <ac:chgData name="Cristian Chilipirea" userId="34ab170da5908fc4" providerId="LiveId" clId="{51E1D80A-4A29-4E2A-B293-4232621C1517}" dt="2019-10-06T18:08:16.734" v="252"/>
          <ac:spMkLst>
            <pc:docMk/>
            <pc:sldMk cId="3181653658" sldId="514"/>
            <ac:spMk id="31" creationId="{D7E4D054-A4B4-4E14-8417-6C073E5B5755}"/>
          </ac:spMkLst>
        </pc:spChg>
        <pc:spChg chg="add del">
          <ac:chgData name="Cristian Chilipirea" userId="34ab170da5908fc4" providerId="LiveId" clId="{51E1D80A-4A29-4E2A-B293-4232621C1517}" dt="2019-10-06T18:08:16.734" v="252"/>
          <ac:spMkLst>
            <pc:docMk/>
            <pc:sldMk cId="3181653658" sldId="514"/>
            <ac:spMk id="32" creationId="{8B6C027A-FB6B-4E4D-A10C-2BE5D9647094}"/>
          </ac:spMkLst>
        </pc:spChg>
        <pc:spChg chg="add del">
          <ac:chgData name="Cristian Chilipirea" userId="34ab170da5908fc4" providerId="LiveId" clId="{51E1D80A-4A29-4E2A-B293-4232621C1517}" dt="2019-10-06T18:08:16.734" v="252"/>
          <ac:spMkLst>
            <pc:docMk/>
            <pc:sldMk cId="3181653658" sldId="514"/>
            <ac:spMk id="33" creationId="{8DD175EF-19BF-456C-95C9-79BE00A01D06}"/>
          </ac:spMkLst>
        </pc:spChg>
        <pc:spChg chg="add del">
          <ac:chgData name="Cristian Chilipirea" userId="34ab170da5908fc4" providerId="LiveId" clId="{51E1D80A-4A29-4E2A-B293-4232621C1517}" dt="2019-10-06T18:08:16.734" v="252"/>
          <ac:spMkLst>
            <pc:docMk/>
            <pc:sldMk cId="3181653658" sldId="514"/>
            <ac:spMk id="34" creationId="{7C05D0FC-2817-4160-93C3-7164275729B5}"/>
          </ac:spMkLst>
        </pc:spChg>
        <pc:spChg chg="add del">
          <ac:chgData name="Cristian Chilipirea" userId="34ab170da5908fc4" providerId="LiveId" clId="{51E1D80A-4A29-4E2A-B293-4232621C1517}" dt="2019-10-06T18:08:16.734" v="252"/>
          <ac:spMkLst>
            <pc:docMk/>
            <pc:sldMk cId="3181653658" sldId="514"/>
            <ac:spMk id="35" creationId="{64FEFE1F-6580-4931-B212-6F7270E05D20}"/>
          </ac:spMkLst>
        </pc:spChg>
        <pc:spChg chg="add del">
          <ac:chgData name="Cristian Chilipirea" userId="34ab170da5908fc4" providerId="LiveId" clId="{51E1D80A-4A29-4E2A-B293-4232621C1517}" dt="2019-10-06T18:08:16.734" v="252"/>
          <ac:spMkLst>
            <pc:docMk/>
            <pc:sldMk cId="3181653658" sldId="514"/>
            <ac:spMk id="36" creationId="{47C5467B-5D2D-4EA6-B672-B57DDD49D33E}"/>
          </ac:spMkLst>
        </pc:spChg>
        <pc:spChg chg="add del">
          <ac:chgData name="Cristian Chilipirea" userId="34ab170da5908fc4" providerId="LiveId" clId="{51E1D80A-4A29-4E2A-B293-4232621C1517}" dt="2019-10-06T18:08:16.734" v="252"/>
          <ac:spMkLst>
            <pc:docMk/>
            <pc:sldMk cId="3181653658" sldId="514"/>
            <ac:spMk id="37" creationId="{A916CA76-5FA1-423E-A799-384B6DBAECBA}"/>
          </ac:spMkLst>
        </pc:spChg>
        <pc:spChg chg="add del">
          <ac:chgData name="Cristian Chilipirea" userId="34ab170da5908fc4" providerId="LiveId" clId="{51E1D80A-4A29-4E2A-B293-4232621C1517}" dt="2019-10-06T18:08:16.734" v="252"/>
          <ac:spMkLst>
            <pc:docMk/>
            <pc:sldMk cId="3181653658" sldId="514"/>
            <ac:spMk id="38" creationId="{ACB573DB-0663-48EC-B90D-8964C5292321}"/>
          </ac:spMkLst>
        </pc:spChg>
        <pc:spChg chg="add del">
          <ac:chgData name="Cristian Chilipirea" userId="34ab170da5908fc4" providerId="LiveId" clId="{51E1D80A-4A29-4E2A-B293-4232621C1517}" dt="2019-10-06T18:08:16.734" v="252"/>
          <ac:spMkLst>
            <pc:docMk/>
            <pc:sldMk cId="3181653658" sldId="514"/>
            <ac:spMk id="39" creationId="{FA6F1868-D647-4477-A6A9-10128DD29B28}"/>
          </ac:spMkLst>
        </pc:spChg>
        <pc:spChg chg="add del">
          <ac:chgData name="Cristian Chilipirea" userId="34ab170da5908fc4" providerId="LiveId" clId="{51E1D80A-4A29-4E2A-B293-4232621C1517}" dt="2019-10-06T18:08:16.734" v="252"/>
          <ac:spMkLst>
            <pc:docMk/>
            <pc:sldMk cId="3181653658" sldId="514"/>
            <ac:spMk id="40" creationId="{F874B612-F9E4-4A06-8590-4B9F519D6A23}"/>
          </ac:spMkLst>
        </pc:spChg>
        <pc:spChg chg="add del">
          <ac:chgData name="Cristian Chilipirea" userId="34ab170da5908fc4" providerId="LiveId" clId="{51E1D80A-4A29-4E2A-B293-4232621C1517}" dt="2019-10-06T18:08:16.734" v="252"/>
          <ac:spMkLst>
            <pc:docMk/>
            <pc:sldMk cId="3181653658" sldId="514"/>
            <ac:spMk id="41" creationId="{4AAC1CFB-7497-433F-9915-DD69B2F7484A}"/>
          </ac:spMkLst>
        </pc:spChg>
        <pc:spChg chg="add del">
          <ac:chgData name="Cristian Chilipirea" userId="34ab170da5908fc4" providerId="LiveId" clId="{51E1D80A-4A29-4E2A-B293-4232621C1517}" dt="2019-10-06T18:08:16.734" v="252"/>
          <ac:spMkLst>
            <pc:docMk/>
            <pc:sldMk cId="3181653658" sldId="514"/>
            <ac:spMk id="42" creationId="{2C6616A6-B89B-40A9-BC37-32DFAB6693B2}"/>
          </ac:spMkLst>
        </pc:spChg>
        <pc:spChg chg="add del">
          <ac:chgData name="Cristian Chilipirea" userId="34ab170da5908fc4" providerId="LiveId" clId="{51E1D80A-4A29-4E2A-B293-4232621C1517}" dt="2019-10-06T18:08:16.734" v="252"/>
          <ac:spMkLst>
            <pc:docMk/>
            <pc:sldMk cId="3181653658" sldId="514"/>
            <ac:spMk id="43" creationId="{714F1283-C07F-4E74-B72D-C142FA9659BF}"/>
          </ac:spMkLst>
        </pc:spChg>
        <pc:spChg chg="add del">
          <ac:chgData name="Cristian Chilipirea" userId="34ab170da5908fc4" providerId="LiveId" clId="{51E1D80A-4A29-4E2A-B293-4232621C1517}" dt="2019-10-06T18:08:16.734" v="252"/>
          <ac:spMkLst>
            <pc:docMk/>
            <pc:sldMk cId="3181653658" sldId="514"/>
            <ac:spMk id="44" creationId="{8A5F50A7-4FE1-4E33-8990-149D50375B01}"/>
          </ac:spMkLst>
        </pc:spChg>
        <pc:spChg chg="add del">
          <ac:chgData name="Cristian Chilipirea" userId="34ab170da5908fc4" providerId="LiveId" clId="{51E1D80A-4A29-4E2A-B293-4232621C1517}" dt="2019-10-06T18:08:16.734" v="252"/>
          <ac:spMkLst>
            <pc:docMk/>
            <pc:sldMk cId="3181653658" sldId="514"/>
            <ac:spMk id="45" creationId="{77794AC2-0899-4CB0-9E97-90CB7A6E5A4F}"/>
          </ac:spMkLst>
        </pc:spChg>
        <pc:spChg chg="add del">
          <ac:chgData name="Cristian Chilipirea" userId="34ab170da5908fc4" providerId="LiveId" clId="{51E1D80A-4A29-4E2A-B293-4232621C1517}" dt="2019-10-06T18:08:16.734" v="252"/>
          <ac:spMkLst>
            <pc:docMk/>
            <pc:sldMk cId="3181653658" sldId="514"/>
            <ac:spMk id="46" creationId="{20904303-BBD6-499C-86FC-145235E49964}"/>
          </ac:spMkLst>
        </pc:spChg>
        <pc:spChg chg="add del">
          <ac:chgData name="Cristian Chilipirea" userId="34ab170da5908fc4" providerId="LiveId" clId="{51E1D80A-4A29-4E2A-B293-4232621C1517}" dt="2019-10-06T18:08:16.734" v="252"/>
          <ac:spMkLst>
            <pc:docMk/>
            <pc:sldMk cId="3181653658" sldId="514"/>
            <ac:spMk id="47" creationId="{C2E7F05C-1D0C-47F6-BD3E-F494D453F165}"/>
          </ac:spMkLst>
        </pc:spChg>
        <pc:spChg chg="add del">
          <ac:chgData name="Cristian Chilipirea" userId="34ab170da5908fc4" providerId="LiveId" clId="{51E1D80A-4A29-4E2A-B293-4232621C1517}" dt="2019-10-06T18:08:16.734" v="252"/>
          <ac:spMkLst>
            <pc:docMk/>
            <pc:sldMk cId="3181653658" sldId="514"/>
            <ac:spMk id="48" creationId="{8D97C980-AB7E-4A4D-A3C3-944F12101B42}"/>
          </ac:spMkLst>
        </pc:spChg>
        <pc:spChg chg="add del">
          <ac:chgData name="Cristian Chilipirea" userId="34ab170da5908fc4" providerId="LiveId" clId="{51E1D80A-4A29-4E2A-B293-4232621C1517}" dt="2019-10-06T18:08:16.734" v="252"/>
          <ac:spMkLst>
            <pc:docMk/>
            <pc:sldMk cId="3181653658" sldId="514"/>
            <ac:spMk id="49" creationId="{3AE35944-C4A3-49F5-9F46-035B9DE0CFFB}"/>
          </ac:spMkLst>
        </pc:spChg>
        <pc:spChg chg="add del">
          <ac:chgData name="Cristian Chilipirea" userId="34ab170da5908fc4" providerId="LiveId" clId="{51E1D80A-4A29-4E2A-B293-4232621C1517}" dt="2019-10-06T18:08:16.734" v="252"/>
          <ac:spMkLst>
            <pc:docMk/>
            <pc:sldMk cId="3181653658" sldId="514"/>
            <ac:spMk id="50" creationId="{D8F412EF-3FB2-4D0B-9485-57952C560C38}"/>
          </ac:spMkLst>
        </pc:spChg>
        <pc:spChg chg="add del">
          <ac:chgData name="Cristian Chilipirea" userId="34ab170da5908fc4" providerId="LiveId" clId="{51E1D80A-4A29-4E2A-B293-4232621C1517}" dt="2019-10-06T18:08:16.734" v="252"/>
          <ac:spMkLst>
            <pc:docMk/>
            <pc:sldMk cId="3181653658" sldId="514"/>
            <ac:spMk id="51" creationId="{EC382042-4EF6-4344-8882-73C5ED7EA9E4}"/>
          </ac:spMkLst>
        </pc:spChg>
        <pc:spChg chg="add del">
          <ac:chgData name="Cristian Chilipirea" userId="34ab170da5908fc4" providerId="LiveId" clId="{51E1D80A-4A29-4E2A-B293-4232621C1517}" dt="2019-10-06T18:08:16.734" v="252"/>
          <ac:spMkLst>
            <pc:docMk/>
            <pc:sldMk cId="3181653658" sldId="514"/>
            <ac:spMk id="52" creationId="{BF0EE371-CDE7-441B-8BD5-A984C6EDE89C}"/>
          </ac:spMkLst>
        </pc:spChg>
        <pc:spChg chg="add del">
          <ac:chgData name="Cristian Chilipirea" userId="34ab170da5908fc4" providerId="LiveId" clId="{51E1D80A-4A29-4E2A-B293-4232621C1517}" dt="2019-10-06T18:08:16.734" v="252"/>
          <ac:spMkLst>
            <pc:docMk/>
            <pc:sldMk cId="3181653658" sldId="514"/>
            <ac:spMk id="53" creationId="{D8992905-7290-4202-8532-C8D1D50BD4C7}"/>
          </ac:spMkLst>
        </pc:spChg>
        <pc:spChg chg="add del">
          <ac:chgData name="Cristian Chilipirea" userId="34ab170da5908fc4" providerId="LiveId" clId="{51E1D80A-4A29-4E2A-B293-4232621C1517}" dt="2019-10-06T18:08:16.734" v="252"/>
          <ac:spMkLst>
            <pc:docMk/>
            <pc:sldMk cId="3181653658" sldId="514"/>
            <ac:spMk id="54" creationId="{FDDCCD51-6858-4D3A-BAB5-1D99529D0F9F}"/>
          </ac:spMkLst>
        </pc:spChg>
        <pc:spChg chg="add del">
          <ac:chgData name="Cristian Chilipirea" userId="34ab170da5908fc4" providerId="LiveId" clId="{51E1D80A-4A29-4E2A-B293-4232621C1517}" dt="2019-10-06T18:08:16.734" v="252"/>
          <ac:spMkLst>
            <pc:docMk/>
            <pc:sldMk cId="3181653658" sldId="514"/>
            <ac:spMk id="55" creationId="{74CFB4D5-FB44-4F77-973E-7E13A486C98E}"/>
          </ac:spMkLst>
        </pc:spChg>
        <pc:spChg chg="add del">
          <ac:chgData name="Cristian Chilipirea" userId="34ab170da5908fc4" providerId="LiveId" clId="{51E1D80A-4A29-4E2A-B293-4232621C1517}" dt="2019-10-06T18:08:16.734" v="252"/>
          <ac:spMkLst>
            <pc:docMk/>
            <pc:sldMk cId="3181653658" sldId="514"/>
            <ac:spMk id="56" creationId="{29920ACF-22C2-4750-BF12-CE42530B0A62}"/>
          </ac:spMkLst>
        </pc:spChg>
        <pc:spChg chg="add del">
          <ac:chgData name="Cristian Chilipirea" userId="34ab170da5908fc4" providerId="LiveId" clId="{51E1D80A-4A29-4E2A-B293-4232621C1517}" dt="2019-10-06T18:08:16.734" v="252"/>
          <ac:spMkLst>
            <pc:docMk/>
            <pc:sldMk cId="3181653658" sldId="514"/>
            <ac:spMk id="57" creationId="{985B4A17-8CC4-422B-831A-05BED1B194FB}"/>
          </ac:spMkLst>
        </pc:spChg>
        <pc:spChg chg="add del">
          <ac:chgData name="Cristian Chilipirea" userId="34ab170da5908fc4" providerId="LiveId" clId="{51E1D80A-4A29-4E2A-B293-4232621C1517}" dt="2019-10-06T18:08:16.734" v="252"/>
          <ac:spMkLst>
            <pc:docMk/>
            <pc:sldMk cId="3181653658" sldId="514"/>
            <ac:spMk id="58" creationId="{0AF42141-4CD9-4FA7-9183-E94E3A477D56}"/>
          </ac:spMkLst>
        </pc:spChg>
        <pc:spChg chg="add del">
          <ac:chgData name="Cristian Chilipirea" userId="34ab170da5908fc4" providerId="LiveId" clId="{51E1D80A-4A29-4E2A-B293-4232621C1517}" dt="2019-10-06T18:08:16.734" v="252"/>
          <ac:spMkLst>
            <pc:docMk/>
            <pc:sldMk cId="3181653658" sldId="514"/>
            <ac:spMk id="59" creationId="{C52534BF-2EF1-435E-BF2B-083BF4948BC9}"/>
          </ac:spMkLst>
        </pc:spChg>
        <pc:spChg chg="add del">
          <ac:chgData name="Cristian Chilipirea" userId="34ab170da5908fc4" providerId="LiveId" clId="{51E1D80A-4A29-4E2A-B293-4232621C1517}" dt="2019-10-06T18:08:16.734" v="252"/>
          <ac:spMkLst>
            <pc:docMk/>
            <pc:sldMk cId="3181653658" sldId="514"/>
            <ac:spMk id="60" creationId="{B51BD7C1-9C59-4EE4-97BD-A8F89F57FB63}"/>
          </ac:spMkLst>
        </pc:spChg>
        <pc:spChg chg="add del">
          <ac:chgData name="Cristian Chilipirea" userId="34ab170da5908fc4" providerId="LiveId" clId="{51E1D80A-4A29-4E2A-B293-4232621C1517}" dt="2019-10-06T18:08:16.734" v="252"/>
          <ac:spMkLst>
            <pc:docMk/>
            <pc:sldMk cId="3181653658" sldId="514"/>
            <ac:spMk id="61" creationId="{1919AF5D-38B4-495D-A013-1B0D17D29228}"/>
          </ac:spMkLst>
        </pc:spChg>
        <pc:spChg chg="add del">
          <ac:chgData name="Cristian Chilipirea" userId="34ab170da5908fc4" providerId="LiveId" clId="{51E1D80A-4A29-4E2A-B293-4232621C1517}" dt="2019-10-06T18:08:16.734" v="252"/>
          <ac:spMkLst>
            <pc:docMk/>
            <pc:sldMk cId="3181653658" sldId="514"/>
            <ac:spMk id="62" creationId="{345903A2-21C8-43A5-843B-8B97583CE698}"/>
          </ac:spMkLst>
        </pc:spChg>
        <pc:spChg chg="add del">
          <ac:chgData name="Cristian Chilipirea" userId="34ab170da5908fc4" providerId="LiveId" clId="{51E1D80A-4A29-4E2A-B293-4232621C1517}" dt="2019-10-06T18:08:16.734" v="252"/>
          <ac:spMkLst>
            <pc:docMk/>
            <pc:sldMk cId="3181653658" sldId="514"/>
            <ac:spMk id="63" creationId="{00686B20-6F3B-468A-BA4A-DFDA754CBDFE}"/>
          </ac:spMkLst>
        </pc:spChg>
        <pc:spChg chg="add del">
          <ac:chgData name="Cristian Chilipirea" userId="34ab170da5908fc4" providerId="LiveId" clId="{51E1D80A-4A29-4E2A-B293-4232621C1517}" dt="2019-10-06T18:08:16.734" v="252"/>
          <ac:spMkLst>
            <pc:docMk/>
            <pc:sldMk cId="3181653658" sldId="514"/>
            <ac:spMk id="64" creationId="{9F08BBD2-CAEF-4CC4-B99A-6AAA850A86B4}"/>
          </ac:spMkLst>
        </pc:spChg>
        <pc:spChg chg="add del">
          <ac:chgData name="Cristian Chilipirea" userId="34ab170da5908fc4" providerId="LiveId" clId="{51E1D80A-4A29-4E2A-B293-4232621C1517}" dt="2019-10-06T18:08:16.734" v="252"/>
          <ac:spMkLst>
            <pc:docMk/>
            <pc:sldMk cId="3181653658" sldId="514"/>
            <ac:spMk id="65" creationId="{278C8EC1-CE24-4501-9BD9-26A70B470720}"/>
          </ac:spMkLst>
        </pc:spChg>
        <pc:spChg chg="add del">
          <ac:chgData name="Cristian Chilipirea" userId="34ab170da5908fc4" providerId="LiveId" clId="{51E1D80A-4A29-4E2A-B293-4232621C1517}" dt="2019-10-06T18:08:16.734" v="252"/>
          <ac:spMkLst>
            <pc:docMk/>
            <pc:sldMk cId="3181653658" sldId="514"/>
            <ac:spMk id="66" creationId="{39DEAC31-FBEE-41DF-9256-3FC820290B29}"/>
          </ac:spMkLst>
        </pc:spChg>
        <pc:spChg chg="add del">
          <ac:chgData name="Cristian Chilipirea" userId="34ab170da5908fc4" providerId="LiveId" clId="{51E1D80A-4A29-4E2A-B293-4232621C1517}" dt="2019-10-06T18:08:16.734" v="252"/>
          <ac:spMkLst>
            <pc:docMk/>
            <pc:sldMk cId="3181653658" sldId="514"/>
            <ac:spMk id="67" creationId="{B3D91899-2E46-403F-964D-6FAD67DA9AF2}"/>
          </ac:spMkLst>
        </pc:spChg>
        <pc:spChg chg="add del">
          <ac:chgData name="Cristian Chilipirea" userId="34ab170da5908fc4" providerId="LiveId" clId="{51E1D80A-4A29-4E2A-B293-4232621C1517}" dt="2019-10-06T18:08:16.734" v="252"/>
          <ac:spMkLst>
            <pc:docMk/>
            <pc:sldMk cId="3181653658" sldId="514"/>
            <ac:spMk id="68" creationId="{83181B4A-5AC4-4486-A212-FC7947C82ECA}"/>
          </ac:spMkLst>
        </pc:spChg>
        <pc:spChg chg="add del">
          <ac:chgData name="Cristian Chilipirea" userId="34ab170da5908fc4" providerId="LiveId" clId="{51E1D80A-4A29-4E2A-B293-4232621C1517}" dt="2019-10-06T18:08:16.734" v="252"/>
          <ac:spMkLst>
            <pc:docMk/>
            <pc:sldMk cId="3181653658" sldId="514"/>
            <ac:spMk id="69" creationId="{4210A389-6C58-4A81-B609-58E73A96DE9E}"/>
          </ac:spMkLst>
        </pc:spChg>
        <pc:spChg chg="add del">
          <ac:chgData name="Cristian Chilipirea" userId="34ab170da5908fc4" providerId="LiveId" clId="{51E1D80A-4A29-4E2A-B293-4232621C1517}" dt="2019-10-06T18:08:16.734" v="252"/>
          <ac:spMkLst>
            <pc:docMk/>
            <pc:sldMk cId="3181653658" sldId="514"/>
            <ac:spMk id="70" creationId="{EF6625DE-8CF1-4152-AB97-56EF6BECAEE0}"/>
          </ac:spMkLst>
        </pc:spChg>
        <pc:spChg chg="add del">
          <ac:chgData name="Cristian Chilipirea" userId="34ab170da5908fc4" providerId="LiveId" clId="{51E1D80A-4A29-4E2A-B293-4232621C1517}" dt="2019-10-06T18:08:16.734" v="252"/>
          <ac:spMkLst>
            <pc:docMk/>
            <pc:sldMk cId="3181653658" sldId="514"/>
            <ac:spMk id="71" creationId="{69234508-2B50-461A-9996-C40BE9E72CC9}"/>
          </ac:spMkLst>
        </pc:spChg>
        <pc:spChg chg="add del">
          <ac:chgData name="Cristian Chilipirea" userId="34ab170da5908fc4" providerId="LiveId" clId="{51E1D80A-4A29-4E2A-B293-4232621C1517}" dt="2019-10-06T18:08:16.734" v="252"/>
          <ac:spMkLst>
            <pc:docMk/>
            <pc:sldMk cId="3181653658" sldId="514"/>
            <ac:spMk id="72" creationId="{3D6F024E-98BD-4F52-AFDE-51D4472A1B25}"/>
          </ac:spMkLst>
        </pc:spChg>
        <pc:spChg chg="add del">
          <ac:chgData name="Cristian Chilipirea" userId="34ab170da5908fc4" providerId="LiveId" clId="{51E1D80A-4A29-4E2A-B293-4232621C1517}" dt="2019-10-06T18:08:16.734" v="252"/>
          <ac:spMkLst>
            <pc:docMk/>
            <pc:sldMk cId="3181653658" sldId="514"/>
            <ac:spMk id="73" creationId="{91DFD773-742D-4364-96EC-7F5E0592C2E9}"/>
          </ac:spMkLst>
        </pc:spChg>
        <pc:spChg chg="add del">
          <ac:chgData name="Cristian Chilipirea" userId="34ab170da5908fc4" providerId="LiveId" clId="{51E1D80A-4A29-4E2A-B293-4232621C1517}" dt="2019-10-06T18:08:16.734" v="252"/>
          <ac:spMkLst>
            <pc:docMk/>
            <pc:sldMk cId="3181653658" sldId="514"/>
            <ac:spMk id="74" creationId="{B180C7EF-3C9A-4B7F-927B-986E1BD83D44}"/>
          </ac:spMkLst>
        </pc:spChg>
        <pc:spChg chg="add del">
          <ac:chgData name="Cristian Chilipirea" userId="34ab170da5908fc4" providerId="LiveId" clId="{51E1D80A-4A29-4E2A-B293-4232621C1517}" dt="2019-10-06T18:08:16.734" v="252"/>
          <ac:spMkLst>
            <pc:docMk/>
            <pc:sldMk cId="3181653658" sldId="514"/>
            <ac:spMk id="75" creationId="{09058D5B-815A-4B18-8D58-66343BD0C46B}"/>
          </ac:spMkLst>
        </pc:spChg>
        <pc:spChg chg="add del">
          <ac:chgData name="Cristian Chilipirea" userId="34ab170da5908fc4" providerId="LiveId" clId="{51E1D80A-4A29-4E2A-B293-4232621C1517}" dt="2019-10-06T18:08:16.734" v="252"/>
          <ac:spMkLst>
            <pc:docMk/>
            <pc:sldMk cId="3181653658" sldId="514"/>
            <ac:spMk id="76" creationId="{8E11452E-97A3-435B-8AD4-4E4C9A4E944B}"/>
          </ac:spMkLst>
        </pc:spChg>
        <pc:spChg chg="add del">
          <ac:chgData name="Cristian Chilipirea" userId="34ab170da5908fc4" providerId="LiveId" clId="{51E1D80A-4A29-4E2A-B293-4232621C1517}" dt="2019-10-06T18:08:16.734" v="252"/>
          <ac:spMkLst>
            <pc:docMk/>
            <pc:sldMk cId="3181653658" sldId="514"/>
            <ac:spMk id="77" creationId="{3C459FB5-1E16-4025-83FF-A8BFE8731002}"/>
          </ac:spMkLst>
        </pc:spChg>
        <pc:spChg chg="add del">
          <ac:chgData name="Cristian Chilipirea" userId="34ab170da5908fc4" providerId="LiveId" clId="{51E1D80A-4A29-4E2A-B293-4232621C1517}" dt="2019-10-06T18:08:16.734" v="252"/>
          <ac:spMkLst>
            <pc:docMk/>
            <pc:sldMk cId="3181653658" sldId="514"/>
            <ac:spMk id="78" creationId="{079F7F95-F74A-4083-8B0E-2DB5B34B0BAF}"/>
          </ac:spMkLst>
        </pc:spChg>
        <pc:spChg chg="add del">
          <ac:chgData name="Cristian Chilipirea" userId="34ab170da5908fc4" providerId="LiveId" clId="{51E1D80A-4A29-4E2A-B293-4232621C1517}" dt="2019-10-06T18:08:16.734" v="252"/>
          <ac:spMkLst>
            <pc:docMk/>
            <pc:sldMk cId="3181653658" sldId="514"/>
            <ac:spMk id="79" creationId="{CD056DBE-2E2F-4207-B9BE-ED8197AE7048}"/>
          </ac:spMkLst>
        </pc:spChg>
        <pc:spChg chg="add del">
          <ac:chgData name="Cristian Chilipirea" userId="34ab170da5908fc4" providerId="LiveId" clId="{51E1D80A-4A29-4E2A-B293-4232621C1517}" dt="2019-10-06T18:08:16.734" v="252"/>
          <ac:spMkLst>
            <pc:docMk/>
            <pc:sldMk cId="3181653658" sldId="514"/>
            <ac:spMk id="80" creationId="{5D57DBB3-E0E9-4323-82A3-22CE8E180DB6}"/>
          </ac:spMkLst>
        </pc:spChg>
        <pc:spChg chg="add del">
          <ac:chgData name="Cristian Chilipirea" userId="34ab170da5908fc4" providerId="LiveId" clId="{51E1D80A-4A29-4E2A-B293-4232621C1517}" dt="2019-10-06T18:08:16.734" v="252"/>
          <ac:spMkLst>
            <pc:docMk/>
            <pc:sldMk cId="3181653658" sldId="514"/>
            <ac:spMk id="81" creationId="{6D24A40F-D182-458E-A4D1-3C6C28D3D507}"/>
          </ac:spMkLst>
        </pc:spChg>
        <pc:spChg chg="add del">
          <ac:chgData name="Cristian Chilipirea" userId="34ab170da5908fc4" providerId="LiveId" clId="{51E1D80A-4A29-4E2A-B293-4232621C1517}" dt="2019-10-06T18:08:16.734" v="252"/>
          <ac:spMkLst>
            <pc:docMk/>
            <pc:sldMk cId="3181653658" sldId="514"/>
            <ac:spMk id="82" creationId="{25875BC8-6BD9-48DF-9DE2-278CE886647D}"/>
          </ac:spMkLst>
        </pc:spChg>
        <pc:spChg chg="add del">
          <ac:chgData name="Cristian Chilipirea" userId="34ab170da5908fc4" providerId="LiveId" clId="{51E1D80A-4A29-4E2A-B293-4232621C1517}" dt="2019-10-06T18:08:16.734" v="252"/>
          <ac:spMkLst>
            <pc:docMk/>
            <pc:sldMk cId="3181653658" sldId="514"/>
            <ac:spMk id="83" creationId="{0711013D-8D80-48FA-A5D7-3D518A19BE76}"/>
          </ac:spMkLst>
        </pc:spChg>
        <pc:spChg chg="add del">
          <ac:chgData name="Cristian Chilipirea" userId="34ab170da5908fc4" providerId="LiveId" clId="{51E1D80A-4A29-4E2A-B293-4232621C1517}" dt="2019-10-06T18:08:16.734" v="252"/>
          <ac:spMkLst>
            <pc:docMk/>
            <pc:sldMk cId="3181653658" sldId="514"/>
            <ac:spMk id="84" creationId="{4769C411-C9B6-4B1E-A1CC-D6944EAF424D}"/>
          </ac:spMkLst>
        </pc:spChg>
        <pc:spChg chg="add del">
          <ac:chgData name="Cristian Chilipirea" userId="34ab170da5908fc4" providerId="LiveId" clId="{51E1D80A-4A29-4E2A-B293-4232621C1517}" dt="2019-10-06T18:08:16.734" v="252"/>
          <ac:spMkLst>
            <pc:docMk/>
            <pc:sldMk cId="3181653658" sldId="514"/>
            <ac:spMk id="85" creationId="{6E9BA056-459D-409B-998B-D5C6BA47D5EF}"/>
          </ac:spMkLst>
        </pc:spChg>
        <pc:spChg chg="add del">
          <ac:chgData name="Cristian Chilipirea" userId="34ab170da5908fc4" providerId="LiveId" clId="{51E1D80A-4A29-4E2A-B293-4232621C1517}" dt="2019-10-06T18:08:16.734" v="252"/>
          <ac:spMkLst>
            <pc:docMk/>
            <pc:sldMk cId="3181653658" sldId="514"/>
            <ac:spMk id="86" creationId="{6CB03F39-FC5B-4BAB-92C9-CAD0BC9D1CC7}"/>
          </ac:spMkLst>
        </pc:spChg>
        <pc:spChg chg="add del">
          <ac:chgData name="Cristian Chilipirea" userId="34ab170da5908fc4" providerId="LiveId" clId="{51E1D80A-4A29-4E2A-B293-4232621C1517}" dt="2019-10-06T18:08:16.734" v="252"/>
          <ac:spMkLst>
            <pc:docMk/>
            <pc:sldMk cId="3181653658" sldId="514"/>
            <ac:spMk id="87" creationId="{29D1DDE7-FC93-4B9A-9FCE-63BF8BA478CA}"/>
          </ac:spMkLst>
        </pc:spChg>
        <pc:spChg chg="add del">
          <ac:chgData name="Cristian Chilipirea" userId="34ab170da5908fc4" providerId="LiveId" clId="{51E1D80A-4A29-4E2A-B293-4232621C1517}" dt="2019-10-06T18:08:16.734" v="252"/>
          <ac:spMkLst>
            <pc:docMk/>
            <pc:sldMk cId="3181653658" sldId="514"/>
            <ac:spMk id="88" creationId="{FF06086A-8D70-4CF9-A360-3557E6F1FEA4}"/>
          </ac:spMkLst>
        </pc:spChg>
        <pc:spChg chg="add del">
          <ac:chgData name="Cristian Chilipirea" userId="34ab170da5908fc4" providerId="LiveId" clId="{51E1D80A-4A29-4E2A-B293-4232621C1517}" dt="2019-10-06T18:08:16.734" v="252"/>
          <ac:spMkLst>
            <pc:docMk/>
            <pc:sldMk cId="3181653658" sldId="514"/>
            <ac:spMk id="89" creationId="{DA4CB97A-3E75-48AF-B246-702B01C6BBBF}"/>
          </ac:spMkLst>
        </pc:spChg>
        <pc:spChg chg="add del">
          <ac:chgData name="Cristian Chilipirea" userId="34ab170da5908fc4" providerId="LiveId" clId="{51E1D80A-4A29-4E2A-B293-4232621C1517}" dt="2019-10-06T18:08:16.734" v="252"/>
          <ac:spMkLst>
            <pc:docMk/>
            <pc:sldMk cId="3181653658" sldId="514"/>
            <ac:spMk id="90" creationId="{9B228C85-31DF-4D78-97CA-1C9D0914F3C9}"/>
          </ac:spMkLst>
        </pc:spChg>
        <pc:spChg chg="add del">
          <ac:chgData name="Cristian Chilipirea" userId="34ab170da5908fc4" providerId="LiveId" clId="{51E1D80A-4A29-4E2A-B293-4232621C1517}" dt="2019-10-06T18:08:16.734" v="252"/>
          <ac:spMkLst>
            <pc:docMk/>
            <pc:sldMk cId="3181653658" sldId="514"/>
            <ac:spMk id="91" creationId="{413E9D48-7998-49D0-8C2E-71FFDE9BC85D}"/>
          </ac:spMkLst>
        </pc:spChg>
        <pc:spChg chg="add del">
          <ac:chgData name="Cristian Chilipirea" userId="34ab170da5908fc4" providerId="LiveId" clId="{51E1D80A-4A29-4E2A-B293-4232621C1517}" dt="2019-10-06T18:08:16.734" v="252"/>
          <ac:spMkLst>
            <pc:docMk/>
            <pc:sldMk cId="3181653658" sldId="514"/>
            <ac:spMk id="92" creationId="{282E3ADF-DF0B-4AE3-B934-4BF0B15F3B72}"/>
          </ac:spMkLst>
        </pc:spChg>
        <pc:spChg chg="add del">
          <ac:chgData name="Cristian Chilipirea" userId="34ab170da5908fc4" providerId="LiveId" clId="{51E1D80A-4A29-4E2A-B293-4232621C1517}" dt="2019-10-06T18:08:16.734" v="252"/>
          <ac:spMkLst>
            <pc:docMk/>
            <pc:sldMk cId="3181653658" sldId="514"/>
            <ac:spMk id="93" creationId="{B39F0DD6-A8D8-4807-A516-AC825ACFB689}"/>
          </ac:spMkLst>
        </pc:spChg>
        <pc:spChg chg="add del">
          <ac:chgData name="Cristian Chilipirea" userId="34ab170da5908fc4" providerId="LiveId" clId="{51E1D80A-4A29-4E2A-B293-4232621C1517}" dt="2019-10-06T18:08:16.734" v="252"/>
          <ac:spMkLst>
            <pc:docMk/>
            <pc:sldMk cId="3181653658" sldId="514"/>
            <ac:spMk id="94" creationId="{95954D33-DD23-4F36-8A01-2EB9688C5339}"/>
          </ac:spMkLst>
        </pc:spChg>
        <pc:spChg chg="add del">
          <ac:chgData name="Cristian Chilipirea" userId="34ab170da5908fc4" providerId="LiveId" clId="{51E1D80A-4A29-4E2A-B293-4232621C1517}" dt="2019-10-06T18:08:16.734" v="252"/>
          <ac:spMkLst>
            <pc:docMk/>
            <pc:sldMk cId="3181653658" sldId="514"/>
            <ac:spMk id="95" creationId="{520AED1D-B188-44A7-9528-DE15FFDAE66C}"/>
          </ac:spMkLst>
        </pc:spChg>
        <pc:spChg chg="add del">
          <ac:chgData name="Cristian Chilipirea" userId="34ab170da5908fc4" providerId="LiveId" clId="{51E1D80A-4A29-4E2A-B293-4232621C1517}" dt="2019-10-06T18:08:16.734" v="252"/>
          <ac:spMkLst>
            <pc:docMk/>
            <pc:sldMk cId="3181653658" sldId="514"/>
            <ac:spMk id="96" creationId="{DF088397-88CB-4529-9ADD-3A95B7CD9FAD}"/>
          </ac:spMkLst>
        </pc:spChg>
        <pc:spChg chg="add del">
          <ac:chgData name="Cristian Chilipirea" userId="34ab170da5908fc4" providerId="LiveId" clId="{51E1D80A-4A29-4E2A-B293-4232621C1517}" dt="2019-10-06T18:08:16.734" v="252"/>
          <ac:spMkLst>
            <pc:docMk/>
            <pc:sldMk cId="3181653658" sldId="514"/>
            <ac:spMk id="97" creationId="{11D6E9CD-C6E7-456F-9C4B-1D94D6FDF3F6}"/>
          </ac:spMkLst>
        </pc:spChg>
        <pc:spChg chg="add del">
          <ac:chgData name="Cristian Chilipirea" userId="34ab170da5908fc4" providerId="LiveId" clId="{51E1D80A-4A29-4E2A-B293-4232621C1517}" dt="2019-10-06T18:08:16.734" v="252"/>
          <ac:spMkLst>
            <pc:docMk/>
            <pc:sldMk cId="3181653658" sldId="514"/>
            <ac:spMk id="98" creationId="{1BD12AE1-4B2E-439B-86AD-A4C322BFB720}"/>
          </ac:spMkLst>
        </pc:spChg>
        <pc:spChg chg="add del">
          <ac:chgData name="Cristian Chilipirea" userId="34ab170da5908fc4" providerId="LiveId" clId="{51E1D80A-4A29-4E2A-B293-4232621C1517}" dt="2019-10-06T18:08:16.734" v="252"/>
          <ac:spMkLst>
            <pc:docMk/>
            <pc:sldMk cId="3181653658" sldId="514"/>
            <ac:spMk id="99" creationId="{769C5D93-E26E-4F74-944F-E9CEDFF92EAD}"/>
          </ac:spMkLst>
        </pc:spChg>
        <pc:spChg chg="add del">
          <ac:chgData name="Cristian Chilipirea" userId="34ab170da5908fc4" providerId="LiveId" clId="{51E1D80A-4A29-4E2A-B293-4232621C1517}" dt="2019-10-06T18:08:16.734" v="252"/>
          <ac:spMkLst>
            <pc:docMk/>
            <pc:sldMk cId="3181653658" sldId="514"/>
            <ac:spMk id="100" creationId="{4EA3536C-2510-4C60-8530-90B23A083C78}"/>
          </ac:spMkLst>
        </pc:spChg>
        <pc:spChg chg="add del">
          <ac:chgData name="Cristian Chilipirea" userId="34ab170da5908fc4" providerId="LiveId" clId="{51E1D80A-4A29-4E2A-B293-4232621C1517}" dt="2019-10-06T18:08:16.734" v="252"/>
          <ac:spMkLst>
            <pc:docMk/>
            <pc:sldMk cId="3181653658" sldId="514"/>
            <ac:spMk id="101" creationId="{B4D91410-2464-4716-B433-DFCC045DBA29}"/>
          </ac:spMkLst>
        </pc:spChg>
        <pc:spChg chg="add del">
          <ac:chgData name="Cristian Chilipirea" userId="34ab170da5908fc4" providerId="LiveId" clId="{51E1D80A-4A29-4E2A-B293-4232621C1517}" dt="2019-10-06T18:08:16.734" v="252"/>
          <ac:spMkLst>
            <pc:docMk/>
            <pc:sldMk cId="3181653658" sldId="514"/>
            <ac:spMk id="102" creationId="{D50063CF-FFF9-4E19-8BD8-CC08150483E0}"/>
          </ac:spMkLst>
        </pc:spChg>
        <pc:spChg chg="add del">
          <ac:chgData name="Cristian Chilipirea" userId="34ab170da5908fc4" providerId="LiveId" clId="{51E1D80A-4A29-4E2A-B293-4232621C1517}" dt="2019-10-06T18:08:16.734" v="252"/>
          <ac:spMkLst>
            <pc:docMk/>
            <pc:sldMk cId="3181653658" sldId="514"/>
            <ac:spMk id="103" creationId="{632239F4-E197-45E8-A82C-318AC1AC9965}"/>
          </ac:spMkLst>
        </pc:spChg>
        <pc:spChg chg="add del">
          <ac:chgData name="Cristian Chilipirea" userId="34ab170da5908fc4" providerId="LiveId" clId="{51E1D80A-4A29-4E2A-B293-4232621C1517}" dt="2019-10-06T18:08:16.734" v="252"/>
          <ac:spMkLst>
            <pc:docMk/>
            <pc:sldMk cId="3181653658" sldId="514"/>
            <ac:spMk id="104" creationId="{B01A500E-391B-4D42-996A-0EFE2458266C}"/>
          </ac:spMkLst>
        </pc:spChg>
        <pc:spChg chg="add del">
          <ac:chgData name="Cristian Chilipirea" userId="34ab170da5908fc4" providerId="LiveId" clId="{51E1D80A-4A29-4E2A-B293-4232621C1517}" dt="2019-10-06T18:08:16.734" v="252"/>
          <ac:spMkLst>
            <pc:docMk/>
            <pc:sldMk cId="3181653658" sldId="514"/>
            <ac:spMk id="105" creationId="{CF82A52A-1911-418D-9C53-9117FC6E6C80}"/>
          </ac:spMkLst>
        </pc:spChg>
        <pc:spChg chg="add del">
          <ac:chgData name="Cristian Chilipirea" userId="34ab170da5908fc4" providerId="LiveId" clId="{51E1D80A-4A29-4E2A-B293-4232621C1517}" dt="2019-10-06T18:08:16.734" v="252"/>
          <ac:spMkLst>
            <pc:docMk/>
            <pc:sldMk cId="3181653658" sldId="514"/>
            <ac:spMk id="106" creationId="{129DDC50-E59F-489D-A03F-EA1FC7164A48}"/>
          </ac:spMkLst>
        </pc:spChg>
        <pc:spChg chg="add del">
          <ac:chgData name="Cristian Chilipirea" userId="34ab170da5908fc4" providerId="LiveId" clId="{51E1D80A-4A29-4E2A-B293-4232621C1517}" dt="2019-10-06T18:08:16.734" v="252"/>
          <ac:spMkLst>
            <pc:docMk/>
            <pc:sldMk cId="3181653658" sldId="514"/>
            <ac:spMk id="107" creationId="{171FF709-034E-4F61-90B5-6C272F66E513}"/>
          </ac:spMkLst>
        </pc:spChg>
        <pc:spChg chg="add del">
          <ac:chgData name="Cristian Chilipirea" userId="34ab170da5908fc4" providerId="LiveId" clId="{51E1D80A-4A29-4E2A-B293-4232621C1517}" dt="2019-10-06T18:08:16.734" v="252"/>
          <ac:spMkLst>
            <pc:docMk/>
            <pc:sldMk cId="3181653658" sldId="514"/>
            <ac:spMk id="108" creationId="{A6CEB9E3-3406-48EB-B8DC-74910DAC0806}"/>
          </ac:spMkLst>
        </pc:spChg>
        <pc:spChg chg="add del">
          <ac:chgData name="Cristian Chilipirea" userId="34ab170da5908fc4" providerId="LiveId" clId="{51E1D80A-4A29-4E2A-B293-4232621C1517}" dt="2019-10-06T18:08:16.734" v="252"/>
          <ac:spMkLst>
            <pc:docMk/>
            <pc:sldMk cId="3181653658" sldId="514"/>
            <ac:spMk id="109" creationId="{1EF423A9-6F4F-49BE-9537-459E23FF8675}"/>
          </ac:spMkLst>
        </pc:spChg>
        <pc:spChg chg="add del">
          <ac:chgData name="Cristian Chilipirea" userId="34ab170da5908fc4" providerId="LiveId" clId="{51E1D80A-4A29-4E2A-B293-4232621C1517}" dt="2019-10-06T18:08:16.734" v="252"/>
          <ac:spMkLst>
            <pc:docMk/>
            <pc:sldMk cId="3181653658" sldId="514"/>
            <ac:spMk id="110" creationId="{555876DD-183E-4144-A696-AEC938EF4C31}"/>
          </ac:spMkLst>
        </pc:spChg>
        <pc:spChg chg="add del">
          <ac:chgData name="Cristian Chilipirea" userId="34ab170da5908fc4" providerId="LiveId" clId="{51E1D80A-4A29-4E2A-B293-4232621C1517}" dt="2019-10-06T18:08:16.734" v="252"/>
          <ac:spMkLst>
            <pc:docMk/>
            <pc:sldMk cId="3181653658" sldId="514"/>
            <ac:spMk id="111" creationId="{47ABACF6-3CBF-471A-B698-E4CEB9426889}"/>
          </ac:spMkLst>
        </pc:spChg>
        <pc:spChg chg="add del">
          <ac:chgData name="Cristian Chilipirea" userId="34ab170da5908fc4" providerId="LiveId" clId="{51E1D80A-4A29-4E2A-B293-4232621C1517}" dt="2019-10-06T18:08:16.734" v="252"/>
          <ac:spMkLst>
            <pc:docMk/>
            <pc:sldMk cId="3181653658" sldId="514"/>
            <ac:spMk id="112" creationId="{22A03704-97D4-436B-8BE5-EEF4916F9394}"/>
          </ac:spMkLst>
        </pc:spChg>
        <pc:spChg chg="add del">
          <ac:chgData name="Cristian Chilipirea" userId="34ab170da5908fc4" providerId="LiveId" clId="{51E1D80A-4A29-4E2A-B293-4232621C1517}" dt="2019-10-06T18:08:16.734" v="252"/>
          <ac:spMkLst>
            <pc:docMk/>
            <pc:sldMk cId="3181653658" sldId="514"/>
            <ac:spMk id="113" creationId="{1D0A6E16-882F-4A0D-BB9D-72C1FFCD43CB}"/>
          </ac:spMkLst>
        </pc:spChg>
        <pc:spChg chg="add del">
          <ac:chgData name="Cristian Chilipirea" userId="34ab170da5908fc4" providerId="LiveId" clId="{51E1D80A-4A29-4E2A-B293-4232621C1517}" dt="2019-10-06T18:08:16.734" v="252"/>
          <ac:spMkLst>
            <pc:docMk/>
            <pc:sldMk cId="3181653658" sldId="514"/>
            <ac:spMk id="114" creationId="{C8C822D5-9A21-4093-B140-9D553C1BE12F}"/>
          </ac:spMkLst>
        </pc:spChg>
        <pc:spChg chg="add del">
          <ac:chgData name="Cristian Chilipirea" userId="34ab170da5908fc4" providerId="LiveId" clId="{51E1D80A-4A29-4E2A-B293-4232621C1517}" dt="2019-10-06T18:08:16.734" v="252"/>
          <ac:spMkLst>
            <pc:docMk/>
            <pc:sldMk cId="3181653658" sldId="514"/>
            <ac:spMk id="115" creationId="{AB8AB1E5-15A2-4F3F-851B-E270F84C4CBF}"/>
          </ac:spMkLst>
        </pc:spChg>
        <pc:spChg chg="add del">
          <ac:chgData name="Cristian Chilipirea" userId="34ab170da5908fc4" providerId="LiveId" clId="{51E1D80A-4A29-4E2A-B293-4232621C1517}" dt="2019-10-06T18:08:16.734" v="252"/>
          <ac:spMkLst>
            <pc:docMk/>
            <pc:sldMk cId="3181653658" sldId="514"/>
            <ac:spMk id="116" creationId="{8183132B-98A7-422D-B9B8-67D1C3642512}"/>
          </ac:spMkLst>
        </pc:spChg>
        <pc:spChg chg="add del">
          <ac:chgData name="Cristian Chilipirea" userId="34ab170da5908fc4" providerId="LiveId" clId="{51E1D80A-4A29-4E2A-B293-4232621C1517}" dt="2019-10-06T18:08:16.734" v="252"/>
          <ac:spMkLst>
            <pc:docMk/>
            <pc:sldMk cId="3181653658" sldId="514"/>
            <ac:spMk id="117" creationId="{9A638644-5C0B-43D9-8C6C-D8415E4C958C}"/>
          </ac:spMkLst>
        </pc:spChg>
        <pc:spChg chg="add del">
          <ac:chgData name="Cristian Chilipirea" userId="34ab170da5908fc4" providerId="LiveId" clId="{51E1D80A-4A29-4E2A-B293-4232621C1517}" dt="2019-10-06T18:08:16.734" v="252"/>
          <ac:spMkLst>
            <pc:docMk/>
            <pc:sldMk cId="3181653658" sldId="514"/>
            <ac:spMk id="118" creationId="{5DD3C310-A539-4761-BD9F-70ED0593FBF2}"/>
          </ac:spMkLst>
        </pc:spChg>
        <pc:spChg chg="add del">
          <ac:chgData name="Cristian Chilipirea" userId="34ab170da5908fc4" providerId="LiveId" clId="{51E1D80A-4A29-4E2A-B293-4232621C1517}" dt="2019-10-06T18:08:16.734" v="252"/>
          <ac:spMkLst>
            <pc:docMk/>
            <pc:sldMk cId="3181653658" sldId="514"/>
            <ac:spMk id="119" creationId="{2CC0066C-E3DD-4D20-8C88-8C19305530F4}"/>
          </ac:spMkLst>
        </pc:spChg>
        <pc:spChg chg="add del">
          <ac:chgData name="Cristian Chilipirea" userId="34ab170da5908fc4" providerId="LiveId" clId="{51E1D80A-4A29-4E2A-B293-4232621C1517}" dt="2019-10-06T18:08:16.734" v="252"/>
          <ac:spMkLst>
            <pc:docMk/>
            <pc:sldMk cId="3181653658" sldId="514"/>
            <ac:spMk id="120" creationId="{5B15D184-3F70-4C35-B8E6-C8209B8C8641}"/>
          </ac:spMkLst>
        </pc:spChg>
        <pc:spChg chg="add del">
          <ac:chgData name="Cristian Chilipirea" userId="34ab170da5908fc4" providerId="LiveId" clId="{51E1D80A-4A29-4E2A-B293-4232621C1517}" dt="2019-10-06T18:08:16.734" v="252"/>
          <ac:spMkLst>
            <pc:docMk/>
            <pc:sldMk cId="3181653658" sldId="514"/>
            <ac:spMk id="121" creationId="{29438F05-F92C-4CD2-AB29-4FB40D08B5FD}"/>
          </ac:spMkLst>
        </pc:spChg>
        <pc:spChg chg="add del">
          <ac:chgData name="Cristian Chilipirea" userId="34ab170da5908fc4" providerId="LiveId" clId="{51E1D80A-4A29-4E2A-B293-4232621C1517}" dt="2019-10-06T18:08:16.734" v="252"/>
          <ac:spMkLst>
            <pc:docMk/>
            <pc:sldMk cId="3181653658" sldId="514"/>
            <ac:spMk id="122" creationId="{6BA98ED0-CA3A-47ED-A742-6A27F97DBD44}"/>
          </ac:spMkLst>
        </pc:spChg>
        <pc:spChg chg="add del">
          <ac:chgData name="Cristian Chilipirea" userId="34ab170da5908fc4" providerId="LiveId" clId="{51E1D80A-4A29-4E2A-B293-4232621C1517}" dt="2019-10-06T18:08:16.734" v="252"/>
          <ac:spMkLst>
            <pc:docMk/>
            <pc:sldMk cId="3181653658" sldId="514"/>
            <ac:spMk id="123" creationId="{DA7DAD1E-667A-48A4-8C4B-B004F0F3F71D}"/>
          </ac:spMkLst>
        </pc:spChg>
        <pc:spChg chg="add del">
          <ac:chgData name="Cristian Chilipirea" userId="34ab170da5908fc4" providerId="LiveId" clId="{51E1D80A-4A29-4E2A-B293-4232621C1517}" dt="2019-10-06T18:08:16.734" v="252"/>
          <ac:spMkLst>
            <pc:docMk/>
            <pc:sldMk cId="3181653658" sldId="514"/>
            <ac:spMk id="124" creationId="{04D1C18A-9DE6-4521-9106-D32B9C365F1C}"/>
          </ac:spMkLst>
        </pc:spChg>
        <pc:spChg chg="add del">
          <ac:chgData name="Cristian Chilipirea" userId="34ab170da5908fc4" providerId="LiveId" clId="{51E1D80A-4A29-4E2A-B293-4232621C1517}" dt="2019-10-06T18:08:16.734" v="252"/>
          <ac:spMkLst>
            <pc:docMk/>
            <pc:sldMk cId="3181653658" sldId="514"/>
            <ac:spMk id="125" creationId="{5DB9057E-FBBF-4890-99D6-15B3CFB8075C}"/>
          </ac:spMkLst>
        </pc:spChg>
        <pc:spChg chg="add del">
          <ac:chgData name="Cristian Chilipirea" userId="34ab170da5908fc4" providerId="LiveId" clId="{51E1D80A-4A29-4E2A-B293-4232621C1517}" dt="2019-10-06T18:08:16.734" v="252"/>
          <ac:spMkLst>
            <pc:docMk/>
            <pc:sldMk cId="3181653658" sldId="514"/>
            <ac:spMk id="126" creationId="{5294435A-9810-4E3D-AEA5-21DE069D10D6}"/>
          </ac:spMkLst>
        </pc:spChg>
        <pc:spChg chg="add del">
          <ac:chgData name="Cristian Chilipirea" userId="34ab170da5908fc4" providerId="LiveId" clId="{51E1D80A-4A29-4E2A-B293-4232621C1517}" dt="2019-10-06T18:08:16.734" v="252"/>
          <ac:spMkLst>
            <pc:docMk/>
            <pc:sldMk cId="3181653658" sldId="514"/>
            <ac:spMk id="127" creationId="{10B9EA51-6B28-4876-8A99-681C0EC3C2EF}"/>
          </ac:spMkLst>
        </pc:spChg>
        <pc:spChg chg="add del">
          <ac:chgData name="Cristian Chilipirea" userId="34ab170da5908fc4" providerId="LiveId" clId="{51E1D80A-4A29-4E2A-B293-4232621C1517}" dt="2019-10-06T18:08:16.734" v="252"/>
          <ac:spMkLst>
            <pc:docMk/>
            <pc:sldMk cId="3181653658" sldId="514"/>
            <ac:spMk id="128" creationId="{1628C893-0DC8-46ED-9FC5-F134BDC616DA}"/>
          </ac:spMkLst>
        </pc:spChg>
        <pc:spChg chg="add del">
          <ac:chgData name="Cristian Chilipirea" userId="34ab170da5908fc4" providerId="LiveId" clId="{51E1D80A-4A29-4E2A-B293-4232621C1517}" dt="2019-10-06T18:08:16.734" v="252"/>
          <ac:spMkLst>
            <pc:docMk/>
            <pc:sldMk cId="3181653658" sldId="514"/>
            <ac:spMk id="129" creationId="{7455B2F1-F9D0-4B37-A6F1-242BDFA63537}"/>
          </ac:spMkLst>
        </pc:spChg>
        <pc:spChg chg="add del">
          <ac:chgData name="Cristian Chilipirea" userId="34ab170da5908fc4" providerId="LiveId" clId="{51E1D80A-4A29-4E2A-B293-4232621C1517}" dt="2019-10-06T18:08:16.734" v="252"/>
          <ac:spMkLst>
            <pc:docMk/>
            <pc:sldMk cId="3181653658" sldId="514"/>
            <ac:spMk id="130" creationId="{4C240C2F-F5CD-4A81-AB58-0CD9A0CA7CC3}"/>
          </ac:spMkLst>
        </pc:spChg>
        <pc:spChg chg="add del">
          <ac:chgData name="Cristian Chilipirea" userId="34ab170da5908fc4" providerId="LiveId" clId="{51E1D80A-4A29-4E2A-B293-4232621C1517}" dt="2019-10-06T18:08:16.734" v="252"/>
          <ac:spMkLst>
            <pc:docMk/>
            <pc:sldMk cId="3181653658" sldId="514"/>
            <ac:spMk id="131" creationId="{A5655036-CFA5-4437-A8B4-D1CB1359D221}"/>
          </ac:spMkLst>
        </pc:spChg>
        <pc:spChg chg="add del">
          <ac:chgData name="Cristian Chilipirea" userId="34ab170da5908fc4" providerId="LiveId" clId="{51E1D80A-4A29-4E2A-B293-4232621C1517}" dt="2019-10-06T18:08:16.734" v="252"/>
          <ac:spMkLst>
            <pc:docMk/>
            <pc:sldMk cId="3181653658" sldId="514"/>
            <ac:spMk id="132" creationId="{813545DE-CEB6-4B4D-BC0F-B155A69C8CC5}"/>
          </ac:spMkLst>
        </pc:spChg>
        <pc:spChg chg="add del">
          <ac:chgData name="Cristian Chilipirea" userId="34ab170da5908fc4" providerId="LiveId" clId="{51E1D80A-4A29-4E2A-B293-4232621C1517}" dt="2019-10-06T18:08:16.734" v="252"/>
          <ac:spMkLst>
            <pc:docMk/>
            <pc:sldMk cId="3181653658" sldId="514"/>
            <ac:spMk id="133" creationId="{D0FFECC7-8BD8-4C22-9393-E713C4BC310E}"/>
          </ac:spMkLst>
        </pc:spChg>
        <pc:spChg chg="add del">
          <ac:chgData name="Cristian Chilipirea" userId="34ab170da5908fc4" providerId="LiveId" clId="{51E1D80A-4A29-4E2A-B293-4232621C1517}" dt="2019-10-06T18:08:16.734" v="252"/>
          <ac:spMkLst>
            <pc:docMk/>
            <pc:sldMk cId="3181653658" sldId="514"/>
            <ac:spMk id="134" creationId="{3E113F90-8A0F-4123-BBDF-9A1C0AA28D41}"/>
          </ac:spMkLst>
        </pc:spChg>
        <pc:spChg chg="add del">
          <ac:chgData name="Cristian Chilipirea" userId="34ab170da5908fc4" providerId="LiveId" clId="{51E1D80A-4A29-4E2A-B293-4232621C1517}" dt="2019-10-06T18:08:16.734" v="252"/>
          <ac:spMkLst>
            <pc:docMk/>
            <pc:sldMk cId="3181653658" sldId="514"/>
            <ac:spMk id="135" creationId="{927FAD3D-FA88-4270-A534-2D6D8575DEE7}"/>
          </ac:spMkLst>
        </pc:spChg>
        <pc:spChg chg="add del">
          <ac:chgData name="Cristian Chilipirea" userId="34ab170da5908fc4" providerId="LiveId" clId="{51E1D80A-4A29-4E2A-B293-4232621C1517}" dt="2019-10-06T18:08:16.734" v="252"/>
          <ac:spMkLst>
            <pc:docMk/>
            <pc:sldMk cId="3181653658" sldId="514"/>
            <ac:spMk id="136" creationId="{B9673BC7-B503-4682-A8A1-186131F95CF6}"/>
          </ac:spMkLst>
        </pc:spChg>
        <pc:spChg chg="add del">
          <ac:chgData name="Cristian Chilipirea" userId="34ab170da5908fc4" providerId="LiveId" clId="{51E1D80A-4A29-4E2A-B293-4232621C1517}" dt="2019-10-06T18:08:16.734" v="252"/>
          <ac:spMkLst>
            <pc:docMk/>
            <pc:sldMk cId="3181653658" sldId="514"/>
            <ac:spMk id="137" creationId="{ACE36550-4345-49D1-B800-22DBB3418819}"/>
          </ac:spMkLst>
        </pc:spChg>
        <pc:spChg chg="add del">
          <ac:chgData name="Cristian Chilipirea" userId="34ab170da5908fc4" providerId="LiveId" clId="{51E1D80A-4A29-4E2A-B293-4232621C1517}" dt="2019-10-06T18:08:16.734" v="252"/>
          <ac:spMkLst>
            <pc:docMk/>
            <pc:sldMk cId="3181653658" sldId="514"/>
            <ac:spMk id="138" creationId="{8EF5150E-B769-4F54-9068-295961422A22}"/>
          </ac:spMkLst>
        </pc:spChg>
        <pc:spChg chg="add del">
          <ac:chgData name="Cristian Chilipirea" userId="34ab170da5908fc4" providerId="LiveId" clId="{51E1D80A-4A29-4E2A-B293-4232621C1517}" dt="2019-10-06T18:08:16.734" v="252"/>
          <ac:spMkLst>
            <pc:docMk/>
            <pc:sldMk cId="3181653658" sldId="514"/>
            <ac:spMk id="139" creationId="{39EBB8C8-5B25-4050-AE81-C1ED9134F16B}"/>
          </ac:spMkLst>
        </pc:spChg>
        <pc:spChg chg="add del">
          <ac:chgData name="Cristian Chilipirea" userId="34ab170da5908fc4" providerId="LiveId" clId="{51E1D80A-4A29-4E2A-B293-4232621C1517}" dt="2019-10-06T18:08:16.734" v="252"/>
          <ac:spMkLst>
            <pc:docMk/>
            <pc:sldMk cId="3181653658" sldId="514"/>
            <ac:spMk id="140" creationId="{068B3D8C-FB54-4FE4-A918-3A74434EB05A}"/>
          </ac:spMkLst>
        </pc:spChg>
        <pc:spChg chg="add del">
          <ac:chgData name="Cristian Chilipirea" userId="34ab170da5908fc4" providerId="LiveId" clId="{51E1D80A-4A29-4E2A-B293-4232621C1517}" dt="2019-10-06T18:08:16.734" v="252"/>
          <ac:spMkLst>
            <pc:docMk/>
            <pc:sldMk cId="3181653658" sldId="514"/>
            <ac:spMk id="141" creationId="{3655A546-920A-46F0-8B15-48380C1838F9}"/>
          </ac:spMkLst>
        </pc:spChg>
        <pc:spChg chg="add del">
          <ac:chgData name="Cristian Chilipirea" userId="34ab170da5908fc4" providerId="LiveId" clId="{51E1D80A-4A29-4E2A-B293-4232621C1517}" dt="2019-10-06T18:08:16.734" v="252"/>
          <ac:spMkLst>
            <pc:docMk/>
            <pc:sldMk cId="3181653658" sldId="514"/>
            <ac:spMk id="142" creationId="{1A9460B1-B28B-4DAA-9535-F13630CAA621}"/>
          </ac:spMkLst>
        </pc:spChg>
        <pc:spChg chg="add del">
          <ac:chgData name="Cristian Chilipirea" userId="34ab170da5908fc4" providerId="LiveId" clId="{51E1D80A-4A29-4E2A-B293-4232621C1517}" dt="2019-10-06T18:08:16.734" v="252"/>
          <ac:spMkLst>
            <pc:docMk/>
            <pc:sldMk cId="3181653658" sldId="514"/>
            <ac:spMk id="143" creationId="{A903A97A-FDB8-4E89-8577-D39BB012493A}"/>
          </ac:spMkLst>
        </pc:spChg>
        <pc:spChg chg="add del">
          <ac:chgData name="Cristian Chilipirea" userId="34ab170da5908fc4" providerId="LiveId" clId="{51E1D80A-4A29-4E2A-B293-4232621C1517}" dt="2019-10-06T18:08:16.734" v="252"/>
          <ac:spMkLst>
            <pc:docMk/>
            <pc:sldMk cId="3181653658" sldId="514"/>
            <ac:spMk id="144" creationId="{688E683C-B545-445D-BA51-08BFCCD95E01}"/>
          </ac:spMkLst>
        </pc:spChg>
        <pc:spChg chg="add del">
          <ac:chgData name="Cristian Chilipirea" userId="34ab170da5908fc4" providerId="LiveId" clId="{51E1D80A-4A29-4E2A-B293-4232621C1517}" dt="2019-10-06T18:08:16.734" v="252"/>
          <ac:spMkLst>
            <pc:docMk/>
            <pc:sldMk cId="3181653658" sldId="514"/>
            <ac:spMk id="145" creationId="{B705AEC2-0BB2-412B-A070-FAEDF7756773}"/>
          </ac:spMkLst>
        </pc:spChg>
        <pc:spChg chg="add del">
          <ac:chgData name="Cristian Chilipirea" userId="34ab170da5908fc4" providerId="LiveId" clId="{51E1D80A-4A29-4E2A-B293-4232621C1517}" dt="2019-10-06T18:08:16.734" v="252"/>
          <ac:spMkLst>
            <pc:docMk/>
            <pc:sldMk cId="3181653658" sldId="514"/>
            <ac:spMk id="146" creationId="{59DCFAA9-EB87-46AD-9A03-6D077979DC65}"/>
          </ac:spMkLst>
        </pc:spChg>
        <pc:spChg chg="add del">
          <ac:chgData name="Cristian Chilipirea" userId="34ab170da5908fc4" providerId="LiveId" clId="{51E1D80A-4A29-4E2A-B293-4232621C1517}" dt="2019-10-06T18:08:16.734" v="252"/>
          <ac:spMkLst>
            <pc:docMk/>
            <pc:sldMk cId="3181653658" sldId="514"/>
            <ac:spMk id="147" creationId="{831F84E3-E988-4AFB-AAAF-EE304738264B}"/>
          </ac:spMkLst>
        </pc:spChg>
        <pc:spChg chg="add del">
          <ac:chgData name="Cristian Chilipirea" userId="34ab170da5908fc4" providerId="LiveId" clId="{51E1D80A-4A29-4E2A-B293-4232621C1517}" dt="2019-10-06T18:08:16.734" v="252"/>
          <ac:spMkLst>
            <pc:docMk/>
            <pc:sldMk cId="3181653658" sldId="514"/>
            <ac:spMk id="148" creationId="{C8834918-5FCC-4000-8E23-2164BC885418}"/>
          </ac:spMkLst>
        </pc:spChg>
        <pc:spChg chg="add del">
          <ac:chgData name="Cristian Chilipirea" userId="34ab170da5908fc4" providerId="LiveId" clId="{51E1D80A-4A29-4E2A-B293-4232621C1517}" dt="2019-10-06T18:08:16.734" v="252"/>
          <ac:spMkLst>
            <pc:docMk/>
            <pc:sldMk cId="3181653658" sldId="514"/>
            <ac:spMk id="149" creationId="{BD96DAC2-F1DF-49FB-807A-6D474FAA06E2}"/>
          </ac:spMkLst>
        </pc:spChg>
        <pc:spChg chg="add del">
          <ac:chgData name="Cristian Chilipirea" userId="34ab170da5908fc4" providerId="LiveId" clId="{51E1D80A-4A29-4E2A-B293-4232621C1517}" dt="2019-10-06T18:08:16.734" v="252"/>
          <ac:spMkLst>
            <pc:docMk/>
            <pc:sldMk cId="3181653658" sldId="514"/>
            <ac:spMk id="150" creationId="{A3A32A77-171A-4793-AD2A-A55958DE3538}"/>
          </ac:spMkLst>
        </pc:spChg>
        <pc:spChg chg="add del">
          <ac:chgData name="Cristian Chilipirea" userId="34ab170da5908fc4" providerId="LiveId" clId="{51E1D80A-4A29-4E2A-B293-4232621C1517}" dt="2019-10-06T18:08:16.734" v="252"/>
          <ac:spMkLst>
            <pc:docMk/>
            <pc:sldMk cId="3181653658" sldId="514"/>
            <ac:spMk id="151" creationId="{6AF1F809-30C4-44E6-9DCD-5E171D652E11}"/>
          </ac:spMkLst>
        </pc:spChg>
        <pc:spChg chg="add del">
          <ac:chgData name="Cristian Chilipirea" userId="34ab170da5908fc4" providerId="LiveId" clId="{51E1D80A-4A29-4E2A-B293-4232621C1517}" dt="2019-10-06T18:08:16.734" v="252"/>
          <ac:spMkLst>
            <pc:docMk/>
            <pc:sldMk cId="3181653658" sldId="514"/>
            <ac:spMk id="152" creationId="{651451DD-8237-41CE-AB76-15ACDF9A67A8}"/>
          </ac:spMkLst>
        </pc:spChg>
        <pc:spChg chg="add del">
          <ac:chgData name="Cristian Chilipirea" userId="34ab170da5908fc4" providerId="LiveId" clId="{51E1D80A-4A29-4E2A-B293-4232621C1517}" dt="2019-10-06T18:08:16.734" v="252"/>
          <ac:spMkLst>
            <pc:docMk/>
            <pc:sldMk cId="3181653658" sldId="514"/>
            <ac:spMk id="153" creationId="{9B8731FF-A645-439A-A612-0B24FA4C8CE5}"/>
          </ac:spMkLst>
        </pc:spChg>
        <pc:spChg chg="add del">
          <ac:chgData name="Cristian Chilipirea" userId="34ab170da5908fc4" providerId="LiveId" clId="{51E1D80A-4A29-4E2A-B293-4232621C1517}" dt="2019-10-06T18:08:16.734" v="252"/>
          <ac:spMkLst>
            <pc:docMk/>
            <pc:sldMk cId="3181653658" sldId="514"/>
            <ac:spMk id="154" creationId="{0A53F422-8E1E-4B47-8E73-F622082A5B78}"/>
          </ac:spMkLst>
        </pc:spChg>
        <pc:spChg chg="add del">
          <ac:chgData name="Cristian Chilipirea" userId="34ab170da5908fc4" providerId="LiveId" clId="{51E1D80A-4A29-4E2A-B293-4232621C1517}" dt="2019-10-06T18:08:16.734" v="252"/>
          <ac:spMkLst>
            <pc:docMk/>
            <pc:sldMk cId="3181653658" sldId="514"/>
            <ac:spMk id="155" creationId="{7131D8CD-1A06-4DA4-91A5-229E85F3D6C2}"/>
          </ac:spMkLst>
        </pc:spChg>
        <pc:spChg chg="add del">
          <ac:chgData name="Cristian Chilipirea" userId="34ab170da5908fc4" providerId="LiveId" clId="{51E1D80A-4A29-4E2A-B293-4232621C1517}" dt="2019-10-06T18:08:16.734" v="252"/>
          <ac:spMkLst>
            <pc:docMk/>
            <pc:sldMk cId="3181653658" sldId="514"/>
            <ac:spMk id="156" creationId="{A289D8B8-1E05-4091-AC4D-85F042B2C502}"/>
          </ac:spMkLst>
        </pc:spChg>
        <pc:spChg chg="add del">
          <ac:chgData name="Cristian Chilipirea" userId="34ab170da5908fc4" providerId="LiveId" clId="{51E1D80A-4A29-4E2A-B293-4232621C1517}" dt="2019-10-06T18:08:16.734" v="252"/>
          <ac:spMkLst>
            <pc:docMk/>
            <pc:sldMk cId="3181653658" sldId="514"/>
            <ac:spMk id="157" creationId="{6BA14F2A-D7A5-46B2-A34D-E0D275370108}"/>
          </ac:spMkLst>
        </pc:spChg>
        <pc:spChg chg="add del">
          <ac:chgData name="Cristian Chilipirea" userId="34ab170da5908fc4" providerId="LiveId" clId="{51E1D80A-4A29-4E2A-B293-4232621C1517}" dt="2019-10-06T18:08:16.734" v="252"/>
          <ac:spMkLst>
            <pc:docMk/>
            <pc:sldMk cId="3181653658" sldId="514"/>
            <ac:spMk id="158" creationId="{EA114A35-DF9A-4C36-9198-0B4CCA626116}"/>
          </ac:spMkLst>
        </pc:spChg>
        <pc:spChg chg="add del">
          <ac:chgData name="Cristian Chilipirea" userId="34ab170da5908fc4" providerId="LiveId" clId="{51E1D80A-4A29-4E2A-B293-4232621C1517}" dt="2019-10-06T18:08:16.734" v="252"/>
          <ac:spMkLst>
            <pc:docMk/>
            <pc:sldMk cId="3181653658" sldId="514"/>
            <ac:spMk id="159" creationId="{0F538830-5F96-48F2-B504-95343D9B0124}"/>
          </ac:spMkLst>
        </pc:spChg>
        <pc:spChg chg="add del">
          <ac:chgData name="Cristian Chilipirea" userId="34ab170da5908fc4" providerId="LiveId" clId="{51E1D80A-4A29-4E2A-B293-4232621C1517}" dt="2019-10-06T18:08:16.734" v="252"/>
          <ac:spMkLst>
            <pc:docMk/>
            <pc:sldMk cId="3181653658" sldId="514"/>
            <ac:spMk id="160" creationId="{236A60F7-6309-4A81-AE1F-D5254CC3B53F}"/>
          </ac:spMkLst>
        </pc:spChg>
        <pc:spChg chg="add del">
          <ac:chgData name="Cristian Chilipirea" userId="34ab170da5908fc4" providerId="LiveId" clId="{51E1D80A-4A29-4E2A-B293-4232621C1517}" dt="2019-10-06T18:08:16.734" v="252"/>
          <ac:spMkLst>
            <pc:docMk/>
            <pc:sldMk cId="3181653658" sldId="514"/>
            <ac:spMk id="161" creationId="{A99CB1E4-9206-465F-8702-F886048B23A7}"/>
          </ac:spMkLst>
        </pc:spChg>
        <pc:spChg chg="add del">
          <ac:chgData name="Cristian Chilipirea" userId="34ab170da5908fc4" providerId="LiveId" clId="{51E1D80A-4A29-4E2A-B293-4232621C1517}" dt="2019-10-06T18:08:16.734" v="252"/>
          <ac:spMkLst>
            <pc:docMk/>
            <pc:sldMk cId="3181653658" sldId="514"/>
            <ac:spMk id="162" creationId="{2577B298-9B5C-4110-A68D-5832E86F5F30}"/>
          </ac:spMkLst>
        </pc:spChg>
        <pc:spChg chg="add del">
          <ac:chgData name="Cristian Chilipirea" userId="34ab170da5908fc4" providerId="LiveId" clId="{51E1D80A-4A29-4E2A-B293-4232621C1517}" dt="2019-10-06T18:08:16.734" v="252"/>
          <ac:spMkLst>
            <pc:docMk/>
            <pc:sldMk cId="3181653658" sldId="514"/>
            <ac:spMk id="163" creationId="{9ED65B47-F724-41E5-8BA7-D2275A8FB2AD}"/>
          </ac:spMkLst>
        </pc:spChg>
        <pc:spChg chg="add del">
          <ac:chgData name="Cristian Chilipirea" userId="34ab170da5908fc4" providerId="LiveId" clId="{51E1D80A-4A29-4E2A-B293-4232621C1517}" dt="2019-10-06T18:08:16.734" v="252"/>
          <ac:spMkLst>
            <pc:docMk/>
            <pc:sldMk cId="3181653658" sldId="514"/>
            <ac:spMk id="164" creationId="{CDD3E39E-7390-44C7-A049-444A113841EE}"/>
          </ac:spMkLst>
        </pc:spChg>
        <pc:spChg chg="add del">
          <ac:chgData name="Cristian Chilipirea" userId="34ab170da5908fc4" providerId="LiveId" clId="{51E1D80A-4A29-4E2A-B293-4232621C1517}" dt="2019-10-06T18:08:16.734" v="252"/>
          <ac:spMkLst>
            <pc:docMk/>
            <pc:sldMk cId="3181653658" sldId="514"/>
            <ac:spMk id="165" creationId="{98A190B3-209B-4238-9921-1797CF68E70A}"/>
          </ac:spMkLst>
        </pc:spChg>
        <pc:spChg chg="add del">
          <ac:chgData name="Cristian Chilipirea" userId="34ab170da5908fc4" providerId="LiveId" clId="{51E1D80A-4A29-4E2A-B293-4232621C1517}" dt="2019-10-06T18:08:16.734" v="252"/>
          <ac:spMkLst>
            <pc:docMk/>
            <pc:sldMk cId="3181653658" sldId="514"/>
            <ac:spMk id="166" creationId="{8A80DCF8-2E98-4D54-BE74-F403429A817E}"/>
          </ac:spMkLst>
        </pc:spChg>
        <pc:spChg chg="add del">
          <ac:chgData name="Cristian Chilipirea" userId="34ab170da5908fc4" providerId="LiveId" clId="{51E1D80A-4A29-4E2A-B293-4232621C1517}" dt="2019-10-06T18:08:16.734" v="252"/>
          <ac:spMkLst>
            <pc:docMk/>
            <pc:sldMk cId="3181653658" sldId="514"/>
            <ac:spMk id="167" creationId="{B14F330B-4A11-4C49-8A6B-79895A734777}"/>
          </ac:spMkLst>
        </pc:spChg>
        <pc:spChg chg="add del">
          <ac:chgData name="Cristian Chilipirea" userId="34ab170da5908fc4" providerId="LiveId" clId="{51E1D80A-4A29-4E2A-B293-4232621C1517}" dt="2019-10-06T18:08:16.734" v="252"/>
          <ac:spMkLst>
            <pc:docMk/>
            <pc:sldMk cId="3181653658" sldId="514"/>
            <ac:spMk id="168" creationId="{28B5F02B-9C44-4460-AAD6-0D18DA7B41DD}"/>
          </ac:spMkLst>
        </pc:spChg>
        <pc:spChg chg="add del">
          <ac:chgData name="Cristian Chilipirea" userId="34ab170da5908fc4" providerId="LiveId" clId="{51E1D80A-4A29-4E2A-B293-4232621C1517}" dt="2019-10-06T18:08:16.734" v="252"/>
          <ac:spMkLst>
            <pc:docMk/>
            <pc:sldMk cId="3181653658" sldId="514"/>
            <ac:spMk id="169" creationId="{784327E4-EED4-4EF1-AFA1-C2D9BCE39FEB}"/>
          </ac:spMkLst>
        </pc:spChg>
        <pc:spChg chg="add del">
          <ac:chgData name="Cristian Chilipirea" userId="34ab170da5908fc4" providerId="LiveId" clId="{51E1D80A-4A29-4E2A-B293-4232621C1517}" dt="2019-10-06T18:08:16.734" v="252"/>
          <ac:spMkLst>
            <pc:docMk/>
            <pc:sldMk cId="3181653658" sldId="514"/>
            <ac:spMk id="170" creationId="{72C74B44-437C-43B0-8954-23B2200A34F1}"/>
          </ac:spMkLst>
        </pc:spChg>
        <pc:spChg chg="add del">
          <ac:chgData name="Cristian Chilipirea" userId="34ab170da5908fc4" providerId="LiveId" clId="{51E1D80A-4A29-4E2A-B293-4232621C1517}" dt="2019-10-06T18:08:16.734" v="252"/>
          <ac:spMkLst>
            <pc:docMk/>
            <pc:sldMk cId="3181653658" sldId="514"/>
            <ac:spMk id="171" creationId="{D0F9DBC4-E2B4-4D17-A997-81D29E2752C4}"/>
          </ac:spMkLst>
        </pc:spChg>
        <pc:spChg chg="add del">
          <ac:chgData name="Cristian Chilipirea" userId="34ab170da5908fc4" providerId="LiveId" clId="{51E1D80A-4A29-4E2A-B293-4232621C1517}" dt="2019-10-06T18:08:16.734" v="252"/>
          <ac:spMkLst>
            <pc:docMk/>
            <pc:sldMk cId="3181653658" sldId="514"/>
            <ac:spMk id="172" creationId="{D3040E78-CFC0-4B42-B71E-18A9D2BBCE8B}"/>
          </ac:spMkLst>
        </pc:spChg>
        <pc:spChg chg="add del">
          <ac:chgData name="Cristian Chilipirea" userId="34ab170da5908fc4" providerId="LiveId" clId="{51E1D80A-4A29-4E2A-B293-4232621C1517}" dt="2019-10-06T18:08:16.734" v="252"/>
          <ac:spMkLst>
            <pc:docMk/>
            <pc:sldMk cId="3181653658" sldId="514"/>
            <ac:spMk id="173" creationId="{EDFA158A-4995-40AC-8DB5-34E0E1095E0D}"/>
          </ac:spMkLst>
        </pc:spChg>
        <pc:spChg chg="add del">
          <ac:chgData name="Cristian Chilipirea" userId="34ab170da5908fc4" providerId="LiveId" clId="{51E1D80A-4A29-4E2A-B293-4232621C1517}" dt="2019-10-06T18:08:16.734" v="252"/>
          <ac:spMkLst>
            <pc:docMk/>
            <pc:sldMk cId="3181653658" sldId="514"/>
            <ac:spMk id="174" creationId="{EB8BB3F8-2CE2-4A80-9FC3-A2BEFD090ED2}"/>
          </ac:spMkLst>
        </pc:spChg>
        <pc:spChg chg="add del">
          <ac:chgData name="Cristian Chilipirea" userId="34ab170da5908fc4" providerId="LiveId" clId="{51E1D80A-4A29-4E2A-B293-4232621C1517}" dt="2019-10-06T18:08:16.734" v="252"/>
          <ac:spMkLst>
            <pc:docMk/>
            <pc:sldMk cId="3181653658" sldId="514"/>
            <ac:spMk id="175" creationId="{C3F90E1A-4C83-472B-BBC1-64D144D32580}"/>
          </ac:spMkLst>
        </pc:spChg>
        <pc:spChg chg="add del">
          <ac:chgData name="Cristian Chilipirea" userId="34ab170da5908fc4" providerId="LiveId" clId="{51E1D80A-4A29-4E2A-B293-4232621C1517}" dt="2019-10-06T18:08:16.734" v="252"/>
          <ac:spMkLst>
            <pc:docMk/>
            <pc:sldMk cId="3181653658" sldId="514"/>
            <ac:spMk id="176" creationId="{2639A8FA-BA3F-44B0-9793-B50B297C11B5}"/>
          </ac:spMkLst>
        </pc:spChg>
        <pc:spChg chg="add del">
          <ac:chgData name="Cristian Chilipirea" userId="34ab170da5908fc4" providerId="LiveId" clId="{51E1D80A-4A29-4E2A-B293-4232621C1517}" dt="2019-10-06T18:08:16.734" v="252"/>
          <ac:spMkLst>
            <pc:docMk/>
            <pc:sldMk cId="3181653658" sldId="514"/>
            <ac:spMk id="177" creationId="{EE90743C-2C3D-4843-9612-0610A36F869B}"/>
          </ac:spMkLst>
        </pc:spChg>
        <pc:spChg chg="add del">
          <ac:chgData name="Cristian Chilipirea" userId="34ab170da5908fc4" providerId="LiveId" clId="{51E1D80A-4A29-4E2A-B293-4232621C1517}" dt="2019-10-06T18:08:16.734" v="252"/>
          <ac:spMkLst>
            <pc:docMk/>
            <pc:sldMk cId="3181653658" sldId="514"/>
            <ac:spMk id="178" creationId="{9655E35D-7277-4188-A97F-8884ADAA529B}"/>
          </ac:spMkLst>
        </pc:spChg>
        <pc:spChg chg="add del">
          <ac:chgData name="Cristian Chilipirea" userId="34ab170da5908fc4" providerId="LiveId" clId="{51E1D80A-4A29-4E2A-B293-4232621C1517}" dt="2019-10-06T18:08:16.734" v="252"/>
          <ac:spMkLst>
            <pc:docMk/>
            <pc:sldMk cId="3181653658" sldId="514"/>
            <ac:spMk id="179" creationId="{FBF5C5CF-C348-4892-A344-DEF32B175581}"/>
          </ac:spMkLst>
        </pc:spChg>
        <pc:spChg chg="add del">
          <ac:chgData name="Cristian Chilipirea" userId="34ab170da5908fc4" providerId="LiveId" clId="{51E1D80A-4A29-4E2A-B293-4232621C1517}" dt="2019-10-06T18:08:16.734" v="252"/>
          <ac:spMkLst>
            <pc:docMk/>
            <pc:sldMk cId="3181653658" sldId="514"/>
            <ac:spMk id="180" creationId="{092A3CA4-7498-4622-A8AD-552FDDEC5DB9}"/>
          </ac:spMkLst>
        </pc:spChg>
        <pc:spChg chg="add del">
          <ac:chgData name="Cristian Chilipirea" userId="34ab170da5908fc4" providerId="LiveId" clId="{51E1D80A-4A29-4E2A-B293-4232621C1517}" dt="2019-10-06T18:08:16.734" v="252"/>
          <ac:spMkLst>
            <pc:docMk/>
            <pc:sldMk cId="3181653658" sldId="514"/>
            <ac:spMk id="181" creationId="{8330FD34-D38D-441E-8CCF-4E461C7E74FC}"/>
          </ac:spMkLst>
        </pc:spChg>
        <pc:spChg chg="add del">
          <ac:chgData name="Cristian Chilipirea" userId="34ab170da5908fc4" providerId="LiveId" clId="{51E1D80A-4A29-4E2A-B293-4232621C1517}" dt="2019-10-06T18:08:16.734" v="252"/>
          <ac:spMkLst>
            <pc:docMk/>
            <pc:sldMk cId="3181653658" sldId="514"/>
            <ac:spMk id="182" creationId="{5A400097-3848-4B75-80EB-5439C56013C7}"/>
          </ac:spMkLst>
        </pc:spChg>
        <pc:spChg chg="add del">
          <ac:chgData name="Cristian Chilipirea" userId="34ab170da5908fc4" providerId="LiveId" clId="{51E1D80A-4A29-4E2A-B293-4232621C1517}" dt="2019-10-06T18:08:16.734" v="252"/>
          <ac:spMkLst>
            <pc:docMk/>
            <pc:sldMk cId="3181653658" sldId="514"/>
            <ac:spMk id="183" creationId="{A0C0BB96-CE0D-4450-935A-6C8566C5D239}"/>
          </ac:spMkLst>
        </pc:spChg>
        <pc:spChg chg="add del">
          <ac:chgData name="Cristian Chilipirea" userId="34ab170da5908fc4" providerId="LiveId" clId="{51E1D80A-4A29-4E2A-B293-4232621C1517}" dt="2019-10-06T18:08:16.734" v="252"/>
          <ac:spMkLst>
            <pc:docMk/>
            <pc:sldMk cId="3181653658" sldId="514"/>
            <ac:spMk id="184" creationId="{58EAA937-BEB0-4D16-9E23-EE4BA280E402}"/>
          </ac:spMkLst>
        </pc:spChg>
        <pc:spChg chg="add del">
          <ac:chgData name="Cristian Chilipirea" userId="34ab170da5908fc4" providerId="LiveId" clId="{51E1D80A-4A29-4E2A-B293-4232621C1517}" dt="2019-10-06T18:08:16.734" v="252"/>
          <ac:spMkLst>
            <pc:docMk/>
            <pc:sldMk cId="3181653658" sldId="514"/>
            <ac:spMk id="185" creationId="{14E21523-98AB-4FCD-8449-F866FB23AF85}"/>
          </ac:spMkLst>
        </pc:spChg>
        <pc:spChg chg="add del">
          <ac:chgData name="Cristian Chilipirea" userId="34ab170da5908fc4" providerId="LiveId" clId="{51E1D80A-4A29-4E2A-B293-4232621C1517}" dt="2019-10-06T18:08:16.734" v="252"/>
          <ac:spMkLst>
            <pc:docMk/>
            <pc:sldMk cId="3181653658" sldId="514"/>
            <ac:spMk id="186" creationId="{DCFE2AC1-50ED-4221-96CB-26C8020EA19E}"/>
          </ac:spMkLst>
        </pc:spChg>
        <pc:spChg chg="add del">
          <ac:chgData name="Cristian Chilipirea" userId="34ab170da5908fc4" providerId="LiveId" clId="{51E1D80A-4A29-4E2A-B293-4232621C1517}" dt="2019-10-06T18:08:16.734" v="252"/>
          <ac:spMkLst>
            <pc:docMk/>
            <pc:sldMk cId="3181653658" sldId="514"/>
            <ac:spMk id="187" creationId="{4AF4D547-CBF1-4F0B-A423-6F99C2E3FC61}"/>
          </ac:spMkLst>
        </pc:spChg>
        <pc:spChg chg="add del">
          <ac:chgData name="Cristian Chilipirea" userId="34ab170da5908fc4" providerId="LiveId" clId="{51E1D80A-4A29-4E2A-B293-4232621C1517}" dt="2019-10-06T18:08:16.734" v="252"/>
          <ac:spMkLst>
            <pc:docMk/>
            <pc:sldMk cId="3181653658" sldId="514"/>
            <ac:spMk id="188" creationId="{F35BE470-3F65-4327-A011-6F5157B45F6B}"/>
          </ac:spMkLst>
        </pc:spChg>
        <pc:spChg chg="add del">
          <ac:chgData name="Cristian Chilipirea" userId="34ab170da5908fc4" providerId="LiveId" clId="{51E1D80A-4A29-4E2A-B293-4232621C1517}" dt="2019-10-06T18:08:16.734" v="252"/>
          <ac:spMkLst>
            <pc:docMk/>
            <pc:sldMk cId="3181653658" sldId="514"/>
            <ac:spMk id="189" creationId="{2F2CA41D-5E4A-4820-8E65-19F703133B86}"/>
          </ac:spMkLst>
        </pc:spChg>
        <pc:spChg chg="add del">
          <ac:chgData name="Cristian Chilipirea" userId="34ab170da5908fc4" providerId="LiveId" clId="{51E1D80A-4A29-4E2A-B293-4232621C1517}" dt="2019-10-06T18:08:16.734" v="252"/>
          <ac:spMkLst>
            <pc:docMk/>
            <pc:sldMk cId="3181653658" sldId="514"/>
            <ac:spMk id="190" creationId="{6C1B0A45-30D6-4454-97E3-AF26D3C5B01C}"/>
          </ac:spMkLst>
        </pc:spChg>
        <pc:spChg chg="add del">
          <ac:chgData name="Cristian Chilipirea" userId="34ab170da5908fc4" providerId="LiveId" clId="{51E1D80A-4A29-4E2A-B293-4232621C1517}" dt="2019-10-06T18:08:16.734" v="252"/>
          <ac:spMkLst>
            <pc:docMk/>
            <pc:sldMk cId="3181653658" sldId="514"/>
            <ac:spMk id="191" creationId="{37E8732F-7756-4985-8018-FF7B7FEC286F}"/>
          </ac:spMkLst>
        </pc:spChg>
        <pc:spChg chg="add del">
          <ac:chgData name="Cristian Chilipirea" userId="34ab170da5908fc4" providerId="LiveId" clId="{51E1D80A-4A29-4E2A-B293-4232621C1517}" dt="2019-10-06T18:08:16.734" v="252"/>
          <ac:spMkLst>
            <pc:docMk/>
            <pc:sldMk cId="3181653658" sldId="514"/>
            <ac:spMk id="192" creationId="{F44BE1FF-AAC0-4DD5-A5C7-232C05FD5AD6}"/>
          </ac:spMkLst>
        </pc:spChg>
        <pc:spChg chg="add del">
          <ac:chgData name="Cristian Chilipirea" userId="34ab170da5908fc4" providerId="LiveId" clId="{51E1D80A-4A29-4E2A-B293-4232621C1517}" dt="2019-10-06T18:08:16.734" v="252"/>
          <ac:spMkLst>
            <pc:docMk/>
            <pc:sldMk cId="3181653658" sldId="514"/>
            <ac:spMk id="193" creationId="{813F4F2B-9ACC-4FF9-9D6F-88366673B48A}"/>
          </ac:spMkLst>
        </pc:spChg>
        <pc:spChg chg="add del">
          <ac:chgData name="Cristian Chilipirea" userId="34ab170da5908fc4" providerId="LiveId" clId="{51E1D80A-4A29-4E2A-B293-4232621C1517}" dt="2019-10-06T18:08:16.734" v="252"/>
          <ac:spMkLst>
            <pc:docMk/>
            <pc:sldMk cId="3181653658" sldId="514"/>
            <ac:spMk id="194" creationId="{433BBD13-5949-4D79-9338-588666861CF2}"/>
          </ac:spMkLst>
        </pc:spChg>
        <pc:spChg chg="add del">
          <ac:chgData name="Cristian Chilipirea" userId="34ab170da5908fc4" providerId="LiveId" clId="{51E1D80A-4A29-4E2A-B293-4232621C1517}" dt="2019-10-06T18:08:16.734" v="252"/>
          <ac:spMkLst>
            <pc:docMk/>
            <pc:sldMk cId="3181653658" sldId="514"/>
            <ac:spMk id="195" creationId="{6A69A43E-B4FF-4476-A5AE-8ECC0955B135}"/>
          </ac:spMkLst>
        </pc:spChg>
        <pc:spChg chg="add del">
          <ac:chgData name="Cristian Chilipirea" userId="34ab170da5908fc4" providerId="LiveId" clId="{51E1D80A-4A29-4E2A-B293-4232621C1517}" dt="2019-10-06T18:08:16.734" v="252"/>
          <ac:spMkLst>
            <pc:docMk/>
            <pc:sldMk cId="3181653658" sldId="514"/>
            <ac:spMk id="196" creationId="{79B0538A-DC78-47C0-8E2F-082161B6DB55}"/>
          </ac:spMkLst>
        </pc:spChg>
        <pc:spChg chg="add del">
          <ac:chgData name="Cristian Chilipirea" userId="34ab170da5908fc4" providerId="LiveId" clId="{51E1D80A-4A29-4E2A-B293-4232621C1517}" dt="2019-10-06T18:08:16.734" v="252"/>
          <ac:spMkLst>
            <pc:docMk/>
            <pc:sldMk cId="3181653658" sldId="514"/>
            <ac:spMk id="197" creationId="{002A5FAB-2671-4AF3-B4E2-DBC4CA918971}"/>
          </ac:spMkLst>
        </pc:spChg>
        <pc:spChg chg="add del">
          <ac:chgData name="Cristian Chilipirea" userId="34ab170da5908fc4" providerId="LiveId" clId="{51E1D80A-4A29-4E2A-B293-4232621C1517}" dt="2019-10-06T18:08:16.734" v="252"/>
          <ac:spMkLst>
            <pc:docMk/>
            <pc:sldMk cId="3181653658" sldId="514"/>
            <ac:spMk id="198" creationId="{1D812A4D-CF2A-4017-B9CA-9C666EF5A3CE}"/>
          </ac:spMkLst>
        </pc:spChg>
        <pc:spChg chg="add del">
          <ac:chgData name="Cristian Chilipirea" userId="34ab170da5908fc4" providerId="LiveId" clId="{51E1D80A-4A29-4E2A-B293-4232621C1517}" dt="2019-10-06T18:08:16.734" v="252"/>
          <ac:spMkLst>
            <pc:docMk/>
            <pc:sldMk cId="3181653658" sldId="514"/>
            <ac:spMk id="199" creationId="{99FA606F-3B1D-4836-9B3D-BE061E5E2450}"/>
          </ac:spMkLst>
        </pc:spChg>
        <pc:spChg chg="add del">
          <ac:chgData name="Cristian Chilipirea" userId="34ab170da5908fc4" providerId="LiveId" clId="{51E1D80A-4A29-4E2A-B293-4232621C1517}" dt="2019-10-06T18:08:16.734" v="252"/>
          <ac:spMkLst>
            <pc:docMk/>
            <pc:sldMk cId="3181653658" sldId="514"/>
            <ac:spMk id="200" creationId="{F59A56AB-9A6E-4B69-9CE1-4ABBF3402FE7}"/>
          </ac:spMkLst>
        </pc:spChg>
        <pc:spChg chg="add del">
          <ac:chgData name="Cristian Chilipirea" userId="34ab170da5908fc4" providerId="LiveId" clId="{51E1D80A-4A29-4E2A-B293-4232621C1517}" dt="2019-10-06T18:08:16.734" v="252"/>
          <ac:spMkLst>
            <pc:docMk/>
            <pc:sldMk cId="3181653658" sldId="514"/>
            <ac:spMk id="201" creationId="{B1F8BA34-E902-4312-B895-D7D3DCA25F83}"/>
          </ac:spMkLst>
        </pc:spChg>
        <pc:spChg chg="add del">
          <ac:chgData name="Cristian Chilipirea" userId="34ab170da5908fc4" providerId="LiveId" clId="{51E1D80A-4A29-4E2A-B293-4232621C1517}" dt="2019-10-06T18:08:16.734" v="252"/>
          <ac:spMkLst>
            <pc:docMk/>
            <pc:sldMk cId="3181653658" sldId="514"/>
            <ac:spMk id="202" creationId="{55578C3E-CC1E-49E9-BEF4-4956FF176CA1}"/>
          </ac:spMkLst>
        </pc:spChg>
        <pc:spChg chg="add del">
          <ac:chgData name="Cristian Chilipirea" userId="34ab170da5908fc4" providerId="LiveId" clId="{51E1D80A-4A29-4E2A-B293-4232621C1517}" dt="2019-10-06T18:08:16.734" v="252"/>
          <ac:spMkLst>
            <pc:docMk/>
            <pc:sldMk cId="3181653658" sldId="514"/>
            <ac:spMk id="203" creationId="{EFE8E1D2-E898-463C-AF7E-0FBA64B42D85}"/>
          </ac:spMkLst>
        </pc:spChg>
        <pc:spChg chg="add del">
          <ac:chgData name="Cristian Chilipirea" userId="34ab170da5908fc4" providerId="LiveId" clId="{51E1D80A-4A29-4E2A-B293-4232621C1517}" dt="2019-10-06T18:08:16.734" v="252"/>
          <ac:spMkLst>
            <pc:docMk/>
            <pc:sldMk cId="3181653658" sldId="514"/>
            <ac:spMk id="204" creationId="{B53111C5-752C-4EF1-8EBF-10288BF8C916}"/>
          </ac:spMkLst>
        </pc:spChg>
        <pc:spChg chg="add del">
          <ac:chgData name="Cristian Chilipirea" userId="34ab170da5908fc4" providerId="LiveId" clId="{51E1D80A-4A29-4E2A-B293-4232621C1517}" dt="2019-10-06T18:08:16.734" v="252"/>
          <ac:spMkLst>
            <pc:docMk/>
            <pc:sldMk cId="3181653658" sldId="514"/>
            <ac:spMk id="205" creationId="{39B03DF2-E6BC-44DE-A198-7934ABF352E0}"/>
          </ac:spMkLst>
        </pc:spChg>
        <pc:spChg chg="add del">
          <ac:chgData name="Cristian Chilipirea" userId="34ab170da5908fc4" providerId="LiveId" clId="{51E1D80A-4A29-4E2A-B293-4232621C1517}" dt="2019-10-06T18:08:16.734" v="252"/>
          <ac:spMkLst>
            <pc:docMk/>
            <pc:sldMk cId="3181653658" sldId="514"/>
            <ac:spMk id="206" creationId="{97A3748A-C9BE-4876-BF28-835F41EF2B29}"/>
          </ac:spMkLst>
        </pc:spChg>
        <pc:spChg chg="add del">
          <ac:chgData name="Cristian Chilipirea" userId="34ab170da5908fc4" providerId="LiveId" clId="{51E1D80A-4A29-4E2A-B293-4232621C1517}" dt="2019-10-06T18:08:16.734" v="252"/>
          <ac:spMkLst>
            <pc:docMk/>
            <pc:sldMk cId="3181653658" sldId="514"/>
            <ac:spMk id="207" creationId="{6D7D9424-A6DA-46C0-B4E6-60E9FD1AF07A}"/>
          </ac:spMkLst>
        </pc:spChg>
        <pc:spChg chg="add del">
          <ac:chgData name="Cristian Chilipirea" userId="34ab170da5908fc4" providerId="LiveId" clId="{51E1D80A-4A29-4E2A-B293-4232621C1517}" dt="2019-10-06T18:08:16.734" v="252"/>
          <ac:spMkLst>
            <pc:docMk/>
            <pc:sldMk cId="3181653658" sldId="514"/>
            <ac:spMk id="208" creationId="{FCF455ED-BB86-47C8-A1EC-E83E4461DA1C}"/>
          </ac:spMkLst>
        </pc:spChg>
        <pc:spChg chg="add del">
          <ac:chgData name="Cristian Chilipirea" userId="34ab170da5908fc4" providerId="LiveId" clId="{51E1D80A-4A29-4E2A-B293-4232621C1517}" dt="2019-10-06T18:08:16.734" v="252"/>
          <ac:spMkLst>
            <pc:docMk/>
            <pc:sldMk cId="3181653658" sldId="514"/>
            <ac:spMk id="209" creationId="{6F384165-A6CC-45BB-BB46-F6BC53D2FAA7}"/>
          </ac:spMkLst>
        </pc:spChg>
        <pc:spChg chg="add del">
          <ac:chgData name="Cristian Chilipirea" userId="34ab170da5908fc4" providerId="LiveId" clId="{51E1D80A-4A29-4E2A-B293-4232621C1517}" dt="2019-10-06T18:08:16.734" v="252"/>
          <ac:spMkLst>
            <pc:docMk/>
            <pc:sldMk cId="3181653658" sldId="514"/>
            <ac:spMk id="210" creationId="{DAAE7D29-973C-4DF6-8E6C-342F14BF587A}"/>
          </ac:spMkLst>
        </pc:spChg>
        <pc:spChg chg="add del">
          <ac:chgData name="Cristian Chilipirea" userId="34ab170da5908fc4" providerId="LiveId" clId="{51E1D80A-4A29-4E2A-B293-4232621C1517}" dt="2019-10-06T18:08:16.734" v="252"/>
          <ac:spMkLst>
            <pc:docMk/>
            <pc:sldMk cId="3181653658" sldId="514"/>
            <ac:spMk id="211" creationId="{72ED41E0-E3BB-4E71-9AC3-024BACF8E11C}"/>
          </ac:spMkLst>
        </pc:spChg>
        <pc:spChg chg="add del">
          <ac:chgData name="Cristian Chilipirea" userId="34ab170da5908fc4" providerId="LiveId" clId="{51E1D80A-4A29-4E2A-B293-4232621C1517}" dt="2019-10-06T18:08:16.734" v="252"/>
          <ac:spMkLst>
            <pc:docMk/>
            <pc:sldMk cId="3181653658" sldId="514"/>
            <ac:spMk id="212" creationId="{966447EB-1A32-455D-B710-A12C9E467F0D}"/>
          </ac:spMkLst>
        </pc:spChg>
        <pc:spChg chg="add del">
          <ac:chgData name="Cristian Chilipirea" userId="34ab170da5908fc4" providerId="LiveId" clId="{51E1D80A-4A29-4E2A-B293-4232621C1517}" dt="2019-10-06T18:08:16.734" v="252"/>
          <ac:spMkLst>
            <pc:docMk/>
            <pc:sldMk cId="3181653658" sldId="514"/>
            <ac:spMk id="213" creationId="{88B13C3C-985B-417D-B4B5-94CC3AD35D89}"/>
          </ac:spMkLst>
        </pc:spChg>
        <pc:spChg chg="add del">
          <ac:chgData name="Cristian Chilipirea" userId="34ab170da5908fc4" providerId="LiveId" clId="{51E1D80A-4A29-4E2A-B293-4232621C1517}" dt="2019-10-06T18:08:16.734" v="252"/>
          <ac:spMkLst>
            <pc:docMk/>
            <pc:sldMk cId="3181653658" sldId="514"/>
            <ac:spMk id="214" creationId="{00720DB0-449D-4BF6-9B34-769E8E1ADBE2}"/>
          </ac:spMkLst>
        </pc:spChg>
        <pc:spChg chg="add del">
          <ac:chgData name="Cristian Chilipirea" userId="34ab170da5908fc4" providerId="LiveId" clId="{51E1D80A-4A29-4E2A-B293-4232621C1517}" dt="2019-10-06T18:08:16.734" v="252"/>
          <ac:spMkLst>
            <pc:docMk/>
            <pc:sldMk cId="3181653658" sldId="514"/>
            <ac:spMk id="215" creationId="{A9DBB7C5-ECB8-43A4-A328-D66FE0B45DFD}"/>
          </ac:spMkLst>
        </pc:spChg>
        <pc:spChg chg="add del">
          <ac:chgData name="Cristian Chilipirea" userId="34ab170da5908fc4" providerId="LiveId" clId="{51E1D80A-4A29-4E2A-B293-4232621C1517}" dt="2019-10-06T18:08:16.734" v="252"/>
          <ac:spMkLst>
            <pc:docMk/>
            <pc:sldMk cId="3181653658" sldId="514"/>
            <ac:spMk id="216" creationId="{C57B27C0-262C-4BB0-A2F3-7481ADC76310}"/>
          </ac:spMkLst>
        </pc:spChg>
        <pc:spChg chg="add del">
          <ac:chgData name="Cristian Chilipirea" userId="34ab170da5908fc4" providerId="LiveId" clId="{51E1D80A-4A29-4E2A-B293-4232621C1517}" dt="2019-10-06T18:08:16.734" v="252"/>
          <ac:spMkLst>
            <pc:docMk/>
            <pc:sldMk cId="3181653658" sldId="514"/>
            <ac:spMk id="217" creationId="{5F1CECD0-791E-44CD-A214-160AB8949347}"/>
          </ac:spMkLst>
        </pc:spChg>
        <pc:spChg chg="add del">
          <ac:chgData name="Cristian Chilipirea" userId="34ab170da5908fc4" providerId="LiveId" clId="{51E1D80A-4A29-4E2A-B293-4232621C1517}" dt="2019-10-06T18:08:16.734" v="252"/>
          <ac:spMkLst>
            <pc:docMk/>
            <pc:sldMk cId="3181653658" sldId="514"/>
            <ac:spMk id="218" creationId="{2D7B16AA-28DE-4BAB-8140-DD7DD3D6E245}"/>
          </ac:spMkLst>
        </pc:spChg>
        <pc:spChg chg="add del">
          <ac:chgData name="Cristian Chilipirea" userId="34ab170da5908fc4" providerId="LiveId" clId="{51E1D80A-4A29-4E2A-B293-4232621C1517}" dt="2019-10-06T18:08:16.734" v="252"/>
          <ac:spMkLst>
            <pc:docMk/>
            <pc:sldMk cId="3181653658" sldId="514"/>
            <ac:spMk id="219" creationId="{8C18D19A-0C54-456A-9B59-28EA2616B0CA}"/>
          </ac:spMkLst>
        </pc:spChg>
        <pc:spChg chg="add del">
          <ac:chgData name="Cristian Chilipirea" userId="34ab170da5908fc4" providerId="LiveId" clId="{51E1D80A-4A29-4E2A-B293-4232621C1517}" dt="2019-10-06T18:08:16.734" v="252"/>
          <ac:spMkLst>
            <pc:docMk/>
            <pc:sldMk cId="3181653658" sldId="514"/>
            <ac:spMk id="220" creationId="{BF8A3BDE-EE02-4FAA-976D-B4D9852437D6}"/>
          </ac:spMkLst>
        </pc:spChg>
        <pc:spChg chg="add del">
          <ac:chgData name="Cristian Chilipirea" userId="34ab170da5908fc4" providerId="LiveId" clId="{51E1D80A-4A29-4E2A-B293-4232621C1517}" dt="2019-10-06T18:08:16.734" v="252"/>
          <ac:spMkLst>
            <pc:docMk/>
            <pc:sldMk cId="3181653658" sldId="514"/>
            <ac:spMk id="221" creationId="{F79DF493-5F7D-408D-972A-B04A2D131732}"/>
          </ac:spMkLst>
        </pc:spChg>
        <pc:spChg chg="add del">
          <ac:chgData name="Cristian Chilipirea" userId="34ab170da5908fc4" providerId="LiveId" clId="{51E1D80A-4A29-4E2A-B293-4232621C1517}" dt="2019-10-06T18:08:16.734" v="252"/>
          <ac:spMkLst>
            <pc:docMk/>
            <pc:sldMk cId="3181653658" sldId="514"/>
            <ac:spMk id="222" creationId="{E2982A97-023B-47F6-9669-D3180239BD61}"/>
          </ac:spMkLst>
        </pc:spChg>
        <pc:spChg chg="add del">
          <ac:chgData name="Cristian Chilipirea" userId="34ab170da5908fc4" providerId="LiveId" clId="{51E1D80A-4A29-4E2A-B293-4232621C1517}" dt="2019-10-06T18:08:16.734" v="252"/>
          <ac:spMkLst>
            <pc:docMk/>
            <pc:sldMk cId="3181653658" sldId="514"/>
            <ac:spMk id="223" creationId="{D5F99C0E-DE28-40FF-B6E2-453924CE3F67}"/>
          </ac:spMkLst>
        </pc:spChg>
        <pc:spChg chg="add del">
          <ac:chgData name="Cristian Chilipirea" userId="34ab170da5908fc4" providerId="LiveId" clId="{51E1D80A-4A29-4E2A-B293-4232621C1517}" dt="2019-10-06T18:08:16.734" v="252"/>
          <ac:spMkLst>
            <pc:docMk/>
            <pc:sldMk cId="3181653658" sldId="514"/>
            <ac:spMk id="224" creationId="{28654B03-9B70-4BCC-B913-FFC6312E8089}"/>
          </ac:spMkLst>
        </pc:spChg>
        <pc:spChg chg="add del">
          <ac:chgData name="Cristian Chilipirea" userId="34ab170da5908fc4" providerId="LiveId" clId="{51E1D80A-4A29-4E2A-B293-4232621C1517}" dt="2019-10-06T18:08:16.734" v="252"/>
          <ac:spMkLst>
            <pc:docMk/>
            <pc:sldMk cId="3181653658" sldId="514"/>
            <ac:spMk id="225" creationId="{0F9D8024-5540-4E5B-A27B-8A4820E6AD33}"/>
          </ac:spMkLst>
        </pc:spChg>
        <pc:spChg chg="add del">
          <ac:chgData name="Cristian Chilipirea" userId="34ab170da5908fc4" providerId="LiveId" clId="{51E1D80A-4A29-4E2A-B293-4232621C1517}" dt="2019-10-06T18:08:16.734" v="252"/>
          <ac:spMkLst>
            <pc:docMk/>
            <pc:sldMk cId="3181653658" sldId="514"/>
            <ac:spMk id="226" creationId="{AC5308A8-7B5F-49D0-B77E-D784D0956F34}"/>
          </ac:spMkLst>
        </pc:spChg>
        <pc:spChg chg="add del">
          <ac:chgData name="Cristian Chilipirea" userId="34ab170da5908fc4" providerId="LiveId" clId="{51E1D80A-4A29-4E2A-B293-4232621C1517}" dt="2019-10-06T18:08:16.734" v="252"/>
          <ac:spMkLst>
            <pc:docMk/>
            <pc:sldMk cId="3181653658" sldId="514"/>
            <ac:spMk id="227" creationId="{9E6DAB81-1680-46E3-849B-1C29D57721B9}"/>
          </ac:spMkLst>
        </pc:spChg>
        <pc:spChg chg="add del">
          <ac:chgData name="Cristian Chilipirea" userId="34ab170da5908fc4" providerId="LiveId" clId="{51E1D80A-4A29-4E2A-B293-4232621C1517}" dt="2019-10-06T18:08:16.734" v="252"/>
          <ac:spMkLst>
            <pc:docMk/>
            <pc:sldMk cId="3181653658" sldId="514"/>
            <ac:spMk id="228" creationId="{2580C516-10FD-4856-A37E-1D67C71B7372}"/>
          </ac:spMkLst>
        </pc:spChg>
        <pc:spChg chg="add del">
          <ac:chgData name="Cristian Chilipirea" userId="34ab170da5908fc4" providerId="LiveId" clId="{51E1D80A-4A29-4E2A-B293-4232621C1517}" dt="2019-10-06T18:08:16.734" v="252"/>
          <ac:spMkLst>
            <pc:docMk/>
            <pc:sldMk cId="3181653658" sldId="514"/>
            <ac:spMk id="229" creationId="{8F421053-AC68-4DEE-870A-909100982C36}"/>
          </ac:spMkLst>
        </pc:spChg>
        <pc:spChg chg="add del">
          <ac:chgData name="Cristian Chilipirea" userId="34ab170da5908fc4" providerId="LiveId" clId="{51E1D80A-4A29-4E2A-B293-4232621C1517}" dt="2019-10-06T18:08:16.734" v="252"/>
          <ac:spMkLst>
            <pc:docMk/>
            <pc:sldMk cId="3181653658" sldId="514"/>
            <ac:spMk id="230" creationId="{C0378BE5-23AE-454F-8C8E-79DA8C718CF4}"/>
          </ac:spMkLst>
        </pc:spChg>
        <pc:spChg chg="add del">
          <ac:chgData name="Cristian Chilipirea" userId="34ab170da5908fc4" providerId="LiveId" clId="{51E1D80A-4A29-4E2A-B293-4232621C1517}" dt="2019-10-06T18:08:16.734" v="252"/>
          <ac:spMkLst>
            <pc:docMk/>
            <pc:sldMk cId="3181653658" sldId="514"/>
            <ac:spMk id="231" creationId="{FF49068F-9A0B-4705-91F5-6825BA44224E}"/>
          </ac:spMkLst>
        </pc:spChg>
        <pc:spChg chg="add del">
          <ac:chgData name="Cristian Chilipirea" userId="34ab170da5908fc4" providerId="LiveId" clId="{51E1D80A-4A29-4E2A-B293-4232621C1517}" dt="2019-10-06T18:08:16.734" v="252"/>
          <ac:spMkLst>
            <pc:docMk/>
            <pc:sldMk cId="3181653658" sldId="514"/>
            <ac:spMk id="232" creationId="{5D62CDA2-9C12-4E13-B6AE-AF3B4BC991FD}"/>
          </ac:spMkLst>
        </pc:spChg>
        <pc:spChg chg="add del">
          <ac:chgData name="Cristian Chilipirea" userId="34ab170da5908fc4" providerId="LiveId" clId="{51E1D80A-4A29-4E2A-B293-4232621C1517}" dt="2019-10-06T18:08:16.734" v="252"/>
          <ac:spMkLst>
            <pc:docMk/>
            <pc:sldMk cId="3181653658" sldId="514"/>
            <ac:spMk id="233" creationId="{6DDF3EEE-567A-4698-BE2D-E2B0FB95A6F2}"/>
          </ac:spMkLst>
        </pc:spChg>
        <pc:spChg chg="add del">
          <ac:chgData name="Cristian Chilipirea" userId="34ab170da5908fc4" providerId="LiveId" clId="{51E1D80A-4A29-4E2A-B293-4232621C1517}" dt="2019-10-06T18:08:16.734" v="252"/>
          <ac:spMkLst>
            <pc:docMk/>
            <pc:sldMk cId="3181653658" sldId="514"/>
            <ac:spMk id="234" creationId="{DBA7F591-E017-40AC-BFF0-79BD4FAAED15}"/>
          </ac:spMkLst>
        </pc:spChg>
        <pc:spChg chg="add del">
          <ac:chgData name="Cristian Chilipirea" userId="34ab170da5908fc4" providerId="LiveId" clId="{51E1D80A-4A29-4E2A-B293-4232621C1517}" dt="2019-10-06T18:08:16.734" v="252"/>
          <ac:spMkLst>
            <pc:docMk/>
            <pc:sldMk cId="3181653658" sldId="514"/>
            <ac:spMk id="235" creationId="{AD3BA435-A115-4E2E-AEDD-98688346F0B4}"/>
          </ac:spMkLst>
        </pc:spChg>
        <pc:spChg chg="add del">
          <ac:chgData name="Cristian Chilipirea" userId="34ab170da5908fc4" providerId="LiveId" clId="{51E1D80A-4A29-4E2A-B293-4232621C1517}" dt="2019-10-06T18:08:16.734" v="252"/>
          <ac:spMkLst>
            <pc:docMk/>
            <pc:sldMk cId="3181653658" sldId="514"/>
            <ac:spMk id="236" creationId="{9056FE9C-93DD-41ED-A5EF-3478803CFB57}"/>
          </ac:spMkLst>
        </pc:spChg>
        <pc:spChg chg="add del">
          <ac:chgData name="Cristian Chilipirea" userId="34ab170da5908fc4" providerId="LiveId" clId="{51E1D80A-4A29-4E2A-B293-4232621C1517}" dt="2019-10-06T18:08:16.734" v="252"/>
          <ac:spMkLst>
            <pc:docMk/>
            <pc:sldMk cId="3181653658" sldId="514"/>
            <ac:spMk id="237" creationId="{1C29B306-8D55-4797-8B6E-59E66076ABC3}"/>
          </ac:spMkLst>
        </pc:spChg>
        <pc:spChg chg="add del">
          <ac:chgData name="Cristian Chilipirea" userId="34ab170da5908fc4" providerId="LiveId" clId="{51E1D80A-4A29-4E2A-B293-4232621C1517}" dt="2019-10-06T18:08:16.734" v="252"/>
          <ac:spMkLst>
            <pc:docMk/>
            <pc:sldMk cId="3181653658" sldId="514"/>
            <ac:spMk id="238" creationId="{9EFBF529-5947-421C-8F2E-54D262D6B862}"/>
          </ac:spMkLst>
        </pc:spChg>
        <pc:spChg chg="add del">
          <ac:chgData name="Cristian Chilipirea" userId="34ab170da5908fc4" providerId="LiveId" clId="{51E1D80A-4A29-4E2A-B293-4232621C1517}" dt="2019-10-06T18:08:16.734" v="252"/>
          <ac:spMkLst>
            <pc:docMk/>
            <pc:sldMk cId="3181653658" sldId="514"/>
            <ac:spMk id="239" creationId="{193050C0-6DA8-4FE1-BC19-16396D6337E1}"/>
          </ac:spMkLst>
        </pc:spChg>
        <pc:spChg chg="add del">
          <ac:chgData name="Cristian Chilipirea" userId="34ab170da5908fc4" providerId="LiveId" clId="{51E1D80A-4A29-4E2A-B293-4232621C1517}" dt="2019-10-06T18:08:16.734" v="252"/>
          <ac:spMkLst>
            <pc:docMk/>
            <pc:sldMk cId="3181653658" sldId="514"/>
            <ac:spMk id="240" creationId="{66696BFA-4D17-42BC-9026-4ACCCF570966}"/>
          </ac:spMkLst>
        </pc:spChg>
        <pc:spChg chg="add del">
          <ac:chgData name="Cristian Chilipirea" userId="34ab170da5908fc4" providerId="LiveId" clId="{51E1D80A-4A29-4E2A-B293-4232621C1517}" dt="2019-10-06T18:08:16.734" v="252"/>
          <ac:spMkLst>
            <pc:docMk/>
            <pc:sldMk cId="3181653658" sldId="514"/>
            <ac:spMk id="241" creationId="{F3A75C27-EAED-45AA-B80E-0187C2CA5ED4}"/>
          </ac:spMkLst>
        </pc:spChg>
        <pc:spChg chg="add del">
          <ac:chgData name="Cristian Chilipirea" userId="34ab170da5908fc4" providerId="LiveId" clId="{51E1D80A-4A29-4E2A-B293-4232621C1517}" dt="2019-10-06T18:08:16.734" v="252"/>
          <ac:spMkLst>
            <pc:docMk/>
            <pc:sldMk cId="3181653658" sldId="514"/>
            <ac:spMk id="242" creationId="{9C3628C9-650E-40C3-B3A4-E6BA0538089C}"/>
          </ac:spMkLst>
        </pc:spChg>
        <pc:spChg chg="add del">
          <ac:chgData name="Cristian Chilipirea" userId="34ab170da5908fc4" providerId="LiveId" clId="{51E1D80A-4A29-4E2A-B293-4232621C1517}" dt="2019-10-06T18:08:16.734" v="252"/>
          <ac:spMkLst>
            <pc:docMk/>
            <pc:sldMk cId="3181653658" sldId="514"/>
            <ac:spMk id="243" creationId="{26ADA60F-E258-4579-839F-1BB133003B93}"/>
          </ac:spMkLst>
        </pc:spChg>
        <pc:spChg chg="add del">
          <ac:chgData name="Cristian Chilipirea" userId="34ab170da5908fc4" providerId="LiveId" clId="{51E1D80A-4A29-4E2A-B293-4232621C1517}" dt="2019-10-06T18:08:16.734" v="252"/>
          <ac:spMkLst>
            <pc:docMk/>
            <pc:sldMk cId="3181653658" sldId="514"/>
            <ac:spMk id="244" creationId="{070054B4-891D-4EB9-A2DD-EA91DBCAC391}"/>
          </ac:spMkLst>
        </pc:spChg>
        <pc:spChg chg="add del">
          <ac:chgData name="Cristian Chilipirea" userId="34ab170da5908fc4" providerId="LiveId" clId="{51E1D80A-4A29-4E2A-B293-4232621C1517}" dt="2019-10-06T18:08:16.734" v="252"/>
          <ac:spMkLst>
            <pc:docMk/>
            <pc:sldMk cId="3181653658" sldId="514"/>
            <ac:spMk id="245" creationId="{2E006A3B-B33F-4A38-9670-EB52EA52C0BF}"/>
          </ac:spMkLst>
        </pc:spChg>
        <pc:spChg chg="add del">
          <ac:chgData name="Cristian Chilipirea" userId="34ab170da5908fc4" providerId="LiveId" clId="{51E1D80A-4A29-4E2A-B293-4232621C1517}" dt="2019-10-06T18:08:16.734" v="252"/>
          <ac:spMkLst>
            <pc:docMk/>
            <pc:sldMk cId="3181653658" sldId="514"/>
            <ac:spMk id="246" creationId="{81A66544-3BEA-4B61-A062-6AEE4B91BB11}"/>
          </ac:spMkLst>
        </pc:spChg>
        <pc:spChg chg="add del">
          <ac:chgData name="Cristian Chilipirea" userId="34ab170da5908fc4" providerId="LiveId" clId="{51E1D80A-4A29-4E2A-B293-4232621C1517}" dt="2019-10-06T18:08:16.734" v="252"/>
          <ac:spMkLst>
            <pc:docMk/>
            <pc:sldMk cId="3181653658" sldId="514"/>
            <ac:spMk id="247" creationId="{21323D0D-2B5C-4717-836A-AE08AEC301AF}"/>
          </ac:spMkLst>
        </pc:spChg>
        <pc:spChg chg="add del">
          <ac:chgData name="Cristian Chilipirea" userId="34ab170da5908fc4" providerId="LiveId" clId="{51E1D80A-4A29-4E2A-B293-4232621C1517}" dt="2019-10-06T18:08:16.734" v="252"/>
          <ac:spMkLst>
            <pc:docMk/>
            <pc:sldMk cId="3181653658" sldId="514"/>
            <ac:spMk id="248" creationId="{1F98F66F-F609-4C6A-885D-DC7D79620B89}"/>
          </ac:spMkLst>
        </pc:spChg>
        <pc:spChg chg="add del">
          <ac:chgData name="Cristian Chilipirea" userId="34ab170da5908fc4" providerId="LiveId" clId="{51E1D80A-4A29-4E2A-B293-4232621C1517}" dt="2019-10-06T18:08:16.734" v="252"/>
          <ac:spMkLst>
            <pc:docMk/>
            <pc:sldMk cId="3181653658" sldId="514"/>
            <ac:spMk id="249" creationId="{E315D3D9-5D5C-4AE1-BC88-202D941CF227}"/>
          </ac:spMkLst>
        </pc:spChg>
        <pc:spChg chg="add del">
          <ac:chgData name="Cristian Chilipirea" userId="34ab170da5908fc4" providerId="LiveId" clId="{51E1D80A-4A29-4E2A-B293-4232621C1517}" dt="2019-10-06T18:08:16.734" v="252"/>
          <ac:spMkLst>
            <pc:docMk/>
            <pc:sldMk cId="3181653658" sldId="514"/>
            <ac:spMk id="250" creationId="{3CB602D6-7BFE-493D-9C3C-3C6BDFF76781}"/>
          </ac:spMkLst>
        </pc:spChg>
        <pc:spChg chg="add del">
          <ac:chgData name="Cristian Chilipirea" userId="34ab170da5908fc4" providerId="LiveId" clId="{51E1D80A-4A29-4E2A-B293-4232621C1517}" dt="2019-10-06T18:08:16.734" v="252"/>
          <ac:spMkLst>
            <pc:docMk/>
            <pc:sldMk cId="3181653658" sldId="514"/>
            <ac:spMk id="251" creationId="{8CD7A0DD-7677-4F8D-BF41-D4D49D4A02EE}"/>
          </ac:spMkLst>
        </pc:spChg>
        <pc:spChg chg="add del">
          <ac:chgData name="Cristian Chilipirea" userId="34ab170da5908fc4" providerId="LiveId" clId="{51E1D80A-4A29-4E2A-B293-4232621C1517}" dt="2019-10-06T18:08:16.734" v="252"/>
          <ac:spMkLst>
            <pc:docMk/>
            <pc:sldMk cId="3181653658" sldId="514"/>
            <ac:spMk id="252" creationId="{A22F2165-6298-4D0A-8BCD-3F7ABB64F014}"/>
          </ac:spMkLst>
        </pc:spChg>
        <pc:spChg chg="add del">
          <ac:chgData name="Cristian Chilipirea" userId="34ab170da5908fc4" providerId="LiveId" clId="{51E1D80A-4A29-4E2A-B293-4232621C1517}" dt="2019-10-06T18:08:16.734" v="252"/>
          <ac:spMkLst>
            <pc:docMk/>
            <pc:sldMk cId="3181653658" sldId="514"/>
            <ac:spMk id="253" creationId="{879AE20F-FA76-4791-87E8-FBF8501D91A3}"/>
          </ac:spMkLst>
        </pc:spChg>
        <pc:spChg chg="add del">
          <ac:chgData name="Cristian Chilipirea" userId="34ab170da5908fc4" providerId="LiveId" clId="{51E1D80A-4A29-4E2A-B293-4232621C1517}" dt="2019-10-06T18:08:16.734" v="252"/>
          <ac:spMkLst>
            <pc:docMk/>
            <pc:sldMk cId="3181653658" sldId="514"/>
            <ac:spMk id="254" creationId="{79109723-B7C5-4B24-833C-B839278D6BD5}"/>
          </ac:spMkLst>
        </pc:spChg>
        <pc:spChg chg="add del">
          <ac:chgData name="Cristian Chilipirea" userId="34ab170da5908fc4" providerId="LiveId" clId="{51E1D80A-4A29-4E2A-B293-4232621C1517}" dt="2019-10-06T18:08:16.734" v="252"/>
          <ac:spMkLst>
            <pc:docMk/>
            <pc:sldMk cId="3181653658" sldId="514"/>
            <ac:spMk id="255" creationId="{952C87D3-BAF8-48CB-8701-D23CC7BB8CD1}"/>
          </ac:spMkLst>
        </pc:spChg>
        <pc:spChg chg="add del">
          <ac:chgData name="Cristian Chilipirea" userId="34ab170da5908fc4" providerId="LiveId" clId="{51E1D80A-4A29-4E2A-B293-4232621C1517}" dt="2019-10-06T18:08:16.734" v="252"/>
          <ac:spMkLst>
            <pc:docMk/>
            <pc:sldMk cId="3181653658" sldId="514"/>
            <ac:spMk id="256" creationId="{CB9C82BF-9E1F-490F-A7B8-FE8FB332E916}"/>
          </ac:spMkLst>
        </pc:spChg>
        <pc:spChg chg="add del">
          <ac:chgData name="Cristian Chilipirea" userId="34ab170da5908fc4" providerId="LiveId" clId="{51E1D80A-4A29-4E2A-B293-4232621C1517}" dt="2019-10-06T18:08:16.734" v="252"/>
          <ac:spMkLst>
            <pc:docMk/>
            <pc:sldMk cId="3181653658" sldId="514"/>
            <ac:spMk id="257" creationId="{7925B2C9-58DB-43B0-8451-AD948F9F7483}"/>
          </ac:spMkLst>
        </pc:spChg>
        <pc:spChg chg="add del">
          <ac:chgData name="Cristian Chilipirea" userId="34ab170da5908fc4" providerId="LiveId" clId="{51E1D80A-4A29-4E2A-B293-4232621C1517}" dt="2019-10-06T18:08:16.734" v="252"/>
          <ac:spMkLst>
            <pc:docMk/>
            <pc:sldMk cId="3181653658" sldId="514"/>
            <ac:spMk id="258" creationId="{48D04FA0-9CF7-400D-A39F-259404CBF850}"/>
          </ac:spMkLst>
        </pc:spChg>
        <pc:spChg chg="add del">
          <ac:chgData name="Cristian Chilipirea" userId="34ab170da5908fc4" providerId="LiveId" clId="{51E1D80A-4A29-4E2A-B293-4232621C1517}" dt="2019-10-06T18:08:16.734" v="252"/>
          <ac:spMkLst>
            <pc:docMk/>
            <pc:sldMk cId="3181653658" sldId="514"/>
            <ac:spMk id="259" creationId="{B342EB97-52FA-48B8-BCBB-968140DE6F0C}"/>
          </ac:spMkLst>
        </pc:spChg>
        <pc:spChg chg="add del">
          <ac:chgData name="Cristian Chilipirea" userId="34ab170da5908fc4" providerId="LiveId" clId="{51E1D80A-4A29-4E2A-B293-4232621C1517}" dt="2019-10-06T18:08:16.734" v="252"/>
          <ac:spMkLst>
            <pc:docMk/>
            <pc:sldMk cId="3181653658" sldId="514"/>
            <ac:spMk id="260" creationId="{48216972-5715-4E1C-B3F5-04491C4AE78B}"/>
          </ac:spMkLst>
        </pc:spChg>
        <pc:spChg chg="add del">
          <ac:chgData name="Cristian Chilipirea" userId="34ab170da5908fc4" providerId="LiveId" clId="{51E1D80A-4A29-4E2A-B293-4232621C1517}" dt="2019-10-06T18:08:16.734" v="252"/>
          <ac:spMkLst>
            <pc:docMk/>
            <pc:sldMk cId="3181653658" sldId="514"/>
            <ac:spMk id="261" creationId="{E322E659-1995-4D51-BF2E-C1FE0815C3E6}"/>
          </ac:spMkLst>
        </pc:spChg>
        <pc:spChg chg="add del">
          <ac:chgData name="Cristian Chilipirea" userId="34ab170da5908fc4" providerId="LiveId" clId="{51E1D80A-4A29-4E2A-B293-4232621C1517}" dt="2019-10-06T18:08:16.734" v="252"/>
          <ac:spMkLst>
            <pc:docMk/>
            <pc:sldMk cId="3181653658" sldId="514"/>
            <ac:spMk id="262" creationId="{6175FA3A-2BD8-4E6C-BBA0-44D96D4E67D1}"/>
          </ac:spMkLst>
        </pc:spChg>
        <pc:spChg chg="add del">
          <ac:chgData name="Cristian Chilipirea" userId="34ab170da5908fc4" providerId="LiveId" clId="{51E1D80A-4A29-4E2A-B293-4232621C1517}" dt="2019-10-06T18:08:16.734" v="252"/>
          <ac:spMkLst>
            <pc:docMk/>
            <pc:sldMk cId="3181653658" sldId="514"/>
            <ac:spMk id="263" creationId="{D62918DE-C692-4F54-AA91-B3A6236B297D}"/>
          </ac:spMkLst>
        </pc:spChg>
        <pc:spChg chg="add del">
          <ac:chgData name="Cristian Chilipirea" userId="34ab170da5908fc4" providerId="LiveId" clId="{51E1D80A-4A29-4E2A-B293-4232621C1517}" dt="2019-10-06T18:08:16.734" v="252"/>
          <ac:spMkLst>
            <pc:docMk/>
            <pc:sldMk cId="3181653658" sldId="514"/>
            <ac:spMk id="264" creationId="{206F0381-7AEC-496E-B916-6B6EDFF75BB9}"/>
          </ac:spMkLst>
        </pc:spChg>
        <pc:spChg chg="add del">
          <ac:chgData name="Cristian Chilipirea" userId="34ab170da5908fc4" providerId="LiveId" clId="{51E1D80A-4A29-4E2A-B293-4232621C1517}" dt="2019-10-06T18:08:16.734" v="252"/>
          <ac:spMkLst>
            <pc:docMk/>
            <pc:sldMk cId="3181653658" sldId="514"/>
            <ac:spMk id="265" creationId="{20A4D87C-D132-4515-82AE-426E2E78BB9E}"/>
          </ac:spMkLst>
        </pc:spChg>
        <pc:spChg chg="add del">
          <ac:chgData name="Cristian Chilipirea" userId="34ab170da5908fc4" providerId="LiveId" clId="{51E1D80A-4A29-4E2A-B293-4232621C1517}" dt="2019-10-06T18:08:16.734" v="252"/>
          <ac:spMkLst>
            <pc:docMk/>
            <pc:sldMk cId="3181653658" sldId="514"/>
            <ac:spMk id="266" creationId="{6A209E7F-0CA5-45D4-B688-5F1E7C2EF2E1}"/>
          </ac:spMkLst>
        </pc:spChg>
        <pc:spChg chg="add del">
          <ac:chgData name="Cristian Chilipirea" userId="34ab170da5908fc4" providerId="LiveId" clId="{51E1D80A-4A29-4E2A-B293-4232621C1517}" dt="2019-10-06T18:08:16.734" v="252"/>
          <ac:spMkLst>
            <pc:docMk/>
            <pc:sldMk cId="3181653658" sldId="514"/>
            <ac:spMk id="267" creationId="{5113CFC3-A5E9-4609-9E5C-200A8C64B073}"/>
          </ac:spMkLst>
        </pc:spChg>
        <pc:spChg chg="add del">
          <ac:chgData name="Cristian Chilipirea" userId="34ab170da5908fc4" providerId="LiveId" clId="{51E1D80A-4A29-4E2A-B293-4232621C1517}" dt="2019-10-06T18:08:16.734" v="252"/>
          <ac:spMkLst>
            <pc:docMk/>
            <pc:sldMk cId="3181653658" sldId="514"/>
            <ac:spMk id="268" creationId="{7428FD5A-6F39-4DBA-830A-9C8E77815EFC}"/>
          </ac:spMkLst>
        </pc:spChg>
        <pc:spChg chg="add del">
          <ac:chgData name="Cristian Chilipirea" userId="34ab170da5908fc4" providerId="LiveId" clId="{51E1D80A-4A29-4E2A-B293-4232621C1517}" dt="2019-10-06T18:08:16.734" v="252"/>
          <ac:spMkLst>
            <pc:docMk/>
            <pc:sldMk cId="3181653658" sldId="514"/>
            <ac:spMk id="269" creationId="{85E66CF9-2475-478C-8109-4CB9A6F27FBC}"/>
          </ac:spMkLst>
        </pc:spChg>
        <pc:spChg chg="add del">
          <ac:chgData name="Cristian Chilipirea" userId="34ab170da5908fc4" providerId="LiveId" clId="{51E1D80A-4A29-4E2A-B293-4232621C1517}" dt="2019-10-06T18:08:16.734" v="252"/>
          <ac:spMkLst>
            <pc:docMk/>
            <pc:sldMk cId="3181653658" sldId="514"/>
            <ac:spMk id="270" creationId="{EE4D8AA2-750C-4961-9BF7-19BC6CB128C4}"/>
          </ac:spMkLst>
        </pc:spChg>
        <pc:spChg chg="add del">
          <ac:chgData name="Cristian Chilipirea" userId="34ab170da5908fc4" providerId="LiveId" clId="{51E1D80A-4A29-4E2A-B293-4232621C1517}" dt="2019-10-06T18:08:16.734" v="252"/>
          <ac:spMkLst>
            <pc:docMk/>
            <pc:sldMk cId="3181653658" sldId="514"/>
            <ac:spMk id="271" creationId="{90FC1810-39E2-4322-B575-CB2CC591C332}"/>
          </ac:spMkLst>
        </pc:spChg>
        <pc:spChg chg="add del">
          <ac:chgData name="Cristian Chilipirea" userId="34ab170da5908fc4" providerId="LiveId" clId="{51E1D80A-4A29-4E2A-B293-4232621C1517}" dt="2019-10-06T18:08:16.734" v="252"/>
          <ac:spMkLst>
            <pc:docMk/>
            <pc:sldMk cId="3181653658" sldId="514"/>
            <ac:spMk id="272" creationId="{37664DAA-8CCE-4B25-A566-A21C1EA68716}"/>
          </ac:spMkLst>
        </pc:spChg>
        <pc:spChg chg="add del">
          <ac:chgData name="Cristian Chilipirea" userId="34ab170da5908fc4" providerId="LiveId" clId="{51E1D80A-4A29-4E2A-B293-4232621C1517}" dt="2019-10-06T18:08:16.734" v="252"/>
          <ac:spMkLst>
            <pc:docMk/>
            <pc:sldMk cId="3181653658" sldId="514"/>
            <ac:spMk id="273" creationId="{3770C8FE-0542-42CF-BA06-6A0DBF2097E7}"/>
          </ac:spMkLst>
        </pc:spChg>
        <pc:spChg chg="add del">
          <ac:chgData name="Cristian Chilipirea" userId="34ab170da5908fc4" providerId="LiveId" clId="{51E1D80A-4A29-4E2A-B293-4232621C1517}" dt="2019-10-06T18:08:16.734" v="252"/>
          <ac:spMkLst>
            <pc:docMk/>
            <pc:sldMk cId="3181653658" sldId="514"/>
            <ac:spMk id="274" creationId="{BCDE12CD-0090-4BD2-B86A-B6A100DB1A6F}"/>
          </ac:spMkLst>
        </pc:spChg>
        <pc:spChg chg="add del">
          <ac:chgData name="Cristian Chilipirea" userId="34ab170da5908fc4" providerId="LiveId" clId="{51E1D80A-4A29-4E2A-B293-4232621C1517}" dt="2019-10-06T18:08:16.734" v="252"/>
          <ac:spMkLst>
            <pc:docMk/>
            <pc:sldMk cId="3181653658" sldId="514"/>
            <ac:spMk id="275" creationId="{CFDFCB99-D6ED-435A-AD77-0DE2E33F4C59}"/>
          </ac:spMkLst>
        </pc:spChg>
        <pc:spChg chg="add del">
          <ac:chgData name="Cristian Chilipirea" userId="34ab170da5908fc4" providerId="LiveId" clId="{51E1D80A-4A29-4E2A-B293-4232621C1517}" dt="2019-10-06T18:08:16.734" v="252"/>
          <ac:spMkLst>
            <pc:docMk/>
            <pc:sldMk cId="3181653658" sldId="514"/>
            <ac:spMk id="276" creationId="{7DAF3E15-BC6B-4E3B-AB49-033DEEA6B03B}"/>
          </ac:spMkLst>
        </pc:spChg>
        <pc:spChg chg="add del">
          <ac:chgData name="Cristian Chilipirea" userId="34ab170da5908fc4" providerId="LiveId" clId="{51E1D80A-4A29-4E2A-B293-4232621C1517}" dt="2019-10-06T18:08:16.734" v="252"/>
          <ac:spMkLst>
            <pc:docMk/>
            <pc:sldMk cId="3181653658" sldId="514"/>
            <ac:spMk id="277" creationId="{45767352-AF08-4033-A06E-26DA494D0E62}"/>
          </ac:spMkLst>
        </pc:spChg>
        <pc:spChg chg="add del">
          <ac:chgData name="Cristian Chilipirea" userId="34ab170da5908fc4" providerId="LiveId" clId="{51E1D80A-4A29-4E2A-B293-4232621C1517}" dt="2019-10-06T18:08:16.734" v="252"/>
          <ac:spMkLst>
            <pc:docMk/>
            <pc:sldMk cId="3181653658" sldId="514"/>
            <ac:spMk id="278" creationId="{66B03E3C-45A7-4EC9-857F-D21E23B26A30}"/>
          </ac:spMkLst>
        </pc:spChg>
        <pc:spChg chg="add del">
          <ac:chgData name="Cristian Chilipirea" userId="34ab170da5908fc4" providerId="LiveId" clId="{51E1D80A-4A29-4E2A-B293-4232621C1517}" dt="2019-10-06T18:08:16.734" v="252"/>
          <ac:spMkLst>
            <pc:docMk/>
            <pc:sldMk cId="3181653658" sldId="514"/>
            <ac:spMk id="279" creationId="{1ACFE49C-D201-431E-AE48-5C3976792E85}"/>
          </ac:spMkLst>
        </pc:spChg>
        <pc:spChg chg="add del">
          <ac:chgData name="Cristian Chilipirea" userId="34ab170da5908fc4" providerId="LiveId" clId="{51E1D80A-4A29-4E2A-B293-4232621C1517}" dt="2019-10-06T18:08:16.734" v="252"/>
          <ac:spMkLst>
            <pc:docMk/>
            <pc:sldMk cId="3181653658" sldId="514"/>
            <ac:spMk id="280" creationId="{8977E187-F097-40AB-8054-0408116A7004}"/>
          </ac:spMkLst>
        </pc:spChg>
        <pc:spChg chg="add del">
          <ac:chgData name="Cristian Chilipirea" userId="34ab170da5908fc4" providerId="LiveId" clId="{51E1D80A-4A29-4E2A-B293-4232621C1517}" dt="2019-10-06T18:08:16.734" v="252"/>
          <ac:spMkLst>
            <pc:docMk/>
            <pc:sldMk cId="3181653658" sldId="514"/>
            <ac:spMk id="281" creationId="{89746A3C-4CAF-439E-92D0-FA722F8B32C2}"/>
          </ac:spMkLst>
        </pc:spChg>
        <pc:spChg chg="add del">
          <ac:chgData name="Cristian Chilipirea" userId="34ab170da5908fc4" providerId="LiveId" clId="{51E1D80A-4A29-4E2A-B293-4232621C1517}" dt="2019-10-06T18:08:16.734" v="252"/>
          <ac:spMkLst>
            <pc:docMk/>
            <pc:sldMk cId="3181653658" sldId="514"/>
            <ac:spMk id="282" creationId="{7BFE9F7E-76A2-4F4B-A623-509E37DF8BDC}"/>
          </ac:spMkLst>
        </pc:spChg>
        <pc:spChg chg="add del">
          <ac:chgData name="Cristian Chilipirea" userId="34ab170da5908fc4" providerId="LiveId" clId="{51E1D80A-4A29-4E2A-B293-4232621C1517}" dt="2019-10-06T18:08:16.734" v="252"/>
          <ac:spMkLst>
            <pc:docMk/>
            <pc:sldMk cId="3181653658" sldId="514"/>
            <ac:spMk id="283" creationId="{2EFBF1F6-8C7B-4604-AA0C-8DD05C5415C1}"/>
          </ac:spMkLst>
        </pc:spChg>
        <pc:spChg chg="add del">
          <ac:chgData name="Cristian Chilipirea" userId="34ab170da5908fc4" providerId="LiveId" clId="{51E1D80A-4A29-4E2A-B293-4232621C1517}" dt="2019-10-06T18:08:16.734" v="252"/>
          <ac:spMkLst>
            <pc:docMk/>
            <pc:sldMk cId="3181653658" sldId="514"/>
            <ac:spMk id="284" creationId="{88CC5ED5-D60F-4C1A-B046-D7D0A844D121}"/>
          </ac:spMkLst>
        </pc:spChg>
        <pc:spChg chg="add del">
          <ac:chgData name="Cristian Chilipirea" userId="34ab170da5908fc4" providerId="LiveId" clId="{51E1D80A-4A29-4E2A-B293-4232621C1517}" dt="2019-10-06T18:08:16.734" v="252"/>
          <ac:spMkLst>
            <pc:docMk/>
            <pc:sldMk cId="3181653658" sldId="514"/>
            <ac:spMk id="289" creationId="{689DFA84-EE8E-45CC-A927-CAA84A4C86AB}"/>
          </ac:spMkLst>
        </pc:spChg>
        <pc:spChg chg="add del">
          <ac:chgData name="Cristian Chilipirea" userId="34ab170da5908fc4" providerId="LiveId" clId="{51E1D80A-4A29-4E2A-B293-4232621C1517}" dt="2019-10-06T18:08:16.734" v="252"/>
          <ac:spMkLst>
            <pc:docMk/>
            <pc:sldMk cId="3181653658" sldId="514"/>
            <ac:spMk id="290" creationId="{D4711CD9-126F-4C30-BBEC-3F93A57182AF}"/>
          </ac:spMkLst>
        </pc:spChg>
        <pc:spChg chg="add del">
          <ac:chgData name="Cristian Chilipirea" userId="34ab170da5908fc4" providerId="LiveId" clId="{51E1D80A-4A29-4E2A-B293-4232621C1517}" dt="2019-10-06T18:08:16.734" v="252"/>
          <ac:spMkLst>
            <pc:docMk/>
            <pc:sldMk cId="3181653658" sldId="514"/>
            <ac:spMk id="291" creationId="{3A50F040-F471-4E94-9850-F5B66C2506BD}"/>
          </ac:spMkLst>
        </pc:spChg>
        <pc:spChg chg="add del">
          <ac:chgData name="Cristian Chilipirea" userId="34ab170da5908fc4" providerId="LiveId" clId="{51E1D80A-4A29-4E2A-B293-4232621C1517}" dt="2019-10-06T18:08:16.734" v="252"/>
          <ac:spMkLst>
            <pc:docMk/>
            <pc:sldMk cId="3181653658" sldId="514"/>
            <ac:spMk id="292" creationId="{4B13305A-BA86-43FC-9ED1-12FD41F4D2E7}"/>
          </ac:spMkLst>
        </pc:spChg>
        <pc:spChg chg="add mod">
          <ac:chgData name="Cristian Chilipirea" userId="34ab170da5908fc4" providerId="LiveId" clId="{51E1D80A-4A29-4E2A-B293-4232621C1517}" dt="2019-10-06T18:08:25.883" v="254" actId="1076"/>
          <ac:spMkLst>
            <pc:docMk/>
            <pc:sldMk cId="3181653658" sldId="514"/>
            <ac:spMk id="301" creationId="{7A4E5C02-6156-4027-888E-DBF47F3B490B}"/>
          </ac:spMkLst>
        </pc:spChg>
        <pc:spChg chg="add mod">
          <ac:chgData name="Cristian Chilipirea" userId="34ab170da5908fc4" providerId="LiveId" clId="{51E1D80A-4A29-4E2A-B293-4232621C1517}" dt="2019-10-06T18:08:25.883" v="254" actId="1076"/>
          <ac:spMkLst>
            <pc:docMk/>
            <pc:sldMk cId="3181653658" sldId="514"/>
            <ac:spMk id="302" creationId="{22FA61D9-64F3-48B5-9262-69A3253A1598}"/>
          </ac:spMkLst>
        </pc:spChg>
        <pc:spChg chg="add mod">
          <ac:chgData name="Cristian Chilipirea" userId="34ab170da5908fc4" providerId="LiveId" clId="{51E1D80A-4A29-4E2A-B293-4232621C1517}" dt="2019-10-06T18:08:25.883" v="254" actId="1076"/>
          <ac:spMkLst>
            <pc:docMk/>
            <pc:sldMk cId="3181653658" sldId="514"/>
            <ac:spMk id="303" creationId="{AA076818-C1DC-444D-9E24-21566A957D81}"/>
          </ac:spMkLst>
        </pc:spChg>
        <pc:spChg chg="add mod">
          <ac:chgData name="Cristian Chilipirea" userId="34ab170da5908fc4" providerId="LiveId" clId="{51E1D80A-4A29-4E2A-B293-4232621C1517}" dt="2019-10-06T18:08:25.883" v="254" actId="1076"/>
          <ac:spMkLst>
            <pc:docMk/>
            <pc:sldMk cId="3181653658" sldId="514"/>
            <ac:spMk id="304" creationId="{B1FCE1A5-166C-4093-A2D6-243FDE2ABE40}"/>
          </ac:spMkLst>
        </pc:spChg>
        <pc:spChg chg="add mod">
          <ac:chgData name="Cristian Chilipirea" userId="34ab170da5908fc4" providerId="LiveId" clId="{51E1D80A-4A29-4E2A-B293-4232621C1517}" dt="2019-10-06T18:08:25.883" v="254" actId="1076"/>
          <ac:spMkLst>
            <pc:docMk/>
            <pc:sldMk cId="3181653658" sldId="514"/>
            <ac:spMk id="305" creationId="{E5D16BE3-0A98-4933-92FA-2DFAE4FB2505}"/>
          </ac:spMkLst>
        </pc:spChg>
        <pc:spChg chg="add mod">
          <ac:chgData name="Cristian Chilipirea" userId="34ab170da5908fc4" providerId="LiveId" clId="{51E1D80A-4A29-4E2A-B293-4232621C1517}" dt="2019-10-06T18:08:25.883" v="254" actId="1076"/>
          <ac:spMkLst>
            <pc:docMk/>
            <pc:sldMk cId="3181653658" sldId="514"/>
            <ac:spMk id="306" creationId="{7D72C9CA-17CA-4B8E-A754-48DA6A63D7CE}"/>
          </ac:spMkLst>
        </pc:spChg>
        <pc:spChg chg="add mod">
          <ac:chgData name="Cristian Chilipirea" userId="34ab170da5908fc4" providerId="LiveId" clId="{51E1D80A-4A29-4E2A-B293-4232621C1517}" dt="2019-10-06T18:08:25.883" v="254" actId="1076"/>
          <ac:spMkLst>
            <pc:docMk/>
            <pc:sldMk cId="3181653658" sldId="514"/>
            <ac:spMk id="307" creationId="{DD710358-B4D9-44A4-8C42-E652EA4F1BFC}"/>
          </ac:spMkLst>
        </pc:spChg>
        <pc:spChg chg="add mod">
          <ac:chgData name="Cristian Chilipirea" userId="34ab170da5908fc4" providerId="LiveId" clId="{51E1D80A-4A29-4E2A-B293-4232621C1517}" dt="2019-10-06T18:08:25.883" v="254" actId="1076"/>
          <ac:spMkLst>
            <pc:docMk/>
            <pc:sldMk cId="3181653658" sldId="514"/>
            <ac:spMk id="308" creationId="{DF7E530D-F83B-4E24-930B-C05248F7C8F9}"/>
          </ac:spMkLst>
        </pc:spChg>
        <pc:spChg chg="add mod">
          <ac:chgData name="Cristian Chilipirea" userId="34ab170da5908fc4" providerId="LiveId" clId="{51E1D80A-4A29-4E2A-B293-4232621C1517}" dt="2019-10-06T18:08:25.883" v="254" actId="1076"/>
          <ac:spMkLst>
            <pc:docMk/>
            <pc:sldMk cId="3181653658" sldId="514"/>
            <ac:spMk id="309" creationId="{A0FADF45-03AE-4061-8B1A-1BB79A7C7112}"/>
          </ac:spMkLst>
        </pc:spChg>
        <pc:spChg chg="add mod">
          <ac:chgData name="Cristian Chilipirea" userId="34ab170da5908fc4" providerId="LiveId" clId="{51E1D80A-4A29-4E2A-B293-4232621C1517}" dt="2019-10-06T18:08:25.883" v="254" actId="1076"/>
          <ac:spMkLst>
            <pc:docMk/>
            <pc:sldMk cId="3181653658" sldId="514"/>
            <ac:spMk id="310" creationId="{C91390D9-71E9-4D40-9CDC-1630160A33E3}"/>
          </ac:spMkLst>
        </pc:spChg>
        <pc:spChg chg="add mod">
          <ac:chgData name="Cristian Chilipirea" userId="34ab170da5908fc4" providerId="LiveId" clId="{51E1D80A-4A29-4E2A-B293-4232621C1517}" dt="2019-10-06T18:08:25.883" v="254" actId="1076"/>
          <ac:spMkLst>
            <pc:docMk/>
            <pc:sldMk cId="3181653658" sldId="514"/>
            <ac:spMk id="311" creationId="{3BC5F6C6-D607-4EEC-ADBF-A2F592039996}"/>
          </ac:spMkLst>
        </pc:spChg>
        <pc:spChg chg="add mod">
          <ac:chgData name="Cristian Chilipirea" userId="34ab170da5908fc4" providerId="LiveId" clId="{51E1D80A-4A29-4E2A-B293-4232621C1517}" dt="2019-10-06T18:08:25.883" v="254" actId="1076"/>
          <ac:spMkLst>
            <pc:docMk/>
            <pc:sldMk cId="3181653658" sldId="514"/>
            <ac:spMk id="312" creationId="{7C40B5DE-C0D5-435B-90EC-3553191E609A}"/>
          </ac:spMkLst>
        </pc:spChg>
        <pc:spChg chg="add mod">
          <ac:chgData name="Cristian Chilipirea" userId="34ab170da5908fc4" providerId="LiveId" clId="{51E1D80A-4A29-4E2A-B293-4232621C1517}" dt="2019-10-06T18:08:25.883" v="254" actId="1076"/>
          <ac:spMkLst>
            <pc:docMk/>
            <pc:sldMk cId="3181653658" sldId="514"/>
            <ac:spMk id="313" creationId="{8135D727-AC40-45BA-8170-335F1C986BB2}"/>
          </ac:spMkLst>
        </pc:spChg>
        <pc:spChg chg="add mod">
          <ac:chgData name="Cristian Chilipirea" userId="34ab170da5908fc4" providerId="LiveId" clId="{51E1D80A-4A29-4E2A-B293-4232621C1517}" dt="2019-10-06T18:08:25.883" v="254" actId="1076"/>
          <ac:spMkLst>
            <pc:docMk/>
            <pc:sldMk cId="3181653658" sldId="514"/>
            <ac:spMk id="314" creationId="{27FE25ED-52FE-44C4-A460-CB86DA8CEABC}"/>
          </ac:spMkLst>
        </pc:spChg>
        <pc:spChg chg="add mod">
          <ac:chgData name="Cristian Chilipirea" userId="34ab170da5908fc4" providerId="LiveId" clId="{51E1D80A-4A29-4E2A-B293-4232621C1517}" dt="2019-10-06T18:08:25.883" v="254" actId="1076"/>
          <ac:spMkLst>
            <pc:docMk/>
            <pc:sldMk cId="3181653658" sldId="514"/>
            <ac:spMk id="315" creationId="{CC698BA2-BFDC-4BA2-B1C7-6257A09F5715}"/>
          </ac:spMkLst>
        </pc:spChg>
        <pc:spChg chg="add mod">
          <ac:chgData name="Cristian Chilipirea" userId="34ab170da5908fc4" providerId="LiveId" clId="{51E1D80A-4A29-4E2A-B293-4232621C1517}" dt="2019-10-06T18:08:25.883" v="254" actId="1076"/>
          <ac:spMkLst>
            <pc:docMk/>
            <pc:sldMk cId="3181653658" sldId="514"/>
            <ac:spMk id="316" creationId="{74907FD1-0E0C-43CF-9B83-A3249849E667}"/>
          </ac:spMkLst>
        </pc:spChg>
        <pc:spChg chg="add mod">
          <ac:chgData name="Cristian Chilipirea" userId="34ab170da5908fc4" providerId="LiveId" clId="{51E1D80A-4A29-4E2A-B293-4232621C1517}" dt="2019-10-06T18:08:25.883" v="254" actId="1076"/>
          <ac:spMkLst>
            <pc:docMk/>
            <pc:sldMk cId="3181653658" sldId="514"/>
            <ac:spMk id="317" creationId="{04B0CBA7-B6E0-4AE5-957B-E16D90A30FD8}"/>
          </ac:spMkLst>
        </pc:spChg>
        <pc:spChg chg="add mod">
          <ac:chgData name="Cristian Chilipirea" userId="34ab170da5908fc4" providerId="LiveId" clId="{51E1D80A-4A29-4E2A-B293-4232621C1517}" dt="2019-10-06T18:08:25.883" v="254" actId="1076"/>
          <ac:spMkLst>
            <pc:docMk/>
            <pc:sldMk cId="3181653658" sldId="514"/>
            <ac:spMk id="318" creationId="{BCEB60EF-38FE-420A-A57E-A4B1E456CEA8}"/>
          </ac:spMkLst>
        </pc:spChg>
        <pc:spChg chg="add mod">
          <ac:chgData name="Cristian Chilipirea" userId="34ab170da5908fc4" providerId="LiveId" clId="{51E1D80A-4A29-4E2A-B293-4232621C1517}" dt="2019-10-06T18:08:25.883" v="254" actId="1076"/>
          <ac:spMkLst>
            <pc:docMk/>
            <pc:sldMk cId="3181653658" sldId="514"/>
            <ac:spMk id="319" creationId="{39FC3412-5CFC-4C96-ADD8-4D52F8E5699E}"/>
          </ac:spMkLst>
        </pc:spChg>
        <pc:spChg chg="add mod">
          <ac:chgData name="Cristian Chilipirea" userId="34ab170da5908fc4" providerId="LiveId" clId="{51E1D80A-4A29-4E2A-B293-4232621C1517}" dt="2019-10-06T18:08:25.883" v="254" actId="1076"/>
          <ac:spMkLst>
            <pc:docMk/>
            <pc:sldMk cId="3181653658" sldId="514"/>
            <ac:spMk id="320" creationId="{D448FE87-9694-4813-9629-0EE12A96F238}"/>
          </ac:spMkLst>
        </pc:spChg>
        <pc:spChg chg="add mod">
          <ac:chgData name="Cristian Chilipirea" userId="34ab170da5908fc4" providerId="LiveId" clId="{51E1D80A-4A29-4E2A-B293-4232621C1517}" dt="2019-10-06T18:08:25.883" v="254" actId="1076"/>
          <ac:spMkLst>
            <pc:docMk/>
            <pc:sldMk cId="3181653658" sldId="514"/>
            <ac:spMk id="321" creationId="{130ECDC6-91CF-40D3-B946-459A4AE24BC6}"/>
          </ac:spMkLst>
        </pc:spChg>
        <pc:spChg chg="add mod">
          <ac:chgData name="Cristian Chilipirea" userId="34ab170da5908fc4" providerId="LiveId" clId="{51E1D80A-4A29-4E2A-B293-4232621C1517}" dt="2019-10-06T18:08:25.883" v="254" actId="1076"/>
          <ac:spMkLst>
            <pc:docMk/>
            <pc:sldMk cId="3181653658" sldId="514"/>
            <ac:spMk id="322" creationId="{33D78813-CD01-4584-BCC8-B94F29CBCED5}"/>
          </ac:spMkLst>
        </pc:spChg>
        <pc:spChg chg="add mod">
          <ac:chgData name="Cristian Chilipirea" userId="34ab170da5908fc4" providerId="LiveId" clId="{51E1D80A-4A29-4E2A-B293-4232621C1517}" dt="2019-10-06T18:08:25.883" v="254" actId="1076"/>
          <ac:spMkLst>
            <pc:docMk/>
            <pc:sldMk cId="3181653658" sldId="514"/>
            <ac:spMk id="323" creationId="{8B88D5FD-223D-4E32-9870-086663BC214A}"/>
          </ac:spMkLst>
        </pc:spChg>
        <pc:spChg chg="add mod">
          <ac:chgData name="Cristian Chilipirea" userId="34ab170da5908fc4" providerId="LiveId" clId="{51E1D80A-4A29-4E2A-B293-4232621C1517}" dt="2019-10-06T18:08:25.883" v="254" actId="1076"/>
          <ac:spMkLst>
            <pc:docMk/>
            <pc:sldMk cId="3181653658" sldId="514"/>
            <ac:spMk id="324" creationId="{3F1E2037-0EDF-4F24-95E2-3CF288A76CBE}"/>
          </ac:spMkLst>
        </pc:spChg>
        <pc:spChg chg="add mod">
          <ac:chgData name="Cristian Chilipirea" userId="34ab170da5908fc4" providerId="LiveId" clId="{51E1D80A-4A29-4E2A-B293-4232621C1517}" dt="2019-10-06T18:08:25.883" v="254" actId="1076"/>
          <ac:spMkLst>
            <pc:docMk/>
            <pc:sldMk cId="3181653658" sldId="514"/>
            <ac:spMk id="325" creationId="{636FE78C-57C6-4E9D-BC82-D9903FA3E3EF}"/>
          </ac:spMkLst>
        </pc:spChg>
        <pc:spChg chg="add mod">
          <ac:chgData name="Cristian Chilipirea" userId="34ab170da5908fc4" providerId="LiveId" clId="{51E1D80A-4A29-4E2A-B293-4232621C1517}" dt="2019-10-06T18:08:25.883" v="254" actId="1076"/>
          <ac:spMkLst>
            <pc:docMk/>
            <pc:sldMk cId="3181653658" sldId="514"/>
            <ac:spMk id="326" creationId="{2E605984-3FF1-4CDC-9515-DF6B3A9D5612}"/>
          </ac:spMkLst>
        </pc:spChg>
        <pc:spChg chg="add mod">
          <ac:chgData name="Cristian Chilipirea" userId="34ab170da5908fc4" providerId="LiveId" clId="{51E1D80A-4A29-4E2A-B293-4232621C1517}" dt="2019-10-06T18:08:25.883" v="254" actId="1076"/>
          <ac:spMkLst>
            <pc:docMk/>
            <pc:sldMk cId="3181653658" sldId="514"/>
            <ac:spMk id="327" creationId="{0A5A674A-3C10-4C91-A9A3-34C9BCE7AD10}"/>
          </ac:spMkLst>
        </pc:spChg>
        <pc:spChg chg="add mod">
          <ac:chgData name="Cristian Chilipirea" userId="34ab170da5908fc4" providerId="LiveId" clId="{51E1D80A-4A29-4E2A-B293-4232621C1517}" dt="2019-10-06T18:08:25.883" v="254" actId="1076"/>
          <ac:spMkLst>
            <pc:docMk/>
            <pc:sldMk cId="3181653658" sldId="514"/>
            <ac:spMk id="328" creationId="{3B2E3582-12E5-4DD4-B000-25F5C502C5C8}"/>
          </ac:spMkLst>
        </pc:spChg>
        <pc:spChg chg="add mod">
          <ac:chgData name="Cristian Chilipirea" userId="34ab170da5908fc4" providerId="LiveId" clId="{51E1D80A-4A29-4E2A-B293-4232621C1517}" dt="2019-10-06T18:08:25.883" v="254" actId="1076"/>
          <ac:spMkLst>
            <pc:docMk/>
            <pc:sldMk cId="3181653658" sldId="514"/>
            <ac:spMk id="329" creationId="{21A05F4F-B692-4A91-AE80-9D4DEDEBBC76}"/>
          </ac:spMkLst>
        </pc:spChg>
        <pc:spChg chg="add mod">
          <ac:chgData name="Cristian Chilipirea" userId="34ab170da5908fc4" providerId="LiveId" clId="{51E1D80A-4A29-4E2A-B293-4232621C1517}" dt="2019-10-06T18:08:25.883" v="254" actId="1076"/>
          <ac:spMkLst>
            <pc:docMk/>
            <pc:sldMk cId="3181653658" sldId="514"/>
            <ac:spMk id="330" creationId="{01351F3E-4DDB-48E3-9A8C-204539192391}"/>
          </ac:spMkLst>
        </pc:spChg>
        <pc:spChg chg="add mod">
          <ac:chgData name="Cristian Chilipirea" userId="34ab170da5908fc4" providerId="LiveId" clId="{51E1D80A-4A29-4E2A-B293-4232621C1517}" dt="2019-10-06T18:08:25.883" v="254" actId="1076"/>
          <ac:spMkLst>
            <pc:docMk/>
            <pc:sldMk cId="3181653658" sldId="514"/>
            <ac:spMk id="331" creationId="{59674229-1EB7-4EDC-BC24-DAA6194CC037}"/>
          </ac:spMkLst>
        </pc:spChg>
        <pc:spChg chg="add mod">
          <ac:chgData name="Cristian Chilipirea" userId="34ab170da5908fc4" providerId="LiveId" clId="{51E1D80A-4A29-4E2A-B293-4232621C1517}" dt="2019-10-06T18:08:25.883" v="254" actId="1076"/>
          <ac:spMkLst>
            <pc:docMk/>
            <pc:sldMk cId="3181653658" sldId="514"/>
            <ac:spMk id="332" creationId="{9942D803-D7D9-482E-A5C8-BBE478D60FB0}"/>
          </ac:spMkLst>
        </pc:spChg>
        <pc:spChg chg="add mod">
          <ac:chgData name="Cristian Chilipirea" userId="34ab170da5908fc4" providerId="LiveId" clId="{51E1D80A-4A29-4E2A-B293-4232621C1517}" dt="2019-10-06T18:08:25.883" v="254" actId="1076"/>
          <ac:spMkLst>
            <pc:docMk/>
            <pc:sldMk cId="3181653658" sldId="514"/>
            <ac:spMk id="333" creationId="{FE09FB33-1893-4E4C-A418-36CB50C6D94D}"/>
          </ac:spMkLst>
        </pc:spChg>
        <pc:spChg chg="add mod">
          <ac:chgData name="Cristian Chilipirea" userId="34ab170da5908fc4" providerId="LiveId" clId="{51E1D80A-4A29-4E2A-B293-4232621C1517}" dt="2019-10-06T18:08:25.883" v="254" actId="1076"/>
          <ac:spMkLst>
            <pc:docMk/>
            <pc:sldMk cId="3181653658" sldId="514"/>
            <ac:spMk id="334" creationId="{E8CD7DE8-00D7-4935-8E65-07B1F04A2888}"/>
          </ac:spMkLst>
        </pc:spChg>
        <pc:spChg chg="add mod">
          <ac:chgData name="Cristian Chilipirea" userId="34ab170da5908fc4" providerId="LiveId" clId="{51E1D80A-4A29-4E2A-B293-4232621C1517}" dt="2019-10-06T18:08:25.883" v="254" actId="1076"/>
          <ac:spMkLst>
            <pc:docMk/>
            <pc:sldMk cId="3181653658" sldId="514"/>
            <ac:spMk id="335" creationId="{4E2A240B-69EE-4E63-BF0C-83741B0B65BE}"/>
          </ac:spMkLst>
        </pc:spChg>
        <pc:spChg chg="add mod">
          <ac:chgData name="Cristian Chilipirea" userId="34ab170da5908fc4" providerId="LiveId" clId="{51E1D80A-4A29-4E2A-B293-4232621C1517}" dt="2019-10-06T18:08:25.883" v="254" actId="1076"/>
          <ac:spMkLst>
            <pc:docMk/>
            <pc:sldMk cId="3181653658" sldId="514"/>
            <ac:spMk id="336" creationId="{63656B8C-C3EA-4E76-980D-4CBF36C2860B}"/>
          </ac:spMkLst>
        </pc:spChg>
        <pc:spChg chg="add mod">
          <ac:chgData name="Cristian Chilipirea" userId="34ab170da5908fc4" providerId="LiveId" clId="{51E1D80A-4A29-4E2A-B293-4232621C1517}" dt="2019-10-06T18:08:25.883" v="254" actId="1076"/>
          <ac:spMkLst>
            <pc:docMk/>
            <pc:sldMk cId="3181653658" sldId="514"/>
            <ac:spMk id="337" creationId="{735370F3-7AC2-436E-8967-EB1795FD3EEC}"/>
          </ac:spMkLst>
        </pc:spChg>
        <pc:spChg chg="add mod">
          <ac:chgData name="Cristian Chilipirea" userId="34ab170da5908fc4" providerId="LiveId" clId="{51E1D80A-4A29-4E2A-B293-4232621C1517}" dt="2019-10-06T18:08:25.883" v="254" actId="1076"/>
          <ac:spMkLst>
            <pc:docMk/>
            <pc:sldMk cId="3181653658" sldId="514"/>
            <ac:spMk id="338" creationId="{2C0D967B-CA46-487E-AEB3-207624326F85}"/>
          </ac:spMkLst>
        </pc:spChg>
        <pc:spChg chg="add mod">
          <ac:chgData name="Cristian Chilipirea" userId="34ab170da5908fc4" providerId="LiveId" clId="{51E1D80A-4A29-4E2A-B293-4232621C1517}" dt="2019-10-06T18:08:25.883" v="254" actId="1076"/>
          <ac:spMkLst>
            <pc:docMk/>
            <pc:sldMk cId="3181653658" sldId="514"/>
            <ac:spMk id="339" creationId="{27E8287E-C43E-48CB-909C-00FD0173452A}"/>
          </ac:spMkLst>
        </pc:spChg>
        <pc:spChg chg="add mod">
          <ac:chgData name="Cristian Chilipirea" userId="34ab170da5908fc4" providerId="LiveId" clId="{51E1D80A-4A29-4E2A-B293-4232621C1517}" dt="2019-10-06T18:08:25.883" v="254" actId="1076"/>
          <ac:spMkLst>
            <pc:docMk/>
            <pc:sldMk cId="3181653658" sldId="514"/>
            <ac:spMk id="340" creationId="{FCD0A996-9E77-4F45-B064-867BA9586806}"/>
          </ac:spMkLst>
        </pc:spChg>
        <pc:spChg chg="add mod">
          <ac:chgData name="Cristian Chilipirea" userId="34ab170da5908fc4" providerId="LiveId" clId="{51E1D80A-4A29-4E2A-B293-4232621C1517}" dt="2019-10-06T18:08:25.883" v="254" actId="1076"/>
          <ac:spMkLst>
            <pc:docMk/>
            <pc:sldMk cId="3181653658" sldId="514"/>
            <ac:spMk id="341" creationId="{6DCEF82D-874A-415C-BFF9-C7BAD299227B}"/>
          </ac:spMkLst>
        </pc:spChg>
        <pc:spChg chg="add mod">
          <ac:chgData name="Cristian Chilipirea" userId="34ab170da5908fc4" providerId="LiveId" clId="{51E1D80A-4A29-4E2A-B293-4232621C1517}" dt="2019-10-06T18:08:25.883" v="254" actId="1076"/>
          <ac:spMkLst>
            <pc:docMk/>
            <pc:sldMk cId="3181653658" sldId="514"/>
            <ac:spMk id="342" creationId="{7CCBDB44-F52B-445F-A948-4107CF404DFB}"/>
          </ac:spMkLst>
        </pc:spChg>
        <pc:spChg chg="add mod">
          <ac:chgData name="Cristian Chilipirea" userId="34ab170da5908fc4" providerId="LiveId" clId="{51E1D80A-4A29-4E2A-B293-4232621C1517}" dt="2019-10-06T18:08:25.883" v="254" actId="1076"/>
          <ac:spMkLst>
            <pc:docMk/>
            <pc:sldMk cId="3181653658" sldId="514"/>
            <ac:spMk id="343" creationId="{9CD71700-9E43-4FB4-800D-18FCE21C6C5D}"/>
          </ac:spMkLst>
        </pc:spChg>
        <pc:spChg chg="add mod">
          <ac:chgData name="Cristian Chilipirea" userId="34ab170da5908fc4" providerId="LiveId" clId="{51E1D80A-4A29-4E2A-B293-4232621C1517}" dt="2019-10-06T18:08:25.883" v="254" actId="1076"/>
          <ac:spMkLst>
            <pc:docMk/>
            <pc:sldMk cId="3181653658" sldId="514"/>
            <ac:spMk id="344" creationId="{DAAEF012-12EC-48A3-9EF1-B28731DF784D}"/>
          </ac:spMkLst>
        </pc:spChg>
        <pc:spChg chg="add mod">
          <ac:chgData name="Cristian Chilipirea" userId="34ab170da5908fc4" providerId="LiveId" clId="{51E1D80A-4A29-4E2A-B293-4232621C1517}" dt="2019-10-06T18:08:25.883" v="254" actId="1076"/>
          <ac:spMkLst>
            <pc:docMk/>
            <pc:sldMk cId="3181653658" sldId="514"/>
            <ac:spMk id="345" creationId="{14FD1AC4-61C4-4ADC-A198-087DF2581033}"/>
          </ac:spMkLst>
        </pc:spChg>
        <pc:spChg chg="add mod">
          <ac:chgData name="Cristian Chilipirea" userId="34ab170da5908fc4" providerId="LiveId" clId="{51E1D80A-4A29-4E2A-B293-4232621C1517}" dt="2019-10-06T18:08:25.883" v="254" actId="1076"/>
          <ac:spMkLst>
            <pc:docMk/>
            <pc:sldMk cId="3181653658" sldId="514"/>
            <ac:spMk id="346" creationId="{8D4DE9B7-CEF1-4FE4-B0D0-3920D08FA1D2}"/>
          </ac:spMkLst>
        </pc:spChg>
        <pc:spChg chg="add mod">
          <ac:chgData name="Cristian Chilipirea" userId="34ab170da5908fc4" providerId="LiveId" clId="{51E1D80A-4A29-4E2A-B293-4232621C1517}" dt="2019-10-06T18:08:25.883" v="254" actId="1076"/>
          <ac:spMkLst>
            <pc:docMk/>
            <pc:sldMk cId="3181653658" sldId="514"/>
            <ac:spMk id="347" creationId="{89B0F2C5-4B49-4C51-B95C-C7FBE487579E}"/>
          </ac:spMkLst>
        </pc:spChg>
        <pc:spChg chg="add mod">
          <ac:chgData name="Cristian Chilipirea" userId="34ab170da5908fc4" providerId="LiveId" clId="{51E1D80A-4A29-4E2A-B293-4232621C1517}" dt="2019-10-06T18:08:25.883" v="254" actId="1076"/>
          <ac:spMkLst>
            <pc:docMk/>
            <pc:sldMk cId="3181653658" sldId="514"/>
            <ac:spMk id="348" creationId="{76E57E73-F5F3-43AC-BEFD-ACD3383C2189}"/>
          </ac:spMkLst>
        </pc:spChg>
        <pc:spChg chg="add mod">
          <ac:chgData name="Cristian Chilipirea" userId="34ab170da5908fc4" providerId="LiveId" clId="{51E1D80A-4A29-4E2A-B293-4232621C1517}" dt="2019-10-06T18:08:25.883" v="254" actId="1076"/>
          <ac:spMkLst>
            <pc:docMk/>
            <pc:sldMk cId="3181653658" sldId="514"/>
            <ac:spMk id="349" creationId="{A1967FAE-4195-4EAD-90A7-7D57D4D7281E}"/>
          </ac:spMkLst>
        </pc:spChg>
        <pc:spChg chg="add mod">
          <ac:chgData name="Cristian Chilipirea" userId="34ab170da5908fc4" providerId="LiveId" clId="{51E1D80A-4A29-4E2A-B293-4232621C1517}" dt="2019-10-06T18:08:25.883" v="254" actId="1076"/>
          <ac:spMkLst>
            <pc:docMk/>
            <pc:sldMk cId="3181653658" sldId="514"/>
            <ac:spMk id="350" creationId="{DAF34DC4-6D01-4C6B-9B56-4DB02C3A0322}"/>
          </ac:spMkLst>
        </pc:spChg>
        <pc:spChg chg="add mod">
          <ac:chgData name="Cristian Chilipirea" userId="34ab170da5908fc4" providerId="LiveId" clId="{51E1D80A-4A29-4E2A-B293-4232621C1517}" dt="2019-10-06T18:08:25.883" v="254" actId="1076"/>
          <ac:spMkLst>
            <pc:docMk/>
            <pc:sldMk cId="3181653658" sldId="514"/>
            <ac:spMk id="351" creationId="{67D2D88D-A336-46DD-B548-36BC58005C16}"/>
          </ac:spMkLst>
        </pc:spChg>
        <pc:spChg chg="add mod">
          <ac:chgData name="Cristian Chilipirea" userId="34ab170da5908fc4" providerId="LiveId" clId="{51E1D80A-4A29-4E2A-B293-4232621C1517}" dt="2019-10-06T18:08:25.883" v="254" actId="1076"/>
          <ac:spMkLst>
            <pc:docMk/>
            <pc:sldMk cId="3181653658" sldId="514"/>
            <ac:spMk id="352" creationId="{B2188A9C-4AF0-4828-BA4F-0021BE068BC1}"/>
          </ac:spMkLst>
        </pc:spChg>
        <pc:spChg chg="add mod">
          <ac:chgData name="Cristian Chilipirea" userId="34ab170da5908fc4" providerId="LiveId" clId="{51E1D80A-4A29-4E2A-B293-4232621C1517}" dt="2019-10-06T18:08:25.883" v="254" actId="1076"/>
          <ac:spMkLst>
            <pc:docMk/>
            <pc:sldMk cId="3181653658" sldId="514"/>
            <ac:spMk id="353" creationId="{B069FDA4-C063-4C56-B0DF-B407E06A3884}"/>
          </ac:spMkLst>
        </pc:spChg>
        <pc:spChg chg="add mod">
          <ac:chgData name="Cristian Chilipirea" userId="34ab170da5908fc4" providerId="LiveId" clId="{51E1D80A-4A29-4E2A-B293-4232621C1517}" dt="2019-10-06T18:08:25.883" v="254" actId="1076"/>
          <ac:spMkLst>
            <pc:docMk/>
            <pc:sldMk cId="3181653658" sldId="514"/>
            <ac:spMk id="354" creationId="{E210E63F-B520-47D5-B041-F1AACAA4E291}"/>
          </ac:spMkLst>
        </pc:spChg>
        <pc:spChg chg="add mod">
          <ac:chgData name="Cristian Chilipirea" userId="34ab170da5908fc4" providerId="LiveId" clId="{51E1D80A-4A29-4E2A-B293-4232621C1517}" dt="2019-10-06T18:08:25.883" v="254" actId="1076"/>
          <ac:spMkLst>
            <pc:docMk/>
            <pc:sldMk cId="3181653658" sldId="514"/>
            <ac:spMk id="355" creationId="{7FB01B8B-6C3D-4FBC-99CE-E4102E604F84}"/>
          </ac:spMkLst>
        </pc:spChg>
        <pc:spChg chg="add mod">
          <ac:chgData name="Cristian Chilipirea" userId="34ab170da5908fc4" providerId="LiveId" clId="{51E1D80A-4A29-4E2A-B293-4232621C1517}" dt="2019-10-06T18:08:25.883" v="254" actId="1076"/>
          <ac:spMkLst>
            <pc:docMk/>
            <pc:sldMk cId="3181653658" sldId="514"/>
            <ac:spMk id="356" creationId="{1B0832DB-D1D0-42E2-B99D-2119657D76B5}"/>
          </ac:spMkLst>
        </pc:spChg>
        <pc:spChg chg="add mod">
          <ac:chgData name="Cristian Chilipirea" userId="34ab170da5908fc4" providerId="LiveId" clId="{51E1D80A-4A29-4E2A-B293-4232621C1517}" dt="2019-10-06T18:08:25.883" v="254" actId="1076"/>
          <ac:spMkLst>
            <pc:docMk/>
            <pc:sldMk cId="3181653658" sldId="514"/>
            <ac:spMk id="357" creationId="{18302126-8A8E-4572-B347-A8E8E3A2BFE8}"/>
          </ac:spMkLst>
        </pc:spChg>
        <pc:spChg chg="add mod">
          <ac:chgData name="Cristian Chilipirea" userId="34ab170da5908fc4" providerId="LiveId" clId="{51E1D80A-4A29-4E2A-B293-4232621C1517}" dt="2019-10-06T18:08:25.883" v="254" actId="1076"/>
          <ac:spMkLst>
            <pc:docMk/>
            <pc:sldMk cId="3181653658" sldId="514"/>
            <ac:spMk id="358" creationId="{E183B44A-DB4B-43FB-A162-D3ED48F77EC1}"/>
          </ac:spMkLst>
        </pc:spChg>
        <pc:spChg chg="add mod">
          <ac:chgData name="Cristian Chilipirea" userId="34ab170da5908fc4" providerId="LiveId" clId="{51E1D80A-4A29-4E2A-B293-4232621C1517}" dt="2019-10-06T18:08:25.883" v="254" actId="1076"/>
          <ac:spMkLst>
            <pc:docMk/>
            <pc:sldMk cId="3181653658" sldId="514"/>
            <ac:spMk id="359" creationId="{A13534FB-87EE-444F-A098-FA4A76440E68}"/>
          </ac:spMkLst>
        </pc:spChg>
        <pc:spChg chg="add mod">
          <ac:chgData name="Cristian Chilipirea" userId="34ab170da5908fc4" providerId="LiveId" clId="{51E1D80A-4A29-4E2A-B293-4232621C1517}" dt="2019-10-06T18:08:25.883" v="254" actId="1076"/>
          <ac:spMkLst>
            <pc:docMk/>
            <pc:sldMk cId="3181653658" sldId="514"/>
            <ac:spMk id="360" creationId="{58510368-4C49-4161-9338-7A541B8ED80A}"/>
          </ac:spMkLst>
        </pc:spChg>
        <pc:spChg chg="add mod">
          <ac:chgData name="Cristian Chilipirea" userId="34ab170da5908fc4" providerId="LiveId" clId="{51E1D80A-4A29-4E2A-B293-4232621C1517}" dt="2019-10-06T18:08:25.883" v="254" actId="1076"/>
          <ac:spMkLst>
            <pc:docMk/>
            <pc:sldMk cId="3181653658" sldId="514"/>
            <ac:spMk id="361" creationId="{F4034F90-6ABD-4ED2-AF44-4F0171BEB874}"/>
          </ac:spMkLst>
        </pc:spChg>
        <pc:spChg chg="add mod">
          <ac:chgData name="Cristian Chilipirea" userId="34ab170da5908fc4" providerId="LiveId" clId="{51E1D80A-4A29-4E2A-B293-4232621C1517}" dt="2019-10-06T18:08:25.883" v="254" actId="1076"/>
          <ac:spMkLst>
            <pc:docMk/>
            <pc:sldMk cId="3181653658" sldId="514"/>
            <ac:spMk id="362" creationId="{36533006-AF13-4037-AA19-0192B9282FC8}"/>
          </ac:spMkLst>
        </pc:spChg>
        <pc:spChg chg="add mod">
          <ac:chgData name="Cristian Chilipirea" userId="34ab170da5908fc4" providerId="LiveId" clId="{51E1D80A-4A29-4E2A-B293-4232621C1517}" dt="2019-10-06T18:08:25.883" v="254" actId="1076"/>
          <ac:spMkLst>
            <pc:docMk/>
            <pc:sldMk cId="3181653658" sldId="514"/>
            <ac:spMk id="363" creationId="{20ECD912-2914-473D-9FE7-7F7B945E2135}"/>
          </ac:spMkLst>
        </pc:spChg>
        <pc:spChg chg="add mod">
          <ac:chgData name="Cristian Chilipirea" userId="34ab170da5908fc4" providerId="LiveId" clId="{51E1D80A-4A29-4E2A-B293-4232621C1517}" dt="2019-10-06T18:08:25.883" v="254" actId="1076"/>
          <ac:spMkLst>
            <pc:docMk/>
            <pc:sldMk cId="3181653658" sldId="514"/>
            <ac:spMk id="364" creationId="{1D12A967-4C9E-4152-B942-FD8D38B672B1}"/>
          </ac:spMkLst>
        </pc:spChg>
        <pc:spChg chg="add mod">
          <ac:chgData name="Cristian Chilipirea" userId="34ab170da5908fc4" providerId="LiveId" clId="{51E1D80A-4A29-4E2A-B293-4232621C1517}" dt="2019-10-06T18:08:25.883" v="254" actId="1076"/>
          <ac:spMkLst>
            <pc:docMk/>
            <pc:sldMk cId="3181653658" sldId="514"/>
            <ac:spMk id="365" creationId="{B8DC2273-C80B-434A-AAFE-265860C4C900}"/>
          </ac:spMkLst>
        </pc:spChg>
        <pc:spChg chg="add mod">
          <ac:chgData name="Cristian Chilipirea" userId="34ab170da5908fc4" providerId="LiveId" clId="{51E1D80A-4A29-4E2A-B293-4232621C1517}" dt="2019-10-06T18:08:25.883" v="254" actId="1076"/>
          <ac:spMkLst>
            <pc:docMk/>
            <pc:sldMk cId="3181653658" sldId="514"/>
            <ac:spMk id="366" creationId="{DF925ACC-5EFB-4F3A-96B9-F02206CC20BB}"/>
          </ac:spMkLst>
        </pc:spChg>
        <pc:spChg chg="add mod">
          <ac:chgData name="Cristian Chilipirea" userId="34ab170da5908fc4" providerId="LiveId" clId="{51E1D80A-4A29-4E2A-B293-4232621C1517}" dt="2019-10-06T18:08:25.883" v="254" actId="1076"/>
          <ac:spMkLst>
            <pc:docMk/>
            <pc:sldMk cId="3181653658" sldId="514"/>
            <ac:spMk id="367" creationId="{FE942D1C-F75B-4B04-BDCC-BF20B1EAA62C}"/>
          </ac:spMkLst>
        </pc:spChg>
        <pc:spChg chg="add mod">
          <ac:chgData name="Cristian Chilipirea" userId="34ab170da5908fc4" providerId="LiveId" clId="{51E1D80A-4A29-4E2A-B293-4232621C1517}" dt="2019-10-06T18:08:25.883" v="254" actId="1076"/>
          <ac:spMkLst>
            <pc:docMk/>
            <pc:sldMk cId="3181653658" sldId="514"/>
            <ac:spMk id="368" creationId="{93A816A6-A59B-46DB-BCDC-6CE8F623C7E0}"/>
          </ac:spMkLst>
        </pc:spChg>
        <pc:spChg chg="add mod">
          <ac:chgData name="Cristian Chilipirea" userId="34ab170da5908fc4" providerId="LiveId" clId="{51E1D80A-4A29-4E2A-B293-4232621C1517}" dt="2019-10-06T18:08:25.883" v="254" actId="1076"/>
          <ac:spMkLst>
            <pc:docMk/>
            <pc:sldMk cId="3181653658" sldId="514"/>
            <ac:spMk id="369" creationId="{8680E931-E31D-4E83-BEBE-9FC2AFED1DDB}"/>
          </ac:spMkLst>
        </pc:spChg>
        <pc:spChg chg="add mod">
          <ac:chgData name="Cristian Chilipirea" userId="34ab170da5908fc4" providerId="LiveId" clId="{51E1D80A-4A29-4E2A-B293-4232621C1517}" dt="2019-10-06T18:08:25.883" v="254" actId="1076"/>
          <ac:spMkLst>
            <pc:docMk/>
            <pc:sldMk cId="3181653658" sldId="514"/>
            <ac:spMk id="370" creationId="{F10F4EBA-22AB-4DAF-A978-D3162FED52B7}"/>
          </ac:spMkLst>
        </pc:spChg>
        <pc:spChg chg="add mod">
          <ac:chgData name="Cristian Chilipirea" userId="34ab170da5908fc4" providerId="LiveId" clId="{51E1D80A-4A29-4E2A-B293-4232621C1517}" dt="2019-10-06T18:08:25.883" v="254" actId="1076"/>
          <ac:spMkLst>
            <pc:docMk/>
            <pc:sldMk cId="3181653658" sldId="514"/>
            <ac:spMk id="371" creationId="{B222DB99-74DB-460D-9C2D-400D1BF3B573}"/>
          </ac:spMkLst>
        </pc:spChg>
        <pc:spChg chg="add mod">
          <ac:chgData name="Cristian Chilipirea" userId="34ab170da5908fc4" providerId="LiveId" clId="{51E1D80A-4A29-4E2A-B293-4232621C1517}" dt="2019-10-06T18:08:25.883" v="254" actId="1076"/>
          <ac:spMkLst>
            <pc:docMk/>
            <pc:sldMk cId="3181653658" sldId="514"/>
            <ac:spMk id="372" creationId="{74EC53DD-302B-4AA2-8BDE-0EC542285635}"/>
          </ac:spMkLst>
        </pc:spChg>
        <pc:spChg chg="add mod">
          <ac:chgData name="Cristian Chilipirea" userId="34ab170da5908fc4" providerId="LiveId" clId="{51E1D80A-4A29-4E2A-B293-4232621C1517}" dt="2019-10-06T18:08:25.883" v="254" actId="1076"/>
          <ac:spMkLst>
            <pc:docMk/>
            <pc:sldMk cId="3181653658" sldId="514"/>
            <ac:spMk id="373" creationId="{DF5CE4FE-95BD-43D5-9764-6B80490D432F}"/>
          </ac:spMkLst>
        </pc:spChg>
        <pc:spChg chg="add mod">
          <ac:chgData name="Cristian Chilipirea" userId="34ab170da5908fc4" providerId="LiveId" clId="{51E1D80A-4A29-4E2A-B293-4232621C1517}" dt="2019-10-06T18:08:25.883" v="254" actId="1076"/>
          <ac:spMkLst>
            <pc:docMk/>
            <pc:sldMk cId="3181653658" sldId="514"/>
            <ac:spMk id="374" creationId="{FEEB58F6-242E-4D4A-9DA6-6662A8096C41}"/>
          </ac:spMkLst>
        </pc:spChg>
        <pc:spChg chg="add mod">
          <ac:chgData name="Cristian Chilipirea" userId="34ab170da5908fc4" providerId="LiveId" clId="{51E1D80A-4A29-4E2A-B293-4232621C1517}" dt="2019-10-06T18:08:25.883" v="254" actId="1076"/>
          <ac:spMkLst>
            <pc:docMk/>
            <pc:sldMk cId="3181653658" sldId="514"/>
            <ac:spMk id="375" creationId="{10D395BE-2CA2-4D64-B93D-904651AA503C}"/>
          </ac:spMkLst>
        </pc:spChg>
        <pc:spChg chg="add mod">
          <ac:chgData name="Cristian Chilipirea" userId="34ab170da5908fc4" providerId="LiveId" clId="{51E1D80A-4A29-4E2A-B293-4232621C1517}" dt="2019-10-06T18:08:25.883" v="254" actId="1076"/>
          <ac:spMkLst>
            <pc:docMk/>
            <pc:sldMk cId="3181653658" sldId="514"/>
            <ac:spMk id="376" creationId="{C22440FE-9E81-4373-A238-86C24B68CBEE}"/>
          </ac:spMkLst>
        </pc:spChg>
        <pc:spChg chg="add mod">
          <ac:chgData name="Cristian Chilipirea" userId="34ab170da5908fc4" providerId="LiveId" clId="{51E1D80A-4A29-4E2A-B293-4232621C1517}" dt="2019-10-06T18:08:25.883" v="254" actId="1076"/>
          <ac:spMkLst>
            <pc:docMk/>
            <pc:sldMk cId="3181653658" sldId="514"/>
            <ac:spMk id="377" creationId="{B3ABE09E-2A83-4A09-9F9B-C02BF35A4DBC}"/>
          </ac:spMkLst>
        </pc:spChg>
        <pc:spChg chg="add mod">
          <ac:chgData name="Cristian Chilipirea" userId="34ab170da5908fc4" providerId="LiveId" clId="{51E1D80A-4A29-4E2A-B293-4232621C1517}" dt="2019-10-06T18:08:25.883" v="254" actId="1076"/>
          <ac:spMkLst>
            <pc:docMk/>
            <pc:sldMk cId="3181653658" sldId="514"/>
            <ac:spMk id="378" creationId="{B6CC6D74-8BBA-464E-AAE6-0BD1081AC71D}"/>
          </ac:spMkLst>
        </pc:spChg>
        <pc:spChg chg="add mod">
          <ac:chgData name="Cristian Chilipirea" userId="34ab170da5908fc4" providerId="LiveId" clId="{51E1D80A-4A29-4E2A-B293-4232621C1517}" dt="2019-10-06T18:08:25.883" v="254" actId="1076"/>
          <ac:spMkLst>
            <pc:docMk/>
            <pc:sldMk cId="3181653658" sldId="514"/>
            <ac:spMk id="379" creationId="{8931EC84-0BCC-46CA-8E4C-9AD89C6D0992}"/>
          </ac:spMkLst>
        </pc:spChg>
        <pc:spChg chg="add mod">
          <ac:chgData name="Cristian Chilipirea" userId="34ab170da5908fc4" providerId="LiveId" clId="{51E1D80A-4A29-4E2A-B293-4232621C1517}" dt="2019-10-06T18:08:25.883" v="254" actId="1076"/>
          <ac:spMkLst>
            <pc:docMk/>
            <pc:sldMk cId="3181653658" sldId="514"/>
            <ac:spMk id="380" creationId="{81FE65A6-AFA2-4A83-B52A-844077C629EB}"/>
          </ac:spMkLst>
        </pc:spChg>
        <pc:spChg chg="add mod">
          <ac:chgData name="Cristian Chilipirea" userId="34ab170da5908fc4" providerId="LiveId" clId="{51E1D80A-4A29-4E2A-B293-4232621C1517}" dt="2019-10-06T18:08:25.883" v="254" actId="1076"/>
          <ac:spMkLst>
            <pc:docMk/>
            <pc:sldMk cId="3181653658" sldId="514"/>
            <ac:spMk id="381" creationId="{3285D8C2-FD6F-48FD-837B-26F817844ABA}"/>
          </ac:spMkLst>
        </pc:spChg>
        <pc:spChg chg="add mod">
          <ac:chgData name="Cristian Chilipirea" userId="34ab170da5908fc4" providerId="LiveId" clId="{51E1D80A-4A29-4E2A-B293-4232621C1517}" dt="2019-10-06T18:08:25.883" v="254" actId="1076"/>
          <ac:spMkLst>
            <pc:docMk/>
            <pc:sldMk cId="3181653658" sldId="514"/>
            <ac:spMk id="382" creationId="{A05E0653-8A92-4709-9DD0-29AD3EC0D098}"/>
          </ac:spMkLst>
        </pc:spChg>
        <pc:spChg chg="add mod">
          <ac:chgData name="Cristian Chilipirea" userId="34ab170da5908fc4" providerId="LiveId" clId="{51E1D80A-4A29-4E2A-B293-4232621C1517}" dt="2019-10-06T18:08:25.883" v="254" actId="1076"/>
          <ac:spMkLst>
            <pc:docMk/>
            <pc:sldMk cId="3181653658" sldId="514"/>
            <ac:spMk id="383" creationId="{B0BFFFDA-9D6D-4374-80DD-8815CF6D7B1F}"/>
          </ac:spMkLst>
        </pc:spChg>
        <pc:spChg chg="add mod">
          <ac:chgData name="Cristian Chilipirea" userId="34ab170da5908fc4" providerId="LiveId" clId="{51E1D80A-4A29-4E2A-B293-4232621C1517}" dt="2019-10-06T18:08:25.883" v="254" actId="1076"/>
          <ac:spMkLst>
            <pc:docMk/>
            <pc:sldMk cId="3181653658" sldId="514"/>
            <ac:spMk id="384" creationId="{692EE5CB-5FB9-42E5-80B5-2A3D11FBCED5}"/>
          </ac:spMkLst>
        </pc:spChg>
        <pc:spChg chg="add mod">
          <ac:chgData name="Cristian Chilipirea" userId="34ab170da5908fc4" providerId="LiveId" clId="{51E1D80A-4A29-4E2A-B293-4232621C1517}" dt="2019-10-06T18:08:25.883" v="254" actId="1076"/>
          <ac:spMkLst>
            <pc:docMk/>
            <pc:sldMk cId="3181653658" sldId="514"/>
            <ac:spMk id="385" creationId="{8FEEF005-8EBA-4EDA-A110-414A0B7D73E5}"/>
          </ac:spMkLst>
        </pc:spChg>
        <pc:spChg chg="add mod">
          <ac:chgData name="Cristian Chilipirea" userId="34ab170da5908fc4" providerId="LiveId" clId="{51E1D80A-4A29-4E2A-B293-4232621C1517}" dt="2019-10-06T18:08:25.883" v="254" actId="1076"/>
          <ac:spMkLst>
            <pc:docMk/>
            <pc:sldMk cId="3181653658" sldId="514"/>
            <ac:spMk id="386" creationId="{07BBA4BB-A2B4-4DF0-9280-498BDF9ACD53}"/>
          </ac:spMkLst>
        </pc:spChg>
        <pc:spChg chg="add mod">
          <ac:chgData name="Cristian Chilipirea" userId="34ab170da5908fc4" providerId="LiveId" clId="{51E1D80A-4A29-4E2A-B293-4232621C1517}" dt="2019-10-06T18:08:25.883" v="254" actId="1076"/>
          <ac:spMkLst>
            <pc:docMk/>
            <pc:sldMk cId="3181653658" sldId="514"/>
            <ac:spMk id="387" creationId="{821C5718-982A-4D48-BF70-04A25AE213B1}"/>
          </ac:spMkLst>
        </pc:spChg>
        <pc:spChg chg="add mod">
          <ac:chgData name="Cristian Chilipirea" userId="34ab170da5908fc4" providerId="LiveId" clId="{51E1D80A-4A29-4E2A-B293-4232621C1517}" dt="2019-10-06T18:08:25.883" v="254" actId="1076"/>
          <ac:spMkLst>
            <pc:docMk/>
            <pc:sldMk cId="3181653658" sldId="514"/>
            <ac:spMk id="388" creationId="{9EC7A53E-EE28-48F2-B874-9C6575EC0D1D}"/>
          </ac:spMkLst>
        </pc:spChg>
        <pc:spChg chg="add mod">
          <ac:chgData name="Cristian Chilipirea" userId="34ab170da5908fc4" providerId="LiveId" clId="{51E1D80A-4A29-4E2A-B293-4232621C1517}" dt="2019-10-06T18:08:25.883" v="254" actId="1076"/>
          <ac:spMkLst>
            <pc:docMk/>
            <pc:sldMk cId="3181653658" sldId="514"/>
            <ac:spMk id="389" creationId="{BBE6937D-9065-4675-8E53-AB97336BDD60}"/>
          </ac:spMkLst>
        </pc:spChg>
        <pc:spChg chg="add mod">
          <ac:chgData name="Cristian Chilipirea" userId="34ab170da5908fc4" providerId="LiveId" clId="{51E1D80A-4A29-4E2A-B293-4232621C1517}" dt="2019-10-06T18:08:25.883" v="254" actId="1076"/>
          <ac:spMkLst>
            <pc:docMk/>
            <pc:sldMk cId="3181653658" sldId="514"/>
            <ac:spMk id="390" creationId="{8E02DE19-AF7F-46FC-ACC8-631257C6156F}"/>
          </ac:spMkLst>
        </pc:spChg>
        <pc:spChg chg="add mod">
          <ac:chgData name="Cristian Chilipirea" userId="34ab170da5908fc4" providerId="LiveId" clId="{51E1D80A-4A29-4E2A-B293-4232621C1517}" dt="2019-10-06T18:08:25.883" v="254" actId="1076"/>
          <ac:spMkLst>
            <pc:docMk/>
            <pc:sldMk cId="3181653658" sldId="514"/>
            <ac:spMk id="391" creationId="{2620A07E-D437-41F9-A605-504D946CED0E}"/>
          </ac:spMkLst>
        </pc:spChg>
        <pc:spChg chg="add mod">
          <ac:chgData name="Cristian Chilipirea" userId="34ab170da5908fc4" providerId="LiveId" clId="{51E1D80A-4A29-4E2A-B293-4232621C1517}" dt="2019-10-06T18:08:25.883" v="254" actId="1076"/>
          <ac:spMkLst>
            <pc:docMk/>
            <pc:sldMk cId="3181653658" sldId="514"/>
            <ac:spMk id="392" creationId="{00744926-7E6B-4257-A015-4761E03C4514}"/>
          </ac:spMkLst>
        </pc:spChg>
        <pc:spChg chg="add mod">
          <ac:chgData name="Cristian Chilipirea" userId="34ab170da5908fc4" providerId="LiveId" clId="{51E1D80A-4A29-4E2A-B293-4232621C1517}" dt="2019-10-06T18:08:25.883" v="254" actId="1076"/>
          <ac:spMkLst>
            <pc:docMk/>
            <pc:sldMk cId="3181653658" sldId="514"/>
            <ac:spMk id="393" creationId="{E45560D4-4997-4315-BE26-3DC17D78FE70}"/>
          </ac:spMkLst>
        </pc:spChg>
        <pc:spChg chg="add mod">
          <ac:chgData name="Cristian Chilipirea" userId="34ab170da5908fc4" providerId="LiveId" clId="{51E1D80A-4A29-4E2A-B293-4232621C1517}" dt="2019-10-06T18:08:25.883" v="254" actId="1076"/>
          <ac:spMkLst>
            <pc:docMk/>
            <pc:sldMk cId="3181653658" sldId="514"/>
            <ac:spMk id="394" creationId="{74861CC1-BF57-4EC3-98E5-550C2CFFE859}"/>
          </ac:spMkLst>
        </pc:spChg>
        <pc:spChg chg="add mod">
          <ac:chgData name="Cristian Chilipirea" userId="34ab170da5908fc4" providerId="LiveId" clId="{51E1D80A-4A29-4E2A-B293-4232621C1517}" dt="2019-10-06T18:08:25.883" v="254" actId="1076"/>
          <ac:spMkLst>
            <pc:docMk/>
            <pc:sldMk cId="3181653658" sldId="514"/>
            <ac:spMk id="395" creationId="{55311127-923E-4449-A98B-F68E76C86FAC}"/>
          </ac:spMkLst>
        </pc:spChg>
        <pc:spChg chg="add mod">
          <ac:chgData name="Cristian Chilipirea" userId="34ab170da5908fc4" providerId="LiveId" clId="{51E1D80A-4A29-4E2A-B293-4232621C1517}" dt="2019-10-06T18:08:25.883" v="254" actId="1076"/>
          <ac:spMkLst>
            <pc:docMk/>
            <pc:sldMk cId="3181653658" sldId="514"/>
            <ac:spMk id="396" creationId="{3B614018-24A4-4252-820B-F6379F921D68}"/>
          </ac:spMkLst>
        </pc:spChg>
        <pc:spChg chg="add mod">
          <ac:chgData name="Cristian Chilipirea" userId="34ab170da5908fc4" providerId="LiveId" clId="{51E1D80A-4A29-4E2A-B293-4232621C1517}" dt="2019-10-06T18:08:25.883" v="254" actId="1076"/>
          <ac:spMkLst>
            <pc:docMk/>
            <pc:sldMk cId="3181653658" sldId="514"/>
            <ac:spMk id="397" creationId="{BC208379-95C2-40C4-8E1B-CAF054687A83}"/>
          </ac:spMkLst>
        </pc:spChg>
        <pc:spChg chg="add mod">
          <ac:chgData name="Cristian Chilipirea" userId="34ab170da5908fc4" providerId="LiveId" clId="{51E1D80A-4A29-4E2A-B293-4232621C1517}" dt="2019-10-06T18:08:25.883" v="254" actId="1076"/>
          <ac:spMkLst>
            <pc:docMk/>
            <pc:sldMk cId="3181653658" sldId="514"/>
            <ac:spMk id="398" creationId="{26AD58FF-D82A-4921-A706-4246FF130C4B}"/>
          </ac:spMkLst>
        </pc:spChg>
        <pc:spChg chg="add mod">
          <ac:chgData name="Cristian Chilipirea" userId="34ab170da5908fc4" providerId="LiveId" clId="{51E1D80A-4A29-4E2A-B293-4232621C1517}" dt="2019-10-06T18:08:25.883" v="254" actId="1076"/>
          <ac:spMkLst>
            <pc:docMk/>
            <pc:sldMk cId="3181653658" sldId="514"/>
            <ac:spMk id="399" creationId="{A1A62ADC-27B2-42CC-AD41-ACD15878494A}"/>
          </ac:spMkLst>
        </pc:spChg>
        <pc:spChg chg="add mod">
          <ac:chgData name="Cristian Chilipirea" userId="34ab170da5908fc4" providerId="LiveId" clId="{51E1D80A-4A29-4E2A-B293-4232621C1517}" dt="2019-10-06T18:08:25.883" v="254" actId="1076"/>
          <ac:spMkLst>
            <pc:docMk/>
            <pc:sldMk cId="3181653658" sldId="514"/>
            <ac:spMk id="400" creationId="{3AF410FE-7644-4F72-8934-0B6C8F2DE427}"/>
          </ac:spMkLst>
        </pc:spChg>
        <pc:spChg chg="add mod">
          <ac:chgData name="Cristian Chilipirea" userId="34ab170da5908fc4" providerId="LiveId" clId="{51E1D80A-4A29-4E2A-B293-4232621C1517}" dt="2019-10-06T18:08:25.883" v="254" actId="1076"/>
          <ac:spMkLst>
            <pc:docMk/>
            <pc:sldMk cId="3181653658" sldId="514"/>
            <ac:spMk id="401" creationId="{4D3F341C-8324-44C5-A687-805FEFE14486}"/>
          </ac:spMkLst>
        </pc:spChg>
        <pc:spChg chg="add mod">
          <ac:chgData name="Cristian Chilipirea" userId="34ab170da5908fc4" providerId="LiveId" clId="{51E1D80A-4A29-4E2A-B293-4232621C1517}" dt="2019-10-06T18:08:25.883" v="254" actId="1076"/>
          <ac:spMkLst>
            <pc:docMk/>
            <pc:sldMk cId="3181653658" sldId="514"/>
            <ac:spMk id="402" creationId="{731AE8C6-F864-4148-B858-783CB4998162}"/>
          </ac:spMkLst>
        </pc:spChg>
        <pc:spChg chg="add mod">
          <ac:chgData name="Cristian Chilipirea" userId="34ab170da5908fc4" providerId="LiveId" clId="{51E1D80A-4A29-4E2A-B293-4232621C1517}" dt="2019-10-06T18:08:25.883" v="254" actId="1076"/>
          <ac:spMkLst>
            <pc:docMk/>
            <pc:sldMk cId="3181653658" sldId="514"/>
            <ac:spMk id="403" creationId="{E27CB52F-B234-4D4D-80CE-A5A3D77D4341}"/>
          </ac:spMkLst>
        </pc:spChg>
        <pc:spChg chg="add mod">
          <ac:chgData name="Cristian Chilipirea" userId="34ab170da5908fc4" providerId="LiveId" clId="{51E1D80A-4A29-4E2A-B293-4232621C1517}" dt="2019-10-06T18:08:25.883" v="254" actId="1076"/>
          <ac:spMkLst>
            <pc:docMk/>
            <pc:sldMk cId="3181653658" sldId="514"/>
            <ac:spMk id="404" creationId="{2E2C63E0-788D-4F4E-BAC5-9D292F2D781A}"/>
          </ac:spMkLst>
        </pc:spChg>
        <pc:spChg chg="add mod">
          <ac:chgData name="Cristian Chilipirea" userId="34ab170da5908fc4" providerId="LiveId" clId="{51E1D80A-4A29-4E2A-B293-4232621C1517}" dt="2019-10-06T18:08:25.883" v="254" actId="1076"/>
          <ac:spMkLst>
            <pc:docMk/>
            <pc:sldMk cId="3181653658" sldId="514"/>
            <ac:spMk id="405" creationId="{F527C628-97A6-4A45-8DC7-A187329E13B2}"/>
          </ac:spMkLst>
        </pc:spChg>
        <pc:spChg chg="add mod">
          <ac:chgData name="Cristian Chilipirea" userId="34ab170da5908fc4" providerId="LiveId" clId="{51E1D80A-4A29-4E2A-B293-4232621C1517}" dt="2019-10-06T18:08:25.883" v="254" actId="1076"/>
          <ac:spMkLst>
            <pc:docMk/>
            <pc:sldMk cId="3181653658" sldId="514"/>
            <ac:spMk id="406" creationId="{D9FEA384-4198-449B-BBE7-5D2D0A9FE033}"/>
          </ac:spMkLst>
        </pc:spChg>
        <pc:spChg chg="add mod">
          <ac:chgData name="Cristian Chilipirea" userId="34ab170da5908fc4" providerId="LiveId" clId="{51E1D80A-4A29-4E2A-B293-4232621C1517}" dt="2019-10-06T18:08:25.883" v="254" actId="1076"/>
          <ac:spMkLst>
            <pc:docMk/>
            <pc:sldMk cId="3181653658" sldId="514"/>
            <ac:spMk id="407" creationId="{35EA70DE-CDB9-439F-8289-8FCC7230BDAB}"/>
          </ac:spMkLst>
        </pc:spChg>
        <pc:spChg chg="add mod">
          <ac:chgData name="Cristian Chilipirea" userId="34ab170da5908fc4" providerId="LiveId" clId="{51E1D80A-4A29-4E2A-B293-4232621C1517}" dt="2019-10-06T18:08:25.883" v="254" actId="1076"/>
          <ac:spMkLst>
            <pc:docMk/>
            <pc:sldMk cId="3181653658" sldId="514"/>
            <ac:spMk id="408" creationId="{B8D5B4FA-BB3B-4DEC-93E9-4481CAA52D63}"/>
          </ac:spMkLst>
        </pc:spChg>
        <pc:spChg chg="add mod">
          <ac:chgData name="Cristian Chilipirea" userId="34ab170da5908fc4" providerId="LiveId" clId="{51E1D80A-4A29-4E2A-B293-4232621C1517}" dt="2019-10-06T18:08:25.883" v="254" actId="1076"/>
          <ac:spMkLst>
            <pc:docMk/>
            <pc:sldMk cId="3181653658" sldId="514"/>
            <ac:spMk id="409" creationId="{C751C3F7-C0E3-4820-BCC6-7B472F32DA43}"/>
          </ac:spMkLst>
        </pc:spChg>
        <pc:spChg chg="add mod">
          <ac:chgData name="Cristian Chilipirea" userId="34ab170da5908fc4" providerId="LiveId" clId="{51E1D80A-4A29-4E2A-B293-4232621C1517}" dt="2019-10-06T18:08:25.883" v="254" actId="1076"/>
          <ac:spMkLst>
            <pc:docMk/>
            <pc:sldMk cId="3181653658" sldId="514"/>
            <ac:spMk id="410" creationId="{B0DB95D2-C78C-411F-A262-C91115839465}"/>
          </ac:spMkLst>
        </pc:spChg>
        <pc:spChg chg="add mod">
          <ac:chgData name="Cristian Chilipirea" userId="34ab170da5908fc4" providerId="LiveId" clId="{51E1D80A-4A29-4E2A-B293-4232621C1517}" dt="2019-10-06T18:08:25.883" v="254" actId="1076"/>
          <ac:spMkLst>
            <pc:docMk/>
            <pc:sldMk cId="3181653658" sldId="514"/>
            <ac:spMk id="411" creationId="{676668D9-5F89-430D-B108-2E28D2E53F37}"/>
          </ac:spMkLst>
        </pc:spChg>
        <pc:spChg chg="add mod">
          <ac:chgData name="Cristian Chilipirea" userId="34ab170da5908fc4" providerId="LiveId" clId="{51E1D80A-4A29-4E2A-B293-4232621C1517}" dt="2019-10-06T18:08:25.883" v="254" actId="1076"/>
          <ac:spMkLst>
            <pc:docMk/>
            <pc:sldMk cId="3181653658" sldId="514"/>
            <ac:spMk id="412" creationId="{D3649476-7F88-4BCD-B2A0-D0AA5F89D74A}"/>
          </ac:spMkLst>
        </pc:spChg>
        <pc:spChg chg="add mod">
          <ac:chgData name="Cristian Chilipirea" userId="34ab170da5908fc4" providerId="LiveId" clId="{51E1D80A-4A29-4E2A-B293-4232621C1517}" dt="2019-10-06T18:08:25.883" v="254" actId="1076"/>
          <ac:spMkLst>
            <pc:docMk/>
            <pc:sldMk cId="3181653658" sldId="514"/>
            <ac:spMk id="413" creationId="{A586029E-596D-4252-9BED-B7E260593C8D}"/>
          </ac:spMkLst>
        </pc:spChg>
        <pc:spChg chg="add mod">
          <ac:chgData name="Cristian Chilipirea" userId="34ab170da5908fc4" providerId="LiveId" clId="{51E1D80A-4A29-4E2A-B293-4232621C1517}" dt="2019-10-06T18:08:25.883" v="254" actId="1076"/>
          <ac:spMkLst>
            <pc:docMk/>
            <pc:sldMk cId="3181653658" sldId="514"/>
            <ac:spMk id="414" creationId="{A18072FE-D677-482C-87A6-29154BE1EDD6}"/>
          </ac:spMkLst>
        </pc:spChg>
        <pc:spChg chg="add mod">
          <ac:chgData name="Cristian Chilipirea" userId="34ab170da5908fc4" providerId="LiveId" clId="{51E1D80A-4A29-4E2A-B293-4232621C1517}" dt="2019-10-06T18:08:25.883" v="254" actId="1076"/>
          <ac:spMkLst>
            <pc:docMk/>
            <pc:sldMk cId="3181653658" sldId="514"/>
            <ac:spMk id="415" creationId="{56B5D6E8-E66F-4C4B-BD6B-EEC0091D78B0}"/>
          </ac:spMkLst>
        </pc:spChg>
        <pc:spChg chg="add mod">
          <ac:chgData name="Cristian Chilipirea" userId="34ab170da5908fc4" providerId="LiveId" clId="{51E1D80A-4A29-4E2A-B293-4232621C1517}" dt="2019-10-06T18:08:25.883" v="254" actId="1076"/>
          <ac:spMkLst>
            <pc:docMk/>
            <pc:sldMk cId="3181653658" sldId="514"/>
            <ac:spMk id="416" creationId="{FBDC4341-DEA4-47AD-961D-C3E8428A1DE5}"/>
          </ac:spMkLst>
        </pc:spChg>
        <pc:spChg chg="add mod">
          <ac:chgData name="Cristian Chilipirea" userId="34ab170da5908fc4" providerId="LiveId" clId="{51E1D80A-4A29-4E2A-B293-4232621C1517}" dt="2019-10-06T18:08:25.883" v="254" actId="1076"/>
          <ac:spMkLst>
            <pc:docMk/>
            <pc:sldMk cId="3181653658" sldId="514"/>
            <ac:spMk id="417" creationId="{EF174D8E-71B7-4EEE-9198-38C0E7A6E6C6}"/>
          </ac:spMkLst>
        </pc:spChg>
        <pc:spChg chg="add mod">
          <ac:chgData name="Cristian Chilipirea" userId="34ab170da5908fc4" providerId="LiveId" clId="{51E1D80A-4A29-4E2A-B293-4232621C1517}" dt="2019-10-06T18:08:25.883" v="254" actId="1076"/>
          <ac:spMkLst>
            <pc:docMk/>
            <pc:sldMk cId="3181653658" sldId="514"/>
            <ac:spMk id="418" creationId="{3F8400CE-3D3E-49A3-A2A3-15E64E31098A}"/>
          </ac:spMkLst>
        </pc:spChg>
        <pc:spChg chg="add mod">
          <ac:chgData name="Cristian Chilipirea" userId="34ab170da5908fc4" providerId="LiveId" clId="{51E1D80A-4A29-4E2A-B293-4232621C1517}" dt="2019-10-06T18:08:25.883" v="254" actId="1076"/>
          <ac:spMkLst>
            <pc:docMk/>
            <pc:sldMk cId="3181653658" sldId="514"/>
            <ac:spMk id="419" creationId="{C84DF80C-EADD-4C19-BB0B-B8C423DF4B84}"/>
          </ac:spMkLst>
        </pc:spChg>
        <pc:spChg chg="add mod">
          <ac:chgData name="Cristian Chilipirea" userId="34ab170da5908fc4" providerId="LiveId" clId="{51E1D80A-4A29-4E2A-B293-4232621C1517}" dt="2019-10-06T18:08:25.883" v="254" actId="1076"/>
          <ac:spMkLst>
            <pc:docMk/>
            <pc:sldMk cId="3181653658" sldId="514"/>
            <ac:spMk id="420" creationId="{A6619732-0575-465E-9CE3-1F29DB232529}"/>
          </ac:spMkLst>
        </pc:spChg>
        <pc:spChg chg="add mod">
          <ac:chgData name="Cristian Chilipirea" userId="34ab170da5908fc4" providerId="LiveId" clId="{51E1D80A-4A29-4E2A-B293-4232621C1517}" dt="2019-10-06T18:08:25.883" v="254" actId="1076"/>
          <ac:spMkLst>
            <pc:docMk/>
            <pc:sldMk cId="3181653658" sldId="514"/>
            <ac:spMk id="421" creationId="{1F3B33F5-EB8E-41F8-A35B-27689DBED68C}"/>
          </ac:spMkLst>
        </pc:spChg>
        <pc:spChg chg="add mod">
          <ac:chgData name="Cristian Chilipirea" userId="34ab170da5908fc4" providerId="LiveId" clId="{51E1D80A-4A29-4E2A-B293-4232621C1517}" dt="2019-10-06T18:08:25.883" v="254" actId="1076"/>
          <ac:spMkLst>
            <pc:docMk/>
            <pc:sldMk cId="3181653658" sldId="514"/>
            <ac:spMk id="422" creationId="{B4E07012-C54F-40BD-BD0D-F3408F0A449F}"/>
          </ac:spMkLst>
        </pc:spChg>
        <pc:spChg chg="add mod">
          <ac:chgData name="Cristian Chilipirea" userId="34ab170da5908fc4" providerId="LiveId" clId="{51E1D80A-4A29-4E2A-B293-4232621C1517}" dt="2019-10-06T18:08:25.883" v="254" actId="1076"/>
          <ac:spMkLst>
            <pc:docMk/>
            <pc:sldMk cId="3181653658" sldId="514"/>
            <ac:spMk id="423" creationId="{BB0719B6-C287-4461-8F9C-68D705F7054B}"/>
          </ac:spMkLst>
        </pc:spChg>
        <pc:spChg chg="add mod">
          <ac:chgData name="Cristian Chilipirea" userId="34ab170da5908fc4" providerId="LiveId" clId="{51E1D80A-4A29-4E2A-B293-4232621C1517}" dt="2019-10-06T18:08:25.883" v="254" actId="1076"/>
          <ac:spMkLst>
            <pc:docMk/>
            <pc:sldMk cId="3181653658" sldId="514"/>
            <ac:spMk id="424" creationId="{626832E2-BC95-47E5-9A0A-68B7AC23073A}"/>
          </ac:spMkLst>
        </pc:spChg>
        <pc:spChg chg="add mod">
          <ac:chgData name="Cristian Chilipirea" userId="34ab170da5908fc4" providerId="LiveId" clId="{51E1D80A-4A29-4E2A-B293-4232621C1517}" dt="2019-10-06T18:08:25.883" v="254" actId="1076"/>
          <ac:spMkLst>
            <pc:docMk/>
            <pc:sldMk cId="3181653658" sldId="514"/>
            <ac:spMk id="425" creationId="{1A5BD796-BBB8-46F2-82DE-9B8B7A20B45F}"/>
          </ac:spMkLst>
        </pc:spChg>
        <pc:spChg chg="add mod">
          <ac:chgData name="Cristian Chilipirea" userId="34ab170da5908fc4" providerId="LiveId" clId="{51E1D80A-4A29-4E2A-B293-4232621C1517}" dt="2019-10-06T18:08:25.883" v="254" actId="1076"/>
          <ac:spMkLst>
            <pc:docMk/>
            <pc:sldMk cId="3181653658" sldId="514"/>
            <ac:spMk id="426" creationId="{1F460BA7-9A4F-427B-BD6A-5EE318A1F0EF}"/>
          </ac:spMkLst>
        </pc:spChg>
        <pc:spChg chg="add mod">
          <ac:chgData name="Cristian Chilipirea" userId="34ab170da5908fc4" providerId="LiveId" clId="{51E1D80A-4A29-4E2A-B293-4232621C1517}" dt="2019-10-06T18:08:25.883" v="254" actId="1076"/>
          <ac:spMkLst>
            <pc:docMk/>
            <pc:sldMk cId="3181653658" sldId="514"/>
            <ac:spMk id="427" creationId="{11F39620-567A-4086-9F9E-12FD3D025DCB}"/>
          </ac:spMkLst>
        </pc:spChg>
        <pc:spChg chg="add mod">
          <ac:chgData name="Cristian Chilipirea" userId="34ab170da5908fc4" providerId="LiveId" clId="{51E1D80A-4A29-4E2A-B293-4232621C1517}" dt="2019-10-06T18:08:25.883" v="254" actId="1076"/>
          <ac:spMkLst>
            <pc:docMk/>
            <pc:sldMk cId="3181653658" sldId="514"/>
            <ac:spMk id="428" creationId="{E2FF2080-B42F-4C87-BA67-0C0ACB1F81DC}"/>
          </ac:spMkLst>
        </pc:spChg>
        <pc:spChg chg="add mod">
          <ac:chgData name="Cristian Chilipirea" userId="34ab170da5908fc4" providerId="LiveId" clId="{51E1D80A-4A29-4E2A-B293-4232621C1517}" dt="2019-10-06T18:08:25.883" v="254" actId="1076"/>
          <ac:spMkLst>
            <pc:docMk/>
            <pc:sldMk cId="3181653658" sldId="514"/>
            <ac:spMk id="429" creationId="{2A5D3748-3A63-4976-954B-E3460F027D5F}"/>
          </ac:spMkLst>
        </pc:spChg>
        <pc:spChg chg="add mod">
          <ac:chgData name="Cristian Chilipirea" userId="34ab170da5908fc4" providerId="LiveId" clId="{51E1D80A-4A29-4E2A-B293-4232621C1517}" dt="2019-10-06T18:08:25.883" v="254" actId="1076"/>
          <ac:spMkLst>
            <pc:docMk/>
            <pc:sldMk cId="3181653658" sldId="514"/>
            <ac:spMk id="430" creationId="{280F6109-DE64-47AF-BF78-B1FA7D7AAA49}"/>
          </ac:spMkLst>
        </pc:spChg>
        <pc:spChg chg="add mod">
          <ac:chgData name="Cristian Chilipirea" userId="34ab170da5908fc4" providerId="LiveId" clId="{51E1D80A-4A29-4E2A-B293-4232621C1517}" dt="2019-10-06T18:08:25.883" v="254" actId="1076"/>
          <ac:spMkLst>
            <pc:docMk/>
            <pc:sldMk cId="3181653658" sldId="514"/>
            <ac:spMk id="431" creationId="{02ABC600-31B0-4002-9B7F-A811701FE151}"/>
          </ac:spMkLst>
        </pc:spChg>
        <pc:spChg chg="add mod">
          <ac:chgData name="Cristian Chilipirea" userId="34ab170da5908fc4" providerId="LiveId" clId="{51E1D80A-4A29-4E2A-B293-4232621C1517}" dt="2019-10-06T18:08:25.883" v="254" actId="1076"/>
          <ac:spMkLst>
            <pc:docMk/>
            <pc:sldMk cId="3181653658" sldId="514"/>
            <ac:spMk id="432" creationId="{A03EEBCF-29AB-496B-82A2-FBD53582AFA2}"/>
          </ac:spMkLst>
        </pc:spChg>
        <pc:spChg chg="add mod">
          <ac:chgData name="Cristian Chilipirea" userId="34ab170da5908fc4" providerId="LiveId" clId="{51E1D80A-4A29-4E2A-B293-4232621C1517}" dt="2019-10-06T18:08:25.883" v="254" actId="1076"/>
          <ac:spMkLst>
            <pc:docMk/>
            <pc:sldMk cId="3181653658" sldId="514"/>
            <ac:spMk id="433" creationId="{88A37782-E6CE-46CA-B11D-333943E4ED8F}"/>
          </ac:spMkLst>
        </pc:spChg>
        <pc:spChg chg="add mod">
          <ac:chgData name="Cristian Chilipirea" userId="34ab170da5908fc4" providerId="LiveId" clId="{51E1D80A-4A29-4E2A-B293-4232621C1517}" dt="2019-10-06T18:08:25.883" v="254" actId="1076"/>
          <ac:spMkLst>
            <pc:docMk/>
            <pc:sldMk cId="3181653658" sldId="514"/>
            <ac:spMk id="434" creationId="{1D76D825-2B33-4432-9FDC-524FB86B4246}"/>
          </ac:spMkLst>
        </pc:spChg>
        <pc:spChg chg="add mod">
          <ac:chgData name="Cristian Chilipirea" userId="34ab170da5908fc4" providerId="LiveId" clId="{51E1D80A-4A29-4E2A-B293-4232621C1517}" dt="2019-10-06T18:08:25.883" v="254" actId="1076"/>
          <ac:spMkLst>
            <pc:docMk/>
            <pc:sldMk cId="3181653658" sldId="514"/>
            <ac:spMk id="435" creationId="{24D1BDFA-1603-42FA-8AF5-AE31ECC04F81}"/>
          </ac:spMkLst>
        </pc:spChg>
        <pc:spChg chg="add mod">
          <ac:chgData name="Cristian Chilipirea" userId="34ab170da5908fc4" providerId="LiveId" clId="{51E1D80A-4A29-4E2A-B293-4232621C1517}" dt="2019-10-06T18:08:25.883" v="254" actId="1076"/>
          <ac:spMkLst>
            <pc:docMk/>
            <pc:sldMk cId="3181653658" sldId="514"/>
            <ac:spMk id="436" creationId="{066881C4-FBDB-411B-9CB6-ECFB6282C983}"/>
          </ac:spMkLst>
        </pc:spChg>
        <pc:spChg chg="add mod">
          <ac:chgData name="Cristian Chilipirea" userId="34ab170da5908fc4" providerId="LiveId" clId="{51E1D80A-4A29-4E2A-B293-4232621C1517}" dt="2019-10-06T18:08:25.883" v="254" actId="1076"/>
          <ac:spMkLst>
            <pc:docMk/>
            <pc:sldMk cId="3181653658" sldId="514"/>
            <ac:spMk id="437" creationId="{241DF173-18FA-4331-B863-3B91F6F79C84}"/>
          </ac:spMkLst>
        </pc:spChg>
        <pc:spChg chg="add mod">
          <ac:chgData name="Cristian Chilipirea" userId="34ab170da5908fc4" providerId="LiveId" clId="{51E1D80A-4A29-4E2A-B293-4232621C1517}" dt="2019-10-06T18:08:25.883" v="254" actId="1076"/>
          <ac:spMkLst>
            <pc:docMk/>
            <pc:sldMk cId="3181653658" sldId="514"/>
            <ac:spMk id="438" creationId="{605CFAC7-426B-474D-9A31-DF355611FAA8}"/>
          </ac:spMkLst>
        </pc:spChg>
        <pc:spChg chg="add mod">
          <ac:chgData name="Cristian Chilipirea" userId="34ab170da5908fc4" providerId="LiveId" clId="{51E1D80A-4A29-4E2A-B293-4232621C1517}" dt="2019-10-06T18:08:25.883" v="254" actId="1076"/>
          <ac:spMkLst>
            <pc:docMk/>
            <pc:sldMk cId="3181653658" sldId="514"/>
            <ac:spMk id="439" creationId="{6C9CEA8C-AD85-40CC-A94E-4F82B3BD652B}"/>
          </ac:spMkLst>
        </pc:spChg>
        <pc:spChg chg="add mod">
          <ac:chgData name="Cristian Chilipirea" userId="34ab170da5908fc4" providerId="LiveId" clId="{51E1D80A-4A29-4E2A-B293-4232621C1517}" dt="2019-10-06T18:08:25.883" v="254" actId="1076"/>
          <ac:spMkLst>
            <pc:docMk/>
            <pc:sldMk cId="3181653658" sldId="514"/>
            <ac:spMk id="440" creationId="{FE7F340D-D895-496E-BD84-DBCD34B0E17F}"/>
          </ac:spMkLst>
        </pc:spChg>
        <pc:spChg chg="add mod">
          <ac:chgData name="Cristian Chilipirea" userId="34ab170da5908fc4" providerId="LiveId" clId="{51E1D80A-4A29-4E2A-B293-4232621C1517}" dt="2019-10-06T18:08:25.883" v="254" actId="1076"/>
          <ac:spMkLst>
            <pc:docMk/>
            <pc:sldMk cId="3181653658" sldId="514"/>
            <ac:spMk id="441" creationId="{221924A5-A4D7-456E-B5F7-3D1640E33828}"/>
          </ac:spMkLst>
        </pc:spChg>
        <pc:spChg chg="add mod">
          <ac:chgData name="Cristian Chilipirea" userId="34ab170da5908fc4" providerId="LiveId" clId="{51E1D80A-4A29-4E2A-B293-4232621C1517}" dt="2019-10-06T18:08:25.883" v="254" actId="1076"/>
          <ac:spMkLst>
            <pc:docMk/>
            <pc:sldMk cId="3181653658" sldId="514"/>
            <ac:spMk id="442" creationId="{080DEBFD-BC43-4B4A-A320-09725F93976B}"/>
          </ac:spMkLst>
        </pc:spChg>
        <pc:spChg chg="add mod">
          <ac:chgData name="Cristian Chilipirea" userId="34ab170da5908fc4" providerId="LiveId" clId="{51E1D80A-4A29-4E2A-B293-4232621C1517}" dt="2019-10-06T18:08:25.883" v="254" actId="1076"/>
          <ac:spMkLst>
            <pc:docMk/>
            <pc:sldMk cId="3181653658" sldId="514"/>
            <ac:spMk id="443" creationId="{7039D7C3-508C-4F2A-9503-B987B1BE3936}"/>
          </ac:spMkLst>
        </pc:spChg>
        <pc:spChg chg="add mod">
          <ac:chgData name="Cristian Chilipirea" userId="34ab170da5908fc4" providerId="LiveId" clId="{51E1D80A-4A29-4E2A-B293-4232621C1517}" dt="2019-10-06T18:08:25.883" v="254" actId="1076"/>
          <ac:spMkLst>
            <pc:docMk/>
            <pc:sldMk cId="3181653658" sldId="514"/>
            <ac:spMk id="444" creationId="{2A16FAF2-E98A-4595-9D84-69517A50D84D}"/>
          </ac:spMkLst>
        </pc:spChg>
        <pc:spChg chg="add mod">
          <ac:chgData name="Cristian Chilipirea" userId="34ab170da5908fc4" providerId="LiveId" clId="{51E1D80A-4A29-4E2A-B293-4232621C1517}" dt="2019-10-06T18:08:25.883" v="254" actId="1076"/>
          <ac:spMkLst>
            <pc:docMk/>
            <pc:sldMk cId="3181653658" sldId="514"/>
            <ac:spMk id="445" creationId="{B24723E2-4AE5-4A25-81C5-E78887DFB572}"/>
          </ac:spMkLst>
        </pc:spChg>
        <pc:spChg chg="add mod">
          <ac:chgData name="Cristian Chilipirea" userId="34ab170da5908fc4" providerId="LiveId" clId="{51E1D80A-4A29-4E2A-B293-4232621C1517}" dt="2019-10-06T18:08:25.883" v="254" actId="1076"/>
          <ac:spMkLst>
            <pc:docMk/>
            <pc:sldMk cId="3181653658" sldId="514"/>
            <ac:spMk id="446" creationId="{A6B16966-AC2C-49AF-A85E-0B8C7AD7CD1F}"/>
          </ac:spMkLst>
        </pc:spChg>
        <pc:spChg chg="add mod">
          <ac:chgData name="Cristian Chilipirea" userId="34ab170da5908fc4" providerId="LiveId" clId="{51E1D80A-4A29-4E2A-B293-4232621C1517}" dt="2019-10-06T18:08:25.883" v="254" actId="1076"/>
          <ac:spMkLst>
            <pc:docMk/>
            <pc:sldMk cId="3181653658" sldId="514"/>
            <ac:spMk id="447" creationId="{BE8A56AE-3114-4F7A-9629-21C70090E683}"/>
          </ac:spMkLst>
        </pc:spChg>
        <pc:spChg chg="add mod">
          <ac:chgData name="Cristian Chilipirea" userId="34ab170da5908fc4" providerId="LiveId" clId="{51E1D80A-4A29-4E2A-B293-4232621C1517}" dt="2019-10-06T18:08:25.883" v="254" actId="1076"/>
          <ac:spMkLst>
            <pc:docMk/>
            <pc:sldMk cId="3181653658" sldId="514"/>
            <ac:spMk id="448" creationId="{8C3AA0C3-A727-4900-A557-A17ED07DC623}"/>
          </ac:spMkLst>
        </pc:spChg>
        <pc:spChg chg="add mod">
          <ac:chgData name="Cristian Chilipirea" userId="34ab170da5908fc4" providerId="LiveId" clId="{51E1D80A-4A29-4E2A-B293-4232621C1517}" dt="2019-10-06T18:08:25.883" v="254" actId="1076"/>
          <ac:spMkLst>
            <pc:docMk/>
            <pc:sldMk cId="3181653658" sldId="514"/>
            <ac:spMk id="449" creationId="{1BEE0C50-3F33-499A-A681-DCFE961FCFC2}"/>
          </ac:spMkLst>
        </pc:spChg>
        <pc:spChg chg="add mod">
          <ac:chgData name="Cristian Chilipirea" userId="34ab170da5908fc4" providerId="LiveId" clId="{51E1D80A-4A29-4E2A-B293-4232621C1517}" dt="2019-10-06T18:08:25.883" v="254" actId="1076"/>
          <ac:spMkLst>
            <pc:docMk/>
            <pc:sldMk cId="3181653658" sldId="514"/>
            <ac:spMk id="450" creationId="{211A1713-6893-46BF-9491-DD9A2AB1995A}"/>
          </ac:spMkLst>
        </pc:spChg>
        <pc:spChg chg="add mod">
          <ac:chgData name="Cristian Chilipirea" userId="34ab170da5908fc4" providerId="LiveId" clId="{51E1D80A-4A29-4E2A-B293-4232621C1517}" dt="2019-10-06T18:08:25.883" v="254" actId="1076"/>
          <ac:spMkLst>
            <pc:docMk/>
            <pc:sldMk cId="3181653658" sldId="514"/>
            <ac:spMk id="451" creationId="{528550DF-DD95-4726-B7E2-497DFA189579}"/>
          </ac:spMkLst>
        </pc:spChg>
        <pc:spChg chg="add mod">
          <ac:chgData name="Cristian Chilipirea" userId="34ab170da5908fc4" providerId="LiveId" clId="{51E1D80A-4A29-4E2A-B293-4232621C1517}" dt="2019-10-06T18:08:25.883" v="254" actId="1076"/>
          <ac:spMkLst>
            <pc:docMk/>
            <pc:sldMk cId="3181653658" sldId="514"/>
            <ac:spMk id="452" creationId="{83348F84-B3F9-42A0-80C2-F2937A25EC56}"/>
          </ac:spMkLst>
        </pc:spChg>
        <pc:spChg chg="add mod">
          <ac:chgData name="Cristian Chilipirea" userId="34ab170da5908fc4" providerId="LiveId" clId="{51E1D80A-4A29-4E2A-B293-4232621C1517}" dt="2019-10-06T18:08:25.883" v="254" actId="1076"/>
          <ac:spMkLst>
            <pc:docMk/>
            <pc:sldMk cId="3181653658" sldId="514"/>
            <ac:spMk id="453" creationId="{B35384A0-FF78-4C90-B5C4-6706F3B354C7}"/>
          </ac:spMkLst>
        </pc:spChg>
        <pc:spChg chg="add mod">
          <ac:chgData name="Cristian Chilipirea" userId="34ab170da5908fc4" providerId="LiveId" clId="{51E1D80A-4A29-4E2A-B293-4232621C1517}" dt="2019-10-06T18:08:25.883" v="254" actId="1076"/>
          <ac:spMkLst>
            <pc:docMk/>
            <pc:sldMk cId="3181653658" sldId="514"/>
            <ac:spMk id="454" creationId="{1BBA757E-B32B-4384-99B6-EF26759BB090}"/>
          </ac:spMkLst>
        </pc:spChg>
        <pc:spChg chg="add mod">
          <ac:chgData name="Cristian Chilipirea" userId="34ab170da5908fc4" providerId="LiveId" clId="{51E1D80A-4A29-4E2A-B293-4232621C1517}" dt="2019-10-06T18:08:25.883" v="254" actId="1076"/>
          <ac:spMkLst>
            <pc:docMk/>
            <pc:sldMk cId="3181653658" sldId="514"/>
            <ac:spMk id="455" creationId="{0A43BAA8-44CE-459F-8774-7D378354CA13}"/>
          </ac:spMkLst>
        </pc:spChg>
        <pc:spChg chg="add mod">
          <ac:chgData name="Cristian Chilipirea" userId="34ab170da5908fc4" providerId="LiveId" clId="{51E1D80A-4A29-4E2A-B293-4232621C1517}" dt="2019-10-06T18:08:25.883" v="254" actId="1076"/>
          <ac:spMkLst>
            <pc:docMk/>
            <pc:sldMk cId="3181653658" sldId="514"/>
            <ac:spMk id="456" creationId="{1E056112-FA10-4EBE-A668-5FCC5C301E8A}"/>
          </ac:spMkLst>
        </pc:spChg>
        <pc:spChg chg="add mod">
          <ac:chgData name="Cristian Chilipirea" userId="34ab170da5908fc4" providerId="LiveId" clId="{51E1D80A-4A29-4E2A-B293-4232621C1517}" dt="2019-10-06T18:08:25.883" v="254" actId="1076"/>
          <ac:spMkLst>
            <pc:docMk/>
            <pc:sldMk cId="3181653658" sldId="514"/>
            <ac:spMk id="457" creationId="{C36148EF-E1FE-4EE5-87F9-128323C4AB0A}"/>
          </ac:spMkLst>
        </pc:spChg>
        <pc:spChg chg="add mod">
          <ac:chgData name="Cristian Chilipirea" userId="34ab170da5908fc4" providerId="LiveId" clId="{51E1D80A-4A29-4E2A-B293-4232621C1517}" dt="2019-10-06T18:08:25.883" v="254" actId="1076"/>
          <ac:spMkLst>
            <pc:docMk/>
            <pc:sldMk cId="3181653658" sldId="514"/>
            <ac:spMk id="458" creationId="{3F0DD73C-A100-43E2-96EA-A200536F597E}"/>
          </ac:spMkLst>
        </pc:spChg>
        <pc:spChg chg="add mod">
          <ac:chgData name="Cristian Chilipirea" userId="34ab170da5908fc4" providerId="LiveId" clId="{51E1D80A-4A29-4E2A-B293-4232621C1517}" dt="2019-10-06T18:08:25.883" v="254" actId="1076"/>
          <ac:spMkLst>
            <pc:docMk/>
            <pc:sldMk cId="3181653658" sldId="514"/>
            <ac:spMk id="459" creationId="{8600F84A-D6A1-465D-83B2-600A54B892C8}"/>
          </ac:spMkLst>
        </pc:spChg>
        <pc:spChg chg="add mod">
          <ac:chgData name="Cristian Chilipirea" userId="34ab170da5908fc4" providerId="LiveId" clId="{51E1D80A-4A29-4E2A-B293-4232621C1517}" dt="2019-10-06T18:08:25.883" v="254" actId="1076"/>
          <ac:spMkLst>
            <pc:docMk/>
            <pc:sldMk cId="3181653658" sldId="514"/>
            <ac:spMk id="460" creationId="{22C69E79-50F1-4E70-9E23-1C3DC2C7EA11}"/>
          </ac:spMkLst>
        </pc:spChg>
        <pc:spChg chg="add mod">
          <ac:chgData name="Cristian Chilipirea" userId="34ab170da5908fc4" providerId="LiveId" clId="{51E1D80A-4A29-4E2A-B293-4232621C1517}" dt="2019-10-06T18:08:25.883" v="254" actId="1076"/>
          <ac:spMkLst>
            <pc:docMk/>
            <pc:sldMk cId="3181653658" sldId="514"/>
            <ac:spMk id="461" creationId="{2D0B0190-0941-4931-999A-4B56EA1C5706}"/>
          </ac:spMkLst>
        </pc:spChg>
        <pc:spChg chg="add mod">
          <ac:chgData name="Cristian Chilipirea" userId="34ab170da5908fc4" providerId="LiveId" clId="{51E1D80A-4A29-4E2A-B293-4232621C1517}" dt="2019-10-06T18:08:25.883" v="254" actId="1076"/>
          <ac:spMkLst>
            <pc:docMk/>
            <pc:sldMk cId="3181653658" sldId="514"/>
            <ac:spMk id="462" creationId="{083E538D-5536-44C0-A4C0-B799F6BD0F8A}"/>
          </ac:spMkLst>
        </pc:spChg>
        <pc:spChg chg="add mod">
          <ac:chgData name="Cristian Chilipirea" userId="34ab170da5908fc4" providerId="LiveId" clId="{51E1D80A-4A29-4E2A-B293-4232621C1517}" dt="2019-10-06T18:08:25.883" v="254" actId="1076"/>
          <ac:spMkLst>
            <pc:docMk/>
            <pc:sldMk cId="3181653658" sldId="514"/>
            <ac:spMk id="463" creationId="{03F73C04-9041-488D-AB1D-8AE999BEE3CB}"/>
          </ac:spMkLst>
        </pc:spChg>
        <pc:spChg chg="add mod">
          <ac:chgData name="Cristian Chilipirea" userId="34ab170da5908fc4" providerId="LiveId" clId="{51E1D80A-4A29-4E2A-B293-4232621C1517}" dt="2019-10-06T18:08:25.883" v="254" actId="1076"/>
          <ac:spMkLst>
            <pc:docMk/>
            <pc:sldMk cId="3181653658" sldId="514"/>
            <ac:spMk id="464" creationId="{38E5CE0E-0D5B-4750-A9D4-12175DEF2597}"/>
          </ac:spMkLst>
        </pc:spChg>
        <pc:spChg chg="add mod">
          <ac:chgData name="Cristian Chilipirea" userId="34ab170da5908fc4" providerId="LiveId" clId="{51E1D80A-4A29-4E2A-B293-4232621C1517}" dt="2019-10-06T18:08:25.883" v="254" actId="1076"/>
          <ac:spMkLst>
            <pc:docMk/>
            <pc:sldMk cId="3181653658" sldId="514"/>
            <ac:spMk id="465" creationId="{F2496754-956C-483B-B78C-3B81B98BA6C1}"/>
          </ac:spMkLst>
        </pc:spChg>
        <pc:spChg chg="add mod">
          <ac:chgData name="Cristian Chilipirea" userId="34ab170da5908fc4" providerId="LiveId" clId="{51E1D80A-4A29-4E2A-B293-4232621C1517}" dt="2019-10-06T18:08:25.883" v="254" actId="1076"/>
          <ac:spMkLst>
            <pc:docMk/>
            <pc:sldMk cId="3181653658" sldId="514"/>
            <ac:spMk id="466" creationId="{A481C66C-195C-4671-8147-BF7C01C3C184}"/>
          </ac:spMkLst>
        </pc:spChg>
        <pc:spChg chg="add mod">
          <ac:chgData name="Cristian Chilipirea" userId="34ab170da5908fc4" providerId="LiveId" clId="{51E1D80A-4A29-4E2A-B293-4232621C1517}" dt="2019-10-06T18:08:25.883" v="254" actId="1076"/>
          <ac:spMkLst>
            <pc:docMk/>
            <pc:sldMk cId="3181653658" sldId="514"/>
            <ac:spMk id="467" creationId="{3051840A-AF31-4713-8B47-00C4209D02EE}"/>
          </ac:spMkLst>
        </pc:spChg>
        <pc:spChg chg="add mod">
          <ac:chgData name="Cristian Chilipirea" userId="34ab170da5908fc4" providerId="LiveId" clId="{51E1D80A-4A29-4E2A-B293-4232621C1517}" dt="2019-10-06T18:08:25.883" v="254" actId="1076"/>
          <ac:spMkLst>
            <pc:docMk/>
            <pc:sldMk cId="3181653658" sldId="514"/>
            <ac:spMk id="468" creationId="{9A5E0D0A-9373-4497-BEF4-E5DD9BAEB42C}"/>
          </ac:spMkLst>
        </pc:spChg>
        <pc:spChg chg="add mod">
          <ac:chgData name="Cristian Chilipirea" userId="34ab170da5908fc4" providerId="LiveId" clId="{51E1D80A-4A29-4E2A-B293-4232621C1517}" dt="2019-10-06T18:08:25.883" v="254" actId="1076"/>
          <ac:spMkLst>
            <pc:docMk/>
            <pc:sldMk cId="3181653658" sldId="514"/>
            <ac:spMk id="469" creationId="{95B3F701-38F7-4CEC-998E-EF57AEA5483D}"/>
          </ac:spMkLst>
        </pc:spChg>
        <pc:spChg chg="add mod">
          <ac:chgData name="Cristian Chilipirea" userId="34ab170da5908fc4" providerId="LiveId" clId="{51E1D80A-4A29-4E2A-B293-4232621C1517}" dt="2019-10-06T18:08:25.883" v="254" actId="1076"/>
          <ac:spMkLst>
            <pc:docMk/>
            <pc:sldMk cId="3181653658" sldId="514"/>
            <ac:spMk id="470" creationId="{4C3D39CC-B7CF-43D5-B533-5D99754DF628}"/>
          </ac:spMkLst>
        </pc:spChg>
        <pc:spChg chg="add mod">
          <ac:chgData name="Cristian Chilipirea" userId="34ab170da5908fc4" providerId="LiveId" clId="{51E1D80A-4A29-4E2A-B293-4232621C1517}" dt="2019-10-06T18:08:25.883" v="254" actId="1076"/>
          <ac:spMkLst>
            <pc:docMk/>
            <pc:sldMk cId="3181653658" sldId="514"/>
            <ac:spMk id="471" creationId="{AC7A694D-19EC-441B-BEC8-2BD3E4401590}"/>
          </ac:spMkLst>
        </pc:spChg>
        <pc:spChg chg="add mod">
          <ac:chgData name="Cristian Chilipirea" userId="34ab170da5908fc4" providerId="LiveId" clId="{51E1D80A-4A29-4E2A-B293-4232621C1517}" dt="2019-10-06T18:08:25.883" v="254" actId="1076"/>
          <ac:spMkLst>
            <pc:docMk/>
            <pc:sldMk cId="3181653658" sldId="514"/>
            <ac:spMk id="472" creationId="{AA9CCF43-AB40-4CC9-BA49-5A4F00F9F3A6}"/>
          </ac:spMkLst>
        </pc:spChg>
        <pc:spChg chg="add mod">
          <ac:chgData name="Cristian Chilipirea" userId="34ab170da5908fc4" providerId="LiveId" clId="{51E1D80A-4A29-4E2A-B293-4232621C1517}" dt="2019-10-06T18:08:25.883" v="254" actId="1076"/>
          <ac:spMkLst>
            <pc:docMk/>
            <pc:sldMk cId="3181653658" sldId="514"/>
            <ac:spMk id="473" creationId="{DD879FCB-1821-44E2-871D-0F4889C019CD}"/>
          </ac:spMkLst>
        </pc:spChg>
        <pc:spChg chg="add mod">
          <ac:chgData name="Cristian Chilipirea" userId="34ab170da5908fc4" providerId="LiveId" clId="{51E1D80A-4A29-4E2A-B293-4232621C1517}" dt="2019-10-06T18:08:25.883" v="254" actId="1076"/>
          <ac:spMkLst>
            <pc:docMk/>
            <pc:sldMk cId="3181653658" sldId="514"/>
            <ac:spMk id="474" creationId="{D0128353-CEE7-4DBE-9622-3514024D9A07}"/>
          </ac:spMkLst>
        </pc:spChg>
        <pc:spChg chg="add mod">
          <ac:chgData name="Cristian Chilipirea" userId="34ab170da5908fc4" providerId="LiveId" clId="{51E1D80A-4A29-4E2A-B293-4232621C1517}" dt="2019-10-06T18:08:25.883" v="254" actId="1076"/>
          <ac:spMkLst>
            <pc:docMk/>
            <pc:sldMk cId="3181653658" sldId="514"/>
            <ac:spMk id="475" creationId="{E83057E4-4C6E-4EC4-AA6E-3A14F89C06CA}"/>
          </ac:spMkLst>
        </pc:spChg>
        <pc:spChg chg="add mod">
          <ac:chgData name="Cristian Chilipirea" userId="34ab170da5908fc4" providerId="LiveId" clId="{51E1D80A-4A29-4E2A-B293-4232621C1517}" dt="2019-10-06T18:08:25.883" v="254" actId="1076"/>
          <ac:spMkLst>
            <pc:docMk/>
            <pc:sldMk cId="3181653658" sldId="514"/>
            <ac:spMk id="476" creationId="{F5DD81E7-6D51-4471-9C8F-52357E18F20D}"/>
          </ac:spMkLst>
        </pc:spChg>
        <pc:spChg chg="add mod">
          <ac:chgData name="Cristian Chilipirea" userId="34ab170da5908fc4" providerId="LiveId" clId="{51E1D80A-4A29-4E2A-B293-4232621C1517}" dt="2019-10-06T18:08:25.883" v="254" actId="1076"/>
          <ac:spMkLst>
            <pc:docMk/>
            <pc:sldMk cId="3181653658" sldId="514"/>
            <ac:spMk id="477" creationId="{E35EEB82-726D-4D6F-AB88-1C5BC27AB8BA}"/>
          </ac:spMkLst>
        </pc:spChg>
        <pc:spChg chg="add mod">
          <ac:chgData name="Cristian Chilipirea" userId="34ab170da5908fc4" providerId="LiveId" clId="{51E1D80A-4A29-4E2A-B293-4232621C1517}" dt="2019-10-06T18:08:25.883" v="254" actId="1076"/>
          <ac:spMkLst>
            <pc:docMk/>
            <pc:sldMk cId="3181653658" sldId="514"/>
            <ac:spMk id="478" creationId="{8D589E75-7A3D-4398-8AE0-3FBF7D335717}"/>
          </ac:spMkLst>
        </pc:spChg>
        <pc:spChg chg="add mod">
          <ac:chgData name="Cristian Chilipirea" userId="34ab170da5908fc4" providerId="LiveId" clId="{51E1D80A-4A29-4E2A-B293-4232621C1517}" dt="2019-10-06T18:08:25.883" v="254" actId="1076"/>
          <ac:spMkLst>
            <pc:docMk/>
            <pc:sldMk cId="3181653658" sldId="514"/>
            <ac:spMk id="479" creationId="{DC7D031D-E83D-4278-BEFC-B18503D8143E}"/>
          </ac:spMkLst>
        </pc:spChg>
        <pc:spChg chg="add mod">
          <ac:chgData name="Cristian Chilipirea" userId="34ab170da5908fc4" providerId="LiveId" clId="{51E1D80A-4A29-4E2A-B293-4232621C1517}" dt="2019-10-06T18:08:25.883" v="254" actId="1076"/>
          <ac:spMkLst>
            <pc:docMk/>
            <pc:sldMk cId="3181653658" sldId="514"/>
            <ac:spMk id="480" creationId="{C8E347FE-B665-4FAA-9CBF-2ED2B2F68864}"/>
          </ac:spMkLst>
        </pc:spChg>
        <pc:spChg chg="add mod">
          <ac:chgData name="Cristian Chilipirea" userId="34ab170da5908fc4" providerId="LiveId" clId="{51E1D80A-4A29-4E2A-B293-4232621C1517}" dt="2019-10-06T18:08:25.883" v="254" actId="1076"/>
          <ac:spMkLst>
            <pc:docMk/>
            <pc:sldMk cId="3181653658" sldId="514"/>
            <ac:spMk id="481" creationId="{FF1FDCC9-BAD6-4603-B68B-1277A0317D78}"/>
          </ac:spMkLst>
        </pc:spChg>
        <pc:spChg chg="add mod">
          <ac:chgData name="Cristian Chilipirea" userId="34ab170da5908fc4" providerId="LiveId" clId="{51E1D80A-4A29-4E2A-B293-4232621C1517}" dt="2019-10-06T18:08:25.883" v="254" actId="1076"/>
          <ac:spMkLst>
            <pc:docMk/>
            <pc:sldMk cId="3181653658" sldId="514"/>
            <ac:spMk id="482" creationId="{FD13A0CC-5DBD-4C01-923D-258285BA779B}"/>
          </ac:spMkLst>
        </pc:spChg>
        <pc:spChg chg="add mod">
          <ac:chgData name="Cristian Chilipirea" userId="34ab170da5908fc4" providerId="LiveId" clId="{51E1D80A-4A29-4E2A-B293-4232621C1517}" dt="2019-10-06T18:08:25.883" v="254" actId="1076"/>
          <ac:spMkLst>
            <pc:docMk/>
            <pc:sldMk cId="3181653658" sldId="514"/>
            <ac:spMk id="483" creationId="{0CA32094-8B01-4917-91C2-6484B5717E88}"/>
          </ac:spMkLst>
        </pc:spChg>
        <pc:spChg chg="add mod">
          <ac:chgData name="Cristian Chilipirea" userId="34ab170da5908fc4" providerId="LiveId" clId="{51E1D80A-4A29-4E2A-B293-4232621C1517}" dt="2019-10-06T18:08:25.883" v="254" actId="1076"/>
          <ac:spMkLst>
            <pc:docMk/>
            <pc:sldMk cId="3181653658" sldId="514"/>
            <ac:spMk id="484" creationId="{B779D4E7-05C9-4486-AFC4-99935F1D05C9}"/>
          </ac:spMkLst>
        </pc:spChg>
        <pc:spChg chg="add mod">
          <ac:chgData name="Cristian Chilipirea" userId="34ab170da5908fc4" providerId="LiveId" clId="{51E1D80A-4A29-4E2A-B293-4232621C1517}" dt="2019-10-06T18:08:25.883" v="254" actId="1076"/>
          <ac:spMkLst>
            <pc:docMk/>
            <pc:sldMk cId="3181653658" sldId="514"/>
            <ac:spMk id="485" creationId="{863A6161-414B-4725-8D38-DB38B05C4A88}"/>
          </ac:spMkLst>
        </pc:spChg>
        <pc:spChg chg="add mod">
          <ac:chgData name="Cristian Chilipirea" userId="34ab170da5908fc4" providerId="LiveId" clId="{51E1D80A-4A29-4E2A-B293-4232621C1517}" dt="2019-10-06T18:08:25.883" v="254" actId="1076"/>
          <ac:spMkLst>
            <pc:docMk/>
            <pc:sldMk cId="3181653658" sldId="514"/>
            <ac:spMk id="486" creationId="{5B47B450-9EB2-4CDE-9CBA-EE69D4B7E539}"/>
          </ac:spMkLst>
        </pc:spChg>
        <pc:spChg chg="add mod">
          <ac:chgData name="Cristian Chilipirea" userId="34ab170da5908fc4" providerId="LiveId" clId="{51E1D80A-4A29-4E2A-B293-4232621C1517}" dt="2019-10-06T18:08:25.883" v="254" actId="1076"/>
          <ac:spMkLst>
            <pc:docMk/>
            <pc:sldMk cId="3181653658" sldId="514"/>
            <ac:spMk id="487" creationId="{CA3ED1B2-8BEA-4404-BBE2-51BCF5C12717}"/>
          </ac:spMkLst>
        </pc:spChg>
        <pc:spChg chg="add mod">
          <ac:chgData name="Cristian Chilipirea" userId="34ab170da5908fc4" providerId="LiveId" clId="{51E1D80A-4A29-4E2A-B293-4232621C1517}" dt="2019-10-06T18:08:25.883" v="254" actId="1076"/>
          <ac:spMkLst>
            <pc:docMk/>
            <pc:sldMk cId="3181653658" sldId="514"/>
            <ac:spMk id="488" creationId="{7EA008E9-5A0E-4207-9FF7-D5512143278A}"/>
          </ac:spMkLst>
        </pc:spChg>
        <pc:spChg chg="add mod">
          <ac:chgData name="Cristian Chilipirea" userId="34ab170da5908fc4" providerId="LiveId" clId="{51E1D80A-4A29-4E2A-B293-4232621C1517}" dt="2019-10-06T18:08:25.883" v="254" actId="1076"/>
          <ac:spMkLst>
            <pc:docMk/>
            <pc:sldMk cId="3181653658" sldId="514"/>
            <ac:spMk id="489" creationId="{B9631E26-EAF7-4DF2-BE41-A25AF2040CDF}"/>
          </ac:spMkLst>
        </pc:spChg>
        <pc:spChg chg="add mod">
          <ac:chgData name="Cristian Chilipirea" userId="34ab170da5908fc4" providerId="LiveId" clId="{51E1D80A-4A29-4E2A-B293-4232621C1517}" dt="2019-10-06T18:08:25.883" v="254" actId="1076"/>
          <ac:spMkLst>
            <pc:docMk/>
            <pc:sldMk cId="3181653658" sldId="514"/>
            <ac:spMk id="490" creationId="{08388760-A1FB-44F2-8489-B9F0F8B11F0D}"/>
          </ac:spMkLst>
        </pc:spChg>
        <pc:spChg chg="add mod">
          <ac:chgData name="Cristian Chilipirea" userId="34ab170da5908fc4" providerId="LiveId" clId="{51E1D80A-4A29-4E2A-B293-4232621C1517}" dt="2019-10-06T18:08:25.883" v="254" actId="1076"/>
          <ac:spMkLst>
            <pc:docMk/>
            <pc:sldMk cId="3181653658" sldId="514"/>
            <ac:spMk id="491" creationId="{DC526EE5-6337-4CB0-B4FA-8563E9808A8D}"/>
          </ac:spMkLst>
        </pc:spChg>
        <pc:spChg chg="add mod">
          <ac:chgData name="Cristian Chilipirea" userId="34ab170da5908fc4" providerId="LiveId" clId="{51E1D80A-4A29-4E2A-B293-4232621C1517}" dt="2019-10-06T18:08:25.883" v="254" actId="1076"/>
          <ac:spMkLst>
            <pc:docMk/>
            <pc:sldMk cId="3181653658" sldId="514"/>
            <ac:spMk id="492" creationId="{2AD3448F-56BF-4261-8E6D-F5AA9BE6789B}"/>
          </ac:spMkLst>
        </pc:spChg>
        <pc:spChg chg="add mod">
          <ac:chgData name="Cristian Chilipirea" userId="34ab170da5908fc4" providerId="LiveId" clId="{51E1D80A-4A29-4E2A-B293-4232621C1517}" dt="2019-10-06T18:08:25.883" v="254" actId="1076"/>
          <ac:spMkLst>
            <pc:docMk/>
            <pc:sldMk cId="3181653658" sldId="514"/>
            <ac:spMk id="493" creationId="{84D41E70-7BA5-4B8D-A33A-A2E9D62C7417}"/>
          </ac:spMkLst>
        </pc:spChg>
        <pc:spChg chg="add mod">
          <ac:chgData name="Cristian Chilipirea" userId="34ab170da5908fc4" providerId="LiveId" clId="{51E1D80A-4A29-4E2A-B293-4232621C1517}" dt="2019-10-06T18:08:25.883" v="254" actId="1076"/>
          <ac:spMkLst>
            <pc:docMk/>
            <pc:sldMk cId="3181653658" sldId="514"/>
            <ac:spMk id="494" creationId="{906DB155-264A-42DE-AE4B-23A78F14AF54}"/>
          </ac:spMkLst>
        </pc:spChg>
        <pc:spChg chg="add mod">
          <ac:chgData name="Cristian Chilipirea" userId="34ab170da5908fc4" providerId="LiveId" clId="{51E1D80A-4A29-4E2A-B293-4232621C1517}" dt="2019-10-06T18:08:25.883" v="254" actId="1076"/>
          <ac:spMkLst>
            <pc:docMk/>
            <pc:sldMk cId="3181653658" sldId="514"/>
            <ac:spMk id="495" creationId="{2D56E250-D5FE-41B2-9CDD-8F2971E2EDEC}"/>
          </ac:spMkLst>
        </pc:spChg>
        <pc:spChg chg="add mod">
          <ac:chgData name="Cristian Chilipirea" userId="34ab170da5908fc4" providerId="LiveId" clId="{51E1D80A-4A29-4E2A-B293-4232621C1517}" dt="2019-10-06T18:08:25.883" v="254" actId="1076"/>
          <ac:spMkLst>
            <pc:docMk/>
            <pc:sldMk cId="3181653658" sldId="514"/>
            <ac:spMk id="496" creationId="{230D6BD2-57CC-491A-95CE-95805C04BC48}"/>
          </ac:spMkLst>
        </pc:spChg>
        <pc:spChg chg="add mod">
          <ac:chgData name="Cristian Chilipirea" userId="34ab170da5908fc4" providerId="LiveId" clId="{51E1D80A-4A29-4E2A-B293-4232621C1517}" dt="2019-10-06T18:08:25.883" v="254" actId="1076"/>
          <ac:spMkLst>
            <pc:docMk/>
            <pc:sldMk cId="3181653658" sldId="514"/>
            <ac:spMk id="497" creationId="{F87C8CDF-A850-4B46-810B-BE543477FD11}"/>
          </ac:spMkLst>
        </pc:spChg>
        <pc:spChg chg="add mod">
          <ac:chgData name="Cristian Chilipirea" userId="34ab170da5908fc4" providerId="LiveId" clId="{51E1D80A-4A29-4E2A-B293-4232621C1517}" dt="2019-10-06T18:08:25.883" v="254" actId="1076"/>
          <ac:spMkLst>
            <pc:docMk/>
            <pc:sldMk cId="3181653658" sldId="514"/>
            <ac:spMk id="498" creationId="{56D1A00F-CA8A-4CAC-AD48-B4D05678F12F}"/>
          </ac:spMkLst>
        </pc:spChg>
        <pc:spChg chg="add mod">
          <ac:chgData name="Cristian Chilipirea" userId="34ab170da5908fc4" providerId="LiveId" clId="{51E1D80A-4A29-4E2A-B293-4232621C1517}" dt="2019-10-06T18:08:25.883" v="254" actId="1076"/>
          <ac:spMkLst>
            <pc:docMk/>
            <pc:sldMk cId="3181653658" sldId="514"/>
            <ac:spMk id="499" creationId="{A92F84DA-6BA7-4E5F-8275-AF063966B6E0}"/>
          </ac:spMkLst>
        </pc:spChg>
        <pc:spChg chg="add mod">
          <ac:chgData name="Cristian Chilipirea" userId="34ab170da5908fc4" providerId="LiveId" clId="{51E1D80A-4A29-4E2A-B293-4232621C1517}" dt="2019-10-06T18:08:25.883" v="254" actId="1076"/>
          <ac:spMkLst>
            <pc:docMk/>
            <pc:sldMk cId="3181653658" sldId="514"/>
            <ac:spMk id="500" creationId="{153BF036-A328-4903-939A-B720D1BE0081}"/>
          </ac:spMkLst>
        </pc:spChg>
        <pc:spChg chg="add mod">
          <ac:chgData name="Cristian Chilipirea" userId="34ab170da5908fc4" providerId="LiveId" clId="{51E1D80A-4A29-4E2A-B293-4232621C1517}" dt="2019-10-06T18:08:25.883" v="254" actId="1076"/>
          <ac:spMkLst>
            <pc:docMk/>
            <pc:sldMk cId="3181653658" sldId="514"/>
            <ac:spMk id="501" creationId="{6F27CB72-EF36-416A-B255-2CB16F51226D}"/>
          </ac:spMkLst>
        </pc:spChg>
        <pc:spChg chg="add mod">
          <ac:chgData name="Cristian Chilipirea" userId="34ab170da5908fc4" providerId="LiveId" clId="{51E1D80A-4A29-4E2A-B293-4232621C1517}" dt="2019-10-06T18:08:25.883" v="254" actId="1076"/>
          <ac:spMkLst>
            <pc:docMk/>
            <pc:sldMk cId="3181653658" sldId="514"/>
            <ac:spMk id="502" creationId="{12C97198-6158-40B9-90F1-0F0F9B5505D8}"/>
          </ac:spMkLst>
        </pc:spChg>
        <pc:spChg chg="add mod">
          <ac:chgData name="Cristian Chilipirea" userId="34ab170da5908fc4" providerId="LiveId" clId="{51E1D80A-4A29-4E2A-B293-4232621C1517}" dt="2019-10-06T18:08:25.883" v="254" actId="1076"/>
          <ac:spMkLst>
            <pc:docMk/>
            <pc:sldMk cId="3181653658" sldId="514"/>
            <ac:spMk id="503" creationId="{5C7BADF9-CCBE-4C1F-AB23-4BCA5155C516}"/>
          </ac:spMkLst>
        </pc:spChg>
        <pc:spChg chg="add mod">
          <ac:chgData name="Cristian Chilipirea" userId="34ab170da5908fc4" providerId="LiveId" clId="{51E1D80A-4A29-4E2A-B293-4232621C1517}" dt="2019-10-06T18:08:25.883" v="254" actId="1076"/>
          <ac:spMkLst>
            <pc:docMk/>
            <pc:sldMk cId="3181653658" sldId="514"/>
            <ac:spMk id="504" creationId="{D49973D8-537B-4C74-B2B1-5405849179D8}"/>
          </ac:spMkLst>
        </pc:spChg>
        <pc:spChg chg="add mod">
          <ac:chgData name="Cristian Chilipirea" userId="34ab170da5908fc4" providerId="LiveId" clId="{51E1D80A-4A29-4E2A-B293-4232621C1517}" dt="2019-10-06T18:08:25.883" v="254" actId="1076"/>
          <ac:spMkLst>
            <pc:docMk/>
            <pc:sldMk cId="3181653658" sldId="514"/>
            <ac:spMk id="505" creationId="{6B74914C-2ACA-47C7-B013-B09F102236CB}"/>
          </ac:spMkLst>
        </pc:spChg>
        <pc:spChg chg="add mod">
          <ac:chgData name="Cristian Chilipirea" userId="34ab170da5908fc4" providerId="LiveId" clId="{51E1D80A-4A29-4E2A-B293-4232621C1517}" dt="2019-10-06T18:08:25.883" v="254" actId="1076"/>
          <ac:spMkLst>
            <pc:docMk/>
            <pc:sldMk cId="3181653658" sldId="514"/>
            <ac:spMk id="506" creationId="{003489D7-5C94-425B-9282-5B09583942B5}"/>
          </ac:spMkLst>
        </pc:spChg>
        <pc:spChg chg="add mod">
          <ac:chgData name="Cristian Chilipirea" userId="34ab170da5908fc4" providerId="LiveId" clId="{51E1D80A-4A29-4E2A-B293-4232621C1517}" dt="2019-10-06T18:08:25.883" v="254" actId="1076"/>
          <ac:spMkLst>
            <pc:docMk/>
            <pc:sldMk cId="3181653658" sldId="514"/>
            <ac:spMk id="507" creationId="{83345C2B-D4CC-42C7-9FA4-27A312C1253D}"/>
          </ac:spMkLst>
        </pc:spChg>
        <pc:spChg chg="add mod">
          <ac:chgData name="Cristian Chilipirea" userId="34ab170da5908fc4" providerId="LiveId" clId="{51E1D80A-4A29-4E2A-B293-4232621C1517}" dt="2019-10-06T18:08:25.883" v="254" actId="1076"/>
          <ac:spMkLst>
            <pc:docMk/>
            <pc:sldMk cId="3181653658" sldId="514"/>
            <ac:spMk id="508" creationId="{AFF7C4AC-D4EC-49DE-8B10-328FE1164863}"/>
          </ac:spMkLst>
        </pc:spChg>
        <pc:spChg chg="add mod">
          <ac:chgData name="Cristian Chilipirea" userId="34ab170da5908fc4" providerId="LiveId" clId="{51E1D80A-4A29-4E2A-B293-4232621C1517}" dt="2019-10-06T18:08:25.883" v="254" actId="1076"/>
          <ac:spMkLst>
            <pc:docMk/>
            <pc:sldMk cId="3181653658" sldId="514"/>
            <ac:spMk id="509" creationId="{7A034FF5-0338-44F7-8199-5E2D13B7173E}"/>
          </ac:spMkLst>
        </pc:spChg>
        <pc:spChg chg="add mod">
          <ac:chgData name="Cristian Chilipirea" userId="34ab170da5908fc4" providerId="LiveId" clId="{51E1D80A-4A29-4E2A-B293-4232621C1517}" dt="2019-10-06T18:08:25.883" v="254" actId="1076"/>
          <ac:spMkLst>
            <pc:docMk/>
            <pc:sldMk cId="3181653658" sldId="514"/>
            <ac:spMk id="510" creationId="{C468B9EB-210C-47CC-B2AE-0B63171B5030}"/>
          </ac:spMkLst>
        </pc:spChg>
        <pc:spChg chg="add mod">
          <ac:chgData name="Cristian Chilipirea" userId="34ab170da5908fc4" providerId="LiveId" clId="{51E1D80A-4A29-4E2A-B293-4232621C1517}" dt="2019-10-06T18:08:25.883" v="254" actId="1076"/>
          <ac:spMkLst>
            <pc:docMk/>
            <pc:sldMk cId="3181653658" sldId="514"/>
            <ac:spMk id="511" creationId="{B8E19A6A-BBD2-473A-9633-ACCA43BC899E}"/>
          </ac:spMkLst>
        </pc:spChg>
        <pc:spChg chg="add mod">
          <ac:chgData name="Cristian Chilipirea" userId="34ab170da5908fc4" providerId="LiveId" clId="{51E1D80A-4A29-4E2A-B293-4232621C1517}" dt="2019-10-06T18:08:25.883" v="254" actId="1076"/>
          <ac:spMkLst>
            <pc:docMk/>
            <pc:sldMk cId="3181653658" sldId="514"/>
            <ac:spMk id="512" creationId="{944F31D6-C953-4BB3-A062-0EFDD4C57C63}"/>
          </ac:spMkLst>
        </pc:spChg>
        <pc:spChg chg="add mod">
          <ac:chgData name="Cristian Chilipirea" userId="34ab170da5908fc4" providerId="LiveId" clId="{51E1D80A-4A29-4E2A-B293-4232621C1517}" dt="2019-10-06T18:08:25.883" v="254" actId="1076"/>
          <ac:spMkLst>
            <pc:docMk/>
            <pc:sldMk cId="3181653658" sldId="514"/>
            <ac:spMk id="513" creationId="{453BF36D-1743-469B-BBAE-19737877BDBA}"/>
          </ac:spMkLst>
        </pc:spChg>
        <pc:spChg chg="add mod">
          <ac:chgData name="Cristian Chilipirea" userId="34ab170da5908fc4" providerId="LiveId" clId="{51E1D80A-4A29-4E2A-B293-4232621C1517}" dt="2019-10-06T18:08:25.883" v="254" actId="1076"/>
          <ac:spMkLst>
            <pc:docMk/>
            <pc:sldMk cId="3181653658" sldId="514"/>
            <ac:spMk id="514" creationId="{7EEE210B-3163-4E92-80B4-7B7294F9162C}"/>
          </ac:spMkLst>
        </pc:spChg>
        <pc:spChg chg="add mod">
          <ac:chgData name="Cristian Chilipirea" userId="34ab170da5908fc4" providerId="LiveId" clId="{51E1D80A-4A29-4E2A-B293-4232621C1517}" dt="2019-10-06T18:08:25.883" v="254" actId="1076"/>
          <ac:spMkLst>
            <pc:docMk/>
            <pc:sldMk cId="3181653658" sldId="514"/>
            <ac:spMk id="515" creationId="{711418C2-CB97-4D4D-9707-CFD86968112A}"/>
          </ac:spMkLst>
        </pc:spChg>
        <pc:spChg chg="add mod">
          <ac:chgData name="Cristian Chilipirea" userId="34ab170da5908fc4" providerId="LiveId" clId="{51E1D80A-4A29-4E2A-B293-4232621C1517}" dt="2019-10-06T18:08:25.883" v="254" actId="1076"/>
          <ac:spMkLst>
            <pc:docMk/>
            <pc:sldMk cId="3181653658" sldId="514"/>
            <ac:spMk id="516" creationId="{DF911D9E-53FB-4EA6-B996-0554591BF0AB}"/>
          </ac:spMkLst>
        </pc:spChg>
        <pc:spChg chg="add mod">
          <ac:chgData name="Cristian Chilipirea" userId="34ab170da5908fc4" providerId="LiveId" clId="{51E1D80A-4A29-4E2A-B293-4232621C1517}" dt="2019-10-06T18:08:25.883" v="254" actId="1076"/>
          <ac:spMkLst>
            <pc:docMk/>
            <pc:sldMk cId="3181653658" sldId="514"/>
            <ac:spMk id="517" creationId="{B865AF6A-2408-43A2-928A-30B7B6F3B2EB}"/>
          </ac:spMkLst>
        </pc:spChg>
        <pc:spChg chg="add mod">
          <ac:chgData name="Cristian Chilipirea" userId="34ab170da5908fc4" providerId="LiveId" clId="{51E1D80A-4A29-4E2A-B293-4232621C1517}" dt="2019-10-06T18:08:25.883" v="254" actId="1076"/>
          <ac:spMkLst>
            <pc:docMk/>
            <pc:sldMk cId="3181653658" sldId="514"/>
            <ac:spMk id="518" creationId="{629F2544-5607-4F3B-9AF1-891EBBAD418C}"/>
          </ac:spMkLst>
        </pc:spChg>
        <pc:spChg chg="add mod">
          <ac:chgData name="Cristian Chilipirea" userId="34ab170da5908fc4" providerId="LiveId" clId="{51E1D80A-4A29-4E2A-B293-4232621C1517}" dt="2019-10-06T18:08:25.883" v="254" actId="1076"/>
          <ac:spMkLst>
            <pc:docMk/>
            <pc:sldMk cId="3181653658" sldId="514"/>
            <ac:spMk id="519" creationId="{C65047F6-AA84-4ECF-937F-CC8E11D8F5FC}"/>
          </ac:spMkLst>
        </pc:spChg>
        <pc:spChg chg="add mod">
          <ac:chgData name="Cristian Chilipirea" userId="34ab170da5908fc4" providerId="LiveId" clId="{51E1D80A-4A29-4E2A-B293-4232621C1517}" dt="2019-10-06T18:08:25.883" v="254" actId="1076"/>
          <ac:spMkLst>
            <pc:docMk/>
            <pc:sldMk cId="3181653658" sldId="514"/>
            <ac:spMk id="520" creationId="{519E99C5-E985-483B-9274-B939C29D3010}"/>
          </ac:spMkLst>
        </pc:spChg>
        <pc:spChg chg="add mod">
          <ac:chgData name="Cristian Chilipirea" userId="34ab170da5908fc4" providerId="LiveId" clId="{51E1D80A-4A29-4E2A-B293-4232621C1517}" dt="2019-10-06T18:08:25.883" v="254" actId="1076"/>
          <ac:spMkLst>
            <pc:docMk/>
            <pc:sldMk cId="3181653658" sldId="514"/>
            <ac:spMk id="521" creationId="{164DCC7E-2128-4869-8358-A98B685FD0F6}"/>
          </ac:spMkLst>
        </pc:spChg>
        <pc:spChg chg="add mod">
          <ac:chgData name="Cristian Chilipirea" userId="34ab170da5908fc4" providerId="LiveId" clId="{51E1D80A-4A29-4E2A-B293-4232621C1517}" dt="2019-10-06T18:08:25.883" v="254" actId="1076"/>
          <ac:spMkLst>
            <pc:docMk/>
            <pc:sldMk cId="3181653658" sldId="514"/>
            <ac:spMk id="522" creationId="{17830576-B4D4-4DB6-9E27-82681ACD1F17}"/>
          </ac:spMkLst>
        </pc:spChg>
        <pc:spChg chg="add mod">
          <ac:chgData name="Cristian Chilipirea" userId="34ab170da5908fc4" providerId="LiveId" clId="{51E1D80A-4A29-4E2A-B293-4232621C1517}" dt="2019-10-06T18:08:25.883" v="254" actId="1076"/>
          <ac:spMkLst>
            <pc:docMk/>
            <pc:sldMk cId="3181653658" sldId="514"/>
            <ac:spMk id="523" creationId="{D4A5BFF5-C2F7-4597-BD20-A74AD9C773BE}"/>
          </ac:spMkLst>
        </pc:spChg>
        <pc:spChg chg="add mod">
          <ac:chgData name="Cristian Chilipirea" userId="34ab170da5908fc4" providerId="LiveId" clId="{51E1D80A-4A29-4E2A-B293-4232621C1517}" dt="2019-10-06T18:08:25.883" v="254" actId="1076"/>
          <ac:spMkLst>
            <pc:docMk/>
            <pc:sldMk cId="3181653658" sldId="514"/>
            <ac:spMk id="524" creationId="{A99AB12D-498C-4577-90DE-9208B314A4FD}"/>
          </ac:spMkLst>
        </pc:spChg>
        <pc:spChg chg="add mod">
          <ac:chgData name="Cristian Chilipirea" userId="34ab170da5908fc4" providerId="LiveId" clId="{51E1D80A-4A29-4E2A-B293-4232621C1517}" dt="2019-10-06T18:08:25.883" v="254" actId="1076"/>
          <ac:spMkLst>
            <pc:docMk/>
            <pc:sldMk cId="3181653658" sldId="514"/>
            <ac:spMk id="525" creationId="{BD6B8221-47F3-4723-87BD-B48822072814}"/>
          </ac:spMkLst>
        </pc:spChg>
        <pc:spChg chg="add mod">
          <ac:chgData name="Cristian Chilipirea" userId="34ab170da5908fc4" providerId="LiveId" clId="{51E1D80A-4A29-4E2A-B293-4232621C1517}" dt="2019-10-06T18:08:25.883" v="254" actId="1076"/>
          <ac:spMkLst>
            <pc:docMk/>
            <pc:sldMk cId="3181653658" sldId="514"/>
            <ac:spMk id="526" creationId="{08A94B96-F85E-454C-A92E-CC0F6F27EEA1}"/>
          </ac:spMkLst>
        </pc:spChg>
        <pc:spChg chg="add mod">
          <ac:chgData name="Cristian Chilipirea" userId="34ab170da5908fc4" providerId="LiveId" clId="{51E1D80A-4A29-4E2A-B293-4232621C1517}" dt="2019-10-06T18:08:25.883" v="254" actId="1076"/>
          <ac:spMkLst>
            <pc:docMk/>
            <pc:sldMk cId="3181653658" sldId="514"/>
            <ac:spMk id="527" creationId="{53696935-C62C-4B3E-AF18-CF34294A26EC}"/>
          </ac:spMkLst>
        </pc:spChg>
        <pc:spChg chg="add mod">
          <ac:chgData name="Cristian Chilipirea" userId="34ab170da5908fc4" providerId="LiveId" clId="{51E1D80A-4A29-4E2A-B293-4232621C1517}" dt="2019-10-06T18:08:25.883" v="254" actId="1076"/>
          <ac:spMkLst>
            <pc:docMk/>
            <pc:sldMk cId="3181653658" sldId="514"/>
            <ac:spMk id="528" creationId="{4FF56CB6-4542-4C27-8A40-0DAE2D977F29}"/>
          </ac:spMkLst>
        </pc:spChg>
        <pc:spChg chg="add mod">
          <ac:chgData name="Cristian Chilipirea" userId="34ab170da5908fc4" providerId="LiveId" clId="{51E1D80A-4A29-4E2A-B293-4232621C1517}" dt="2019-10-06T18:08:25.883" v="254" actId="1076"/>
          <ac:spMkLst>
            <pc:docMk/>
            <pc:sldMk cId="3181653658" sldId="514"/>
            <ac:spMk id="529" creationId="{8664E249-BE3F-4BC6-BB79-11FB1D9EE791}"/>
          </ac:spMkLst>
        </pc:spChg>
        <pc:spChg chg="add mod">
          <ac:chgData name="Cristian Chilipirea" userId="34ab170da5908fc4" providerId="LiveId" clId="{51E1D80A-4A29-4E2A-B293-4232621C1517}" dt="2019-10-06T18:08:25.883" v="254" actId="1076"/>
          <ac:spMkLst>
            <pc:docMk/>
            <pc:sldMk cId="3181653658" sldId="514"/>
            <ac:spMk id="530" creationId="{5C103ECD-B780-4051-8C84-8A26E39BEA62}"/>
          </ac:spMkLst>
        </pc:spChg>
        <pc:spChg chg="add mod">
          <ac:chgData name="Cristian Chilipirea" userId="34ab170da5908fc4" providerId="LiveId" clId="{51E1D80A-4A29-4E2A-B293-4232621C1517}" dt="2019-10-06T18:08:25.883" v="254" actId="1076"/>
          <ac:spMkLst>
            <pc:docMk/>
            <pc:sldMk cId="3181653658" sldId="514"/>
            <ac:spMk id="531" creationId="{D9AA84DF-E271-46AE-B498-AE556A06BEB9}"/>
          </ac:spMkLst>
        </pc:spChg>
        <pc:spChg chg="add mod">
          <ac:chgData name="Cristian Chilipirea" userId="34ab170da5908fc4" providerId="LiveId" clId="{51E1D80A-4A29-4E2A-B293-4232621C1517}" dt="2019-10-06T18:08:25.883" v="254" actId="1076"/>
          <ac:spMkLst>
            <pc:docMk/>
            <pc:sldMk cId="3181653658" sldId="514"/>
            <ac:spMk id="532" creationId="{FB1C73CC-D479-4139-839A-FCD12389C36C}"/>
          </ac:spMkLst>
        </pc:spChg>
        <pc:spChg chg="add mod">
          <ac:chgData name="Cristian Chilipirea" userId="34ab170da5908fc4" providerId="LiveId" clId="{51E1D80A-4A29-4E2A-B293-4232621C1517}" dt="2019-10-06T18:08:25.883" v="254" actId="1076"/>
          <ac:spMkLst>
            <pc:docMk/>
            <pc:sldMk cId="3181653658" sldId="514"/>
            <ac:spMk id="533" creationId="{5E83CC1E-4BE8-47B1-A30C-3DE6010B362A}"/>
          </ac:spMkLst>
        </pc:spChg>
        <pc:spChg chg="add mod">
          <ac:chgData name="Cristian Chilipirea" userId="34ab170da5908fc4" providerId="LiveId" clId="{51E1D80A-4A29-4E2A-B293-4232621C1517}" dt="2019-10-06T18:08:25.883" v="254" actId="1076"/>
          <ac:spMkLst>
            <pc:docMk/>
            <pc:sldMk cId="3181653658" sldId="514"/>
            <ac:spMk id="534" creationId="{EC1FC33C-DCB2-4FDA-93CB-B20F49CCB3B6}"/>
          </ac:spMkLst>
        </pc:spChg>
        <pc:spChg chg="add mod">
          <ac:chgData name="Cristian Chilipirea" userId="34ab170da5908fc4" providerId="LiveId" clId="{51E1D80A-4A29-4E2A-B293-4232621C1517}" dt="2019-10-06T18:08:25.883" v="254" actId="1076"/>
          <ac:spMkLst>
            <pc:docMk/>
            <pc:sldMk cId="3181653658" sldId="514"/>
            <ac:spMk id="535" creationId="{F91AA816-EBEA-4641-AE26-AFD86AA5A735}"/>
          </ac:spMkLst>
        </pc:spChg>
        <pc:spChg chg="add mod">
          <ac:chgData name="Cristian Chilipirea" userId="34ab170da5908fc4" providerId="LiveId" clId="{51E1D80A-4A29-4E2A-B293-4232621C1517}" dt="2019-10-06T18:08:25.883" v="254" actId="1076"/>
          <ac:spMkLst>
            <pc:docMk/>
            <pc:sldMk cId="3181653658" sldId="514"/>
            <ac:spMk id="536" creationId="{496D8848-459D-43F4-A26B-6BB62D67F9BD}"/>
          </ac:spMkLst>
        </pc:spChg>
        <pc:spChg chg="add mod">
          <ac:chgData name="Cristian Chilipirea" userId="34ab170da5908fc4" providerId="LiveId" clId="{51E1D80A-4A29-4E2A-B293-4232621C1517}" dt="2019-10-06T18:08:25.883" v="254" actId="1076"/>
          <ac:spMkLst>
            <pc:docMk/>
            <pc:sldMk cId="3181653658" sldId="514"/>
            <ac:spMk id="537" creationId="{F2F1BC25-24C0-4FEC-AD8D-7645E269D736}"/>
          </ac:spMkLst>
        </pc:spChg>
        <pc:spChg chg="add mod">
          <ac:chgData name="Cristian Chilipirea" userId="34ab170da5908fc4" providerId="LiveId" clId="{51E1D80A-4A29-4E2A-B293-4232621C1517}" dt="2019-10-06T18:08:25.883" v="254" actId="1076"/>
          <ac:spMkLst>
            <pc:docMk/>
            <pc:sldMk cId="3181653658" sldId="514"/>
            <ac:spMk id="538" creationId="{BF11D1E3-E72E-429B-855E-3ADEED454516}"/>
          </ac:spMkLst>
        </pc:spChg>
        <pc:spChg chg="add mod">
          <ac:chgData name="Cristian Chilipirea" userId="34ab170da5908fc4" providerId="LiveId" clId="{51E1D80A-4A29-4E2A-B293-4232621C1517}" dt="2019-10-06T18:08:25.883" v="254" actId="1076"/>
          <ac:spMkLst>
            <pc:docMk/>
            <pc:sldMk cId="3181653658" sldId="514"/>
            <ac:spMk id="539" creationId="{420D9E39-F430-4C36-AB2D-93A529190280}"/>
          </ac:spMkLst>
        </pc:spChg>
        <pc:spChg chg="add mod">
          <ac:chgData name="Cristian Chilipirea" userId="34ab170da5908fc4" providerId="LiveId" clId="{51E1D80A-4A29-4E2A-B293-4232621C1517}" dt="2019-10-06T18:08:25.883" v="254" actId="1076"/>
          <ac:spMkLst>
            <pc:docMk/>
            <pc:sldMk cId="3181653658" sldId="514"/>
            <ac:spMk id="540" creationId="{42F140EE-B6D8-4402-BC54-860413B5B869}"/>
          </ac:spMkLst>
        </pc:spChg>
        <pc:spChg chg="add mod">
          <ac:chgData name="Cristian Chilipirea" userId="34ab170da5908fc4" providerId="LiveId" clId="{51E1D80A-4A29-4E2A-B293-4232621C1517}" dt="2019-10-06T18:08:25.883" v="254" actId="1076"/>
          <ac:spMkLst>
            <pc:docMk/>
            <pc:sldMk cId="3181653658" sldId="514"/>
            <ac:spMk id="541" creationId="{E2FD9EFA-1B18-48CE-A29F-3E151EC2E68D}"/>
          </ac:spMkLst>
        </pc:spChg>
        <pc:spChg chg="add mod">
          <ac:chgData name="Cristian Chilipirea" userId="34ab170da5908fc4" providerId="LiveId" clId="{51E1D80A-4A29-4E2A-B293-4232621C1517}" dt="2019-10-06T18:08:25.883" v="254" actId="1076"/>
          <ac:spMkLst>
            <pc:docMk/>
            <pc:sldMk cId="3181653658" sldId="514"/>
            <ac:spMk id="542" creationId="{49FF6FA8-86A7-4EC5-B69D-40F11DB27A87}"/>
          </ac:spMkLst>
        </pc:spChg>
        <pc:spChg chg="add mod">
          <ac:chgData name="Cristian Chilipirea" userId="34ab170da5908fc4" providerId="LiveId" clId="{51E1D80A-4A29-4E2A-B293-4232621C1517}" dt="2019-10-06T18:08:25.883" v="254" actId="1076"/>
          <ac:spMkLst>
            <pc:docMk/>
            <pc:sldMk cId="3181653658" sldId="514"/>
            <ac:spMk id="543" creationId="{CA6DAD2B-AE06-4CE1-8848-23A8535F6712}"/>
          </ac:spMkLst>
        </pc:spChg>
        <pc:spChg chg="add mod">
          <ac:chgData name="Cristian Chilipirea" userId="34ab170da5908fc4" providerId="LiveId" clId="{51E1D80A-4A29-4E2A-B293-4232621C1517}" dt="2019-10-06T18:08:25.883" v="254" actId="1076"/>
          <ac:spMkLst>
            <pc:docMk/>
            <pc:sldMk cId="3181653658" sldId="514"/>
            <ac:spMk id="544" creationId="{AEEBF3F1-7D22-4E32-B50B-0326295CA579}"/>
          </ac:spMkLst>
        </pc:spChg>
        <pc:spChg chg="add mod">
          <ac:chgData name="Cristian Chilipirea" userId="34ab170da5908fc4" providerId="LiveId" clId="{51E1D80A-4A29-4E2A-B293-4232621C1517}" dt="2019-10-06T18:08:25.883" v="254" actId="1076"/>
          <ac:spMkLst>
            <pc:docMk/>
            <pc:sldMk cId="3181653658" sldId="514"/>
            <ac:spMk id="545" creationId="{F20ACCB2-FD23-434D-ACDE-FE124274B485}"/>
          </ac:spMkLst>
        </pc:spChg>
        <pc:spChg chg="add mod">
          <ac:chgData name="Cristian Chilipirea" userId="34ab170da5908fc4" providerId="LiveId" clId="{51E1D80A-4A29-4E2A-B293-4232621C1517}" dt="2019-10-06T18:08:25.883" v="254" actId="1076"/>
          <ac:spMkLst>
            <pc:docMk/>
            <pc:sldMk cId="3181653658" sldId="514"/>
            <ac:spMk id="546" creationId="{81AAAC26-93A2-405D-BF46-CABF54900EE5}"/>
          </ac:spMkLst>
        </pc:spChg>
        <pc:spChg chg="add mod">
          <ac:chgData name="Cristian Chilipirea" userId="34ab170da5908fc4" providerId="LiveId" clId="{51E1D80A-4A29-4E2A-B293-4232621C1517}" dt="2019-10-06T18:08:25.883" v="254" actId="1076"/>
          <ac:spMkLst>
            <pc:docMk/>
            <pc:sldMk cId="3181653658" sldId="514"/>
            <ac:spMk id="547" creationId="{51649EAA-4BCD-48D5-9485-C8B4E96A2B05}"/>
          </ac:spMkLst>
        </pc:spChg>
        <pc:spChg chg="add mod">
          <ac:chgData name="Cristian Chilipirea" userId="34ab170da5908fc4" providerId="LiveId" clId="{51E1D80A-4A29-4E2A-B293-4232621C1517}" dt="2019-10-06T18:08:25.883" v="254" actId="1076"/>
          <ac:spMkLst>
            <pc:docMk/>
            <pc:sldMk cId="3181653658" sldId="514"/>
            <ac:spMk id="548" creationId="{1878A040-AA8C-4600-A21E-2EA27BB07978}"/>
          </ac:spMkLst>
        </pc:spChg>
        <pc:spChg chg="add mod">
          <ac:chgData name="Cristian Chilipirea" userId="34ab170da5908fc4" providerId="LiveId" clId="{51E1D80A-4A29-4E2A-B293-4232621C1517}" dt="2019-10-06T18:08:25.883" v="254" actId="1076"/>
          <ac:spMkLst>
            <pc:docMk/>
            <pc:sldMk cId="3181653658" sldId="514"/>
            <ac:spMk id="549" creationId="{A35C5B15-0DEB-446B-BAF1-0CE045DF2640}"/>
          </ac:spMkLst>
        </pc:spChg>
        <pc:spChg chg="add mod">
          <ac:chgData name="Cristian Chilipirea" userId="34ab170da5908fc4" providerId="LiveId" clId="{51E1D80A-4A29-4E2A-B293-4232621C1517}" dt="2019-10-06T18:08:25.883" v="254" actId="1076"/>
          <ac:spMkLst>
            <pc:docMk/>
            <pc:sldMk cId="3181653658" sldId="514"/>
            <ac:spMk id="550" creationId="{B226938A-4790-4AA1-A190-C25818CE4485}"/>
          </ac:spMkLst>
        </pc:spChg>
        <pc:spChg chg="add mod">
          <ac:chgData name="Cristian Chilipirea" userId="34ab170da5908fc4" providerId="LiveId" clId="{51E1D80A-4A29-4E2A-B293-4232621C1517}" dt="2019-10-06T18:08:25.883" v="254" actId="1076"/>
          <ac:spMkLst>
            <pc:docMk/>
            <pc:sldMk cId="3181653658" sldId="514"/>
            <ac:spMk id="551" creationId="{5D05D01D-F259-4666-9D94-95794B6A40B3}"/>
          </ac:spMkLst>
        </pc:spChg>
        <pc:spChg chg="add mod">
          <ac:chgData name="Cristian Chilipirea" userId="34ab170da5908fc4" providerId="LiveId" clId="{51E1D80A-4A29-4E2A-B293-4232621C1517}" dt="2019-10-06T18:08:25.883" v="254" actId="1076"/>
          <ac:spMkLst>
            <pc:docMk/>
            <pc:sldMk cId="3181653658" sldId="514"/>
            <ac:spMk id="552" creationId="{F4C389B5-FEEB-4B93-BB5C-94A56442C716}"/>
          </ac:spMkLst>
        </pc:spChg>
        <pc:spChg chg="add mod">
          <ac:chgData name="Cristian Chilipirea" userId="34ab170da5908fc4" providerId="LiveId" clId="{51E1D80A-4A29-4E2A-B293-4232621C1517}" dt="2019-10-06T18:08:25.883" v="254" actId="1076"/>
          <ac:spMkLst>
            <pc:docMk/>
            <pc:sldMk cId="3181653658" sldId="514"/>
            <ac:spMk id="553" creationId="{F192A84A-C9CA-4A42-86A9-5B61F88E7628}"/>
          </ac:spMkLst>
        </pc:spChg>
        <pc:spChg chg="add mod">
          <ac:chgData name="Cristian Chilipirea" userId="34ab170da5908fc4" providerId="LiveId" clId="{51E1D80A-4A29-4E2A-B293-4232621C1517}" dt="2019-10-06T18:08:25.883" v="254" actId="1076"/>
          <ac:spMkLst>
            <pc:docMk/>
            <pc:sldMk cId="3181653658" sldId="514"/>
            <ac:spMk id="554" creationId="{2611C941-A1D0-4A31-925E-7555E4E1CF12}"/>
          </ac:spMkLst>
        </pc:spChg>
        <pc:spChg chg="add mod">
          <ac:chgData name="Cristian Chilipirea" userId="34ab170da5908fc4" providerId="LiveId" clId="{51E1D80A-4A29-4E2A-B293-4232621C1517}" dt="2019-10-06T18:08:25.883" v="254" actId="1076"/>
          <ac:spMkLst>
            <pc:docMk/>
            <pc:sldMk cId="3181653658" sldId="514"/>
            <ac:spMk id="555" creationId="{82303D61-B91A-46D7-A319-EB6E5AE8C5EF}"/>
          </ac:spMkLst>
        </pc:spChg>
        <pc:spChg chg="add mod">
          <ac:chgData name="Cristian Chilipirea" userId="34ab170da5908fc4" providerId="LiveId" clId="{51E1D80A-4A29-4E2A-B293-4232621C1517}" dt="2019-10-06T18:08:25.883" v="254" actId="1076"/>
          <ac:spMkLst>
            <pc:docMk/>
            <pc:sldMk cId="3181653658" sldId="514"/>
            <ac:spMk id="556" creationId="{EFCD06F2-AEE5-45C8-9FD5-AB5675B9DB32}"/>
          </ac:spMkLst>
        </pc:spChg>
        <pc:spChg chg="add mod">
          <ac:chgData name="Cristian Chilipirea" userId="34ab170da5908fc4" providerId="LiveId" clId="{51E1D80A-4A29-4E2A-B293-4232621C1517}" dt="2019-10-06T18:08:25.883" v="254" actId="1076"/>
          <ac:spMkLst>
            <pc:docMk/>
            <pc:sldMk cId="3181653658" sldId="514"/>
            <ac:spMk id="557" creationId="{A10248EC-3C70-4899-9661-0651487875B2}"/>
          </ac:spMkLst>
        </pc:spChg>
        <pc:spChg chg="add mod">
          <ac:chgData name="Cristian Chilipirea" userId="34ab170da5908fc4" providerId="LiveId" clId="{51E1D80A-4A29-4E2A-B293-4232621C1517}" dt="2019-10-06T18:08:25.883" v="254" actId="1076"/>
          <ac:spMkLst>
            <pc:docMk/>
            <pc:sldMk cId="3181653658" sldId="514"/>
            <ac:spMk id="558" creationId="{16896CE6-AC38-4D5E-B154-C080324B9AB2}"/>
          </ac:spMkLst>
        </pc:spChg>
        <pc:spChg chg="add mod">
          <ac:chgData name="Cristian Chilipirea" userId="34ab170da5908fc4" providerId="LiveId" clId="{51E1D80A-4A29-4E2A-B293-4232621C1517}" dt="2019-10-06T18:08:25.883" v="254" actId="1076"/>
          <ac:spMkLst>
            <pc:docMk/>
            <pc:sldMk cId="3181653658" sldId="514"/>
            <ac:spMk id="559" creationId="{C11DE987-50D5-47DA-86FC-4F6EC46A99AA}"/>
          </ac:spMkLst>
        </pc:spChg>
        <pc:spChg chg="add mod">
          <ac:chgData name="Cristian Chilipirea" userId="34ab170da5908fc4" providerId="LiveId" clId="{51E1D80A-4A29-4E2A-B293-4232621C1517}" dt="2019-10-06T18:08:25.883" v="254" actId="1076"/>
          <ac:spMkLst>
            <pc:docMk/>
            <pc:sldMk cId="3181653658" sldId="514"/>
            <ac:spMk id="560" creationId="{4C745DA8-4AB0-42E7-A234-2E386C359E56}"/>
          </ac:spMkLst>
        </pc:spChg>
        <pc:spChg chg="add mod">
          <ac:chgData name="Cristian Chilipirea" userId="34ab170da5908fc4" providerId="LiveId" clId="{51E1D80A-4A29-4E2A-B293-4232621C1517}" dt="2019-10-06T18:08:25.883" v="254" actId="1076"/>
          <ac:spMkLst>
            <pc:docMk/>
            <pc:sldMk cId="3181653658" sldId="514"/>
            <ac:spMk id="561" creationId="{26136E15-50DC-4AF2-86E0-9408F0683445}"/>
          </ac:spMkLst>
        </pc:spChg>
        <pc:spChg chg="add mod">
          <ac:chgData name="Cristian Chilipirea" userId="34ab170da5908fc4" providerId="LiveId" clId="{51E1D80A-4A29-4E2A-B293-4232621C1517}" dt="2019-10-06T18:08:25.883" v="254" actId="1076"/>
          <ac:spMkLst>
            <pc:docMk/>
            <pc:sldMk cId="3181653658" sldId="514"/>
            <ac:spMk id="562" creationId="{D482A3C8-63F4-4A3E-86D2-22E100FB482B}"/>
          </ac:spMkLst>
        </pc:spChg>
        <pc:spChg chg="add mod">
          <ac:chgData name="Cristian Chilipirea" userId="34ab170da5908fc4" providerId="LiveId" clId="{51E1D80A-4A29-4E2A-B293-4232621C1517}" dt="2019-10-06T18:08:25.883" v="254" actId="1076"/>
          <ac:spMkLst>
            <pc:docMk/>
            <pc:sldMk cId="3181653658" sldId="514"/>
            <ac:spMk id="563" creationId="{1D1C21FA-00CE-444E-8F64-CAD2D0D59A09}"/>
          </ac:spMkLst>
        </pc:spChg>
        <pc:spChg chg="add mod">
          <ac:chgData name="Cristian Chilipirea" userId="34ab170da5908fc4" providerId="LiveId" clId="{51E1D80A-4A29-4E2A-B293-4232621C1517}" dt="2019-10-06T18:08:25.883" v="254" actId="1076"/>
          <ac:spMkLst>
            <pc:docMk/>
            <pc:sldMk cId="3181653658" sldId="514"/>
            <ac:spMk id="564" creationId="{DB090843-36D5-4A23-B7DF-BEBEFEA66C2D}"/>
          </ac:spMkLst>
        </pc:spChg>
        <pc:spChg chg="add mod">
          <ac:chgData name="Cristian Chilipirea" userId="34ab170da5908fc4" providerId="LiveId" clId="{51E1D80A-4A29-4E2A-B293-4232621C1517}" dt="2019-10-06T18:08:25.883" v="254" actId="1076"/>
          <ac:spMkLst>
            <pc:docMk/>
            <pc:sldMk cId="3181653658" sldId="514"/>
            <ac:spMk id="565" creationId="{4A368EA0-8D09-46BF-980C-3A55B1B77C90}"/>
          </ac:spMkLst>
        </pc:spChg>
        <pc:spChg chg="add mod">
          <ac:chgData name="Cristian Chilipirea" userId="34ab170da5908fc4" providerId="LiveId" clId="{51E1D80A-4A29-4E2A-B293-4232621C1517}" dt="2019-10-06T18:08:25.883" v="254" actId="1076"/>
          <ac:spMkLst>
            <pc:docMk/>
            <pc:sldMk cId="3181653658" sldId="514"/>
            <ac:spMk id="566" creationId="{5F937900-98C3-4E5E-97F5-5BF3D7D97C37}"/>
          </ac:spMkLst>
        </pc:spChg>
        <pc:spChg chg="add mod">
          <ac:chgData name="Cristian Chilipirea" userId="34ab170da5908fc4" providerId="LiveId" clId="{51E1D80A-4A29-4E2A-B293-4232621C1517}" dt="2019-10-06T18:08:25.883" v="254" actId="1076"/>
          <ac:spMkLst>
            <pc:docMk/>
            <pc:sldMk cId="3181653658" sldId="514"/>
            <ac:spMk id="567" creationId="{720505D1-58E1-41FE-8974-8C87BFF473BE}"/>
          </ac:spMkLst>
        </pc:spChg>
        <pc:spChg chg="add mod">
          <ac:chgData name="Cristian Chilipirea" userId="34ab170da5908fc4" providerId="LiveId" clId="{51E1D80A-4A29-4E2A-B293-4232621C1517}" dt="2019-10-06T18:08:25.883" v="254" actId="1076"/>
          <ac:spMkLst>
            <pc:docMk/>
            <pc:sldMk cId="3181653658" sldId="514"/>
            <ac:spMk id="568" creationId="{87B4C229-A4D4-42C8-8506-6B542ECAD571}"/>
          </ac:spMkLst>
        </pc:spChg>
        <pc:spChg chg="add mod">
          <ac:chgData name="Cristian Chilipirea" userId="34ab170da5908fc4" providerId="LiveId" clId="{51E1D80A-4A29-4E2A-B293-4232621C1517}" dt="2019-10-06T18:08:25.883" v="254" actId="1076"/>
          <ac:spMkLst>
            <pc:docMk/>
            <pc:sldMk cId="3181653658" sldId="514"/>
            <ac:spMk id="569" creationId="{B79B9961-90A3-443C-85E0-5FB281640375}"/>
          </ac:spMkLst>
        </pc:spChg>
        <pc:spChg chg="add mod">
          <ac:chgData name="Cristian Chilipirea" userId="34ab170da5908fc4" providerId="LiveId" clId="{51E1D80A-4A29-4E2A-B293-4232621C1517}" dt="2019-10-06T18:08:25.883" v="254" actId="1076"/>
          <ac:spMkLst>
            <pc:docMk/>
            <pc:sldMk cId="3181653658" sldId="514"/>
            <ac:spMk id="570" creationId="{A9632813-1BC2-47B6-92FD-9E48101C18D7}"/>
          </ac:spMkLst>
        </pc:spChg>
        <pc:spChg chg="add mod">
          <ac:chgData name="Cristian Chilipirea" userId="34ab170da5908fc4" providerId="LiveId" clId="{51E1D80A-4A29-4E2A-B293-4232621C1517}" dt="2019-10-06T18:08:25.883" v="254" actId="1076"/>
          <ac:spMkLst>
            <pc:docMk/>
            <pc:sldMk cId="3181653658" sldId="514"/>
            <ac:spMk id="571" creationId="{2ECE6972-4404-41E9-9437-A84929F73CCC}"/>
          </ac:spMkLst>
        </pc:spChg>
        <pc:spChg chg="add mod">
          <ac:chgData name="Cristian Chilipirea" userId="34ab170da5908fc4" providerId="LiveId" clId="{51E1D80A-4A29-4E2A-B293-4232621C1517}" dt="2019-10-06T18:08:25.883" v="254" actId="1076"/>
          <ac:spMkLst>
            <pc:docMk/>
            <pc:sldMk cId="3181653658" sldId="514"/>
            <ac:spMk id="572" creationId="{1C496E97-2989-4C94-BAC1-F8E365FF2957}"/>
          </ac:spMkLst>
        </pc:spChg>
        <pc:spChg chg="add mod">
          <ac:chgData name="Cristian Chilipirea" userId="34ab170da5908fc4" providerId="LiveId" clId="{51E1D80A-4A29-4E2A-B293-4232621C1517}" dt="2019-10-06T18:08:25.883" v="254" actId="1076"/>
          <ac:spMkLst>
            <pc:docMk/>
            <pc:sldMk cId="3181653658" sldId="514"/>
            <ac:spMk id="573" creationId="{E0676AA1-A6C6-48D5-9951-4986825F8555}"/>
          </ac:spMkLst>
        </pc:spChg>
        <pc:spChg chg="add mod">
          <ac:chgData name="Cristian Chilipirea" userId="34ab170da5908fc4" providerId="LiveId" clId="{51E1D80A-4A29-4E2A-B293-4232621C1517}" dt="2019-10-06T18:08:25.883" v="254" actId="1076"/>
          <ac:spMkLst>
            <pc:docMk/>
            <pc:sldMk cId="3181653658" sldId="514"/>
            <ac:spMk id="574" creationId="{676A2F5D-62F4-402A-A6F0-16CE7A7350E0}"/>
          </ac:spMkLst>
        </pc:spChg>
        <pc:spChg chg="add mod">
          <ac:chgData name="Cristian Chilipirea" userId="34ab170da5908fc4" providerId="LiveId" clId="{51E1D80A-4A29-4E2A-B293-4232621C1517}" dt="2019-10-06T18:08:25.883" v="254" actId="1076"/>
          <ac:spMkLst>
            <pc:docMk/>
            <pc:sldMk cId="3181653658" sldId="514"/>
            <ac:spMk id="575" creationId="{676420C8-EB68-47C0-BF5C-E640BC63F0F2}"/>
          </ac:spMkLst>
        </pc:spChg>
        <pc:spChg chg="add mod">
          <ac:chgData name="Cristian Chilipirea" userId="34ab170da5908fc4" providerId="LiveId" clId="{51E1D80A-4A29-4E2A-B293-4232621C1517}" dt="2019-10-06T18:08:25.883" v="254" actId="1076"/>
          <ac:spMkLst>
            <pc:docMk/>
            <pc:sldMk cId="3181653658" sldId="514"/>
            <ac:spMk id="576" creationId="{C09DC062-54D7-4D1D-85AC-73AE57E3B586}"/>
          </ac:spMkLst>
        </pc:spChg>
        <pc:spChg chg="add mod">
          <ac:chgData name="Cristian Chilipirea" userId="34ab170da5908fc4" providerId="LiveId" clId="{51E1D80A-4A29-4E2A-B293-4232621C1517}" dt="2019-10-06T18:08:25.883" v="254" actId="1076"/>
          <ac:spMkLst>
            <pc:docMk/>
            <pc:sldMk cId="3181653658" sldId="514"/>
            <ac:spMk id="577" creationId="{C3241462-EEB1-4498-BC93-D845B6D4D81F}"/>
          </ac:spMkLst>
        </pc:spChg>
        <pc:spChg chg="add mod">
          <ac:chgData name="Cristian Chilipirea" userId="34ab170da5908fc4" providerId="LiveId" clId="{51E1D80A-4A29-4E2A-B293-4232621C1517}" dt="2019-10-06T18:08:25.883" v="254" actId="1076"/>
          <ac:spMkLst>
            <pc:docMk/>
            <pc:sldMk cId="3181653658" sldId="514"/>
            <ac:spMk id="578" creationId="{7D5F2910-C1BD-46B2-8CA1-FF75FE9916D2}"/>
          </ac:spMkLst>
        </pc:spChg>
        <pc:spChg chg="add mod">
          <ac:chgData name="Cristian Chilipirea" userId="34ab170da5908fc4" providerId="LiveId" clId="{51E1D80A-4A29-4E2A-B293-4232621C1517}" dt="2019-10-06T18:08:25.883" v="254" actId="1076"/>
          <ac:spMkLst>
            <pc:docMk/>
            <pc:sldMk cId="3181653658" sldId="514"/>
            <ac:spMk id="579" creationId="{EAB64258-B2B1-44DB-8B5B-B2EEE2E3EA51}"/>
          </ac:spMkLst>
        </pc:spChg>
        <pc:spChg chg="add mod">
          <ac:chgData name="Cristian Chilipirea" userId="34ab170da5908fc4" providerId="LiveId" clId="{51E1D80A-4A29-4E2A-B293-4232621C1517}" dt="2019-10-06T18:08:25.883" v="254" actId="1076"/>
          <ac:spMkLst>
            <pc:docMk/>
            <pc:sldMk cId="3181653658" sldId="514"/>
            <ac:spMk id="580" creationId="{498DE22A-05F2-47E2-91CD-38D4F1B1D0D0}"/>
          </ac:spMkLst>
        </pc:spChg>
        <pc:spChg chg="add mod">
          <ac:chgData name="Cristian Chilipirea" userId="34ab170da5908fc4" providerId="LiveId" clId="{51E1D80A-4A29-4E2A-B293-4232621C1517}" dt="2019-10-06T18:08:25.883" v="254" actId="1076"/>
          <ac:spMkLst>
            <pc:docMk/>
            <pc:sldMk cId="3181653658" sldId="514"/>
            <ac:spMk id="581" creationId="{136CAC99-3FE0-4CE2-B78A-66F40C9C42D3}"/>
          </ac:spMkLst>
        </pc:spChg>
        <pc:spChg chg="add mod">
          <ac:chgData name="Cristian Chilipirea" userId="34ab170da5908fc4" providerId="LiveId" clId="{51E1D80A-4A29-4E2A-B293-4232621C1517}" dt="2019-10-06T18:08:25.883" v="254" actId="1076"/>
          <ac:spMkLst>
            <pc:docMk/>
            <pc:sldMk cId="3181653658" sldId="514"/>
            <ac:spMk id="586" creationId="{E8BF52BD-7469-4C08-AE90-BA9BA06B25BB}"/>
          </ac:spMkLst>
        </pc:spChg>
        <pc:spChg chg="add mod">
          <ac:chgData name="Cristian Chilipirea" userId="34ab170da5908fc4" providerId="LiveId" clId="{51E1D80A-4A29-4E2A-B293-4232621C1517}" dt="2019-10-06T18:08:25.883" v="254" actId="1076"/>
          <ac:spMkLst>
            <pc:docMk/>
            <pc:sldMk cId="3181653658" sldId="514"/>
            <ac:spMk id="587" creationId="{62E267DB-6F2F-4E13-9BE4-75806ADE201D}"/>
          </ac:spMkLst>
        </pc:spChg>
        <pc:spChg chg="add mod">
          <ac:chgData name="Cristian Chilipirea" userId="34ab170da5908fc4" providerId="LiveId" clId="{51E1D80A-4A29-4E2A-B293-4232621C1517}" dt="2019-10-06T18:08:25.883" v="254" actId="1076"/>
          <ac:spMkLst>
            <pc:docMk/>
            <pc:sldMk cId="3181653658" sldId="514"/>
            <ac:spMk id="588" creationId="{CE041633-DBD6-46BF-92E3-1185EEE088D9}"/>
          </ac:spMkLst>
        </pc:spChg>
        <pc:spChg chg="add mod">
          <ac:chgData name="Cristian Chilipirea" userId="34ab170da5908fc4" providerId="LiveId" clId="{51E1D80A-4A29-4E2A-B293-4232621C1517}" dt="2019-10-06T18:08:25.883" v="254" actId="1076"/>
          <ac:spMkLst>
            <pc:docMk/>
            <pc:sldMk cId="3181653658" sldId="514"/>
            <ac:spMk id="589" creationId="{75FF4F42-010F-455A-8BC5-5333036D69DE}"/>
          </ac:spMkLst>
        </pc:spChg>
        <pc:cxnChg chg="add del">
          <ac:chgData name="Cristian Chilipirea" userId="34ab170da5908fc4" providerId="LiveId" clId="{51E1D80A-4A29-4E2A-B293-4232621C1517}" dt="2019-10-06T18:08:16.734" v="252"/>
          <ac:cxnSpMkLst>
            <pc:docMk/>
            <pc:sldMk cId="3181653658" sldId="514"/>
            <ac:cxnSpMk id="285" creationId="{204BAA91-9CF4-43B1-9A7B-E1755B7B8E7A}"/>
          </ac:cxnSpMkLst>
        </pc:cxnChg>
        <pc:cxnChg chg="add del">
          <ac:chgData name="Cristian Chilipirea" userId="34ab170da5908fc4" providerId="LiveId" clId="{51E1D80A-4A29-4E2A-B293-4232621C1517}" dt="2019-10-06T18:08:16.734" v="252"/>
          <ac:cxnSpMkLst>
            <pc:docMk/>
            <pc:sldMk cId="3181653658" sldId="514"/>
            <ac:cxnSpMk id="286" creationId="{CEDDA7A1-2FEA-4F4E-A1C1-F4E0964BAA39}"/>
          </ac:cxnSpMkLst>
        </pc:cxnChg>
        <pc:cxnChg chg="add del">
          <ac:chgData name="Cristian Chilipirea" userId="34ab170da5908fc4" providerId="LiveId" clId="{51E1D80A-4A29-4E2A-B293-4232621C1517}" dt="2019-10-06T18:08:16.734" v="252"/>
          <ac:cxnSpMkLst>
            <pc:docMk/>
            <pc:sldMk cId="3181653658" sldId="514"/>
            <ac:cxnSpMk id="287" creationId="{BD65A193-A360-406B-810B-F121386E684F}"/>
          </ac:cxnSpMkLst>
        </pc:cxnChg>
        <pc:cxnChg chg="add del">
          <ac:chgData name="Cristian Chilipirea" userId="34ab170da5908fc4" providerId="LiveId" clId="{51E1D80A-4A29-4E2A-B293-4232621C1517}" dt="2019-10-06T18:08:16.734" v="252"/>
          <ac:cxnSpMkLst>
            <pc:docMk/>
            <pc:sldMk cId="3181653658" sldId="514"/>
            <ac:cxnSpMk id="288" creationId="{9496BF87-E884-495D-A00C-AD5961EE77A8}"/>
          </ac:cxnSpMkLst>
        </pc:cxnChg>
        <pc:cxnChg chg="add del">
          <ac:chgData name="Cristian Chilipirea" userId="34ab170da5908fc4" providerId="LiveId" clId="{51E1D80A-4A29-4E2A-B293-4232621C1517}" dt="2019-10-06T18:08:16.734" v="252"/>
          <ac:cxnSpMkLst>
            <pc:docMk/>
            <pc:sldMk cId="3181653658" sldId="514"/>
            <ac:cxnSpMk id="293" creationId="{6BF8D03E-F347-4D55-85AF-02CF2BF6C02C}"/>
          </ac:cxnSpMkLst>
        </pc:cxnChg>
        <pc:cxnChg chg="add del">
          <ac:chgData name="Cristian Chilipirea" userId="34ab170da5908fc4" providerId="LiveId" clId="{51E1D80A-4A29-4E2A-B293-4232621C1517}" dt="2019-10-06T18:08:16.734" v="252"/>
          <ac:cxnSpMkLst>
            <pc:docMk/>
            <pc:sldMk cId="3181653658" sldId="514"/>
            <ac:cxnSpMk id="294" creationId="{E071584E-A4B9-4D73-9B66-C060FECD15B4}"/>
          </ac:cxnSpMkLst>
        </pc:cxnChg>
        <pc:cxnChg chg="add del">
          <ac:chgData name="Cristian Chilipirea" userId="34ab170da5908fc4" providerId="LiveId" clId="{51E1D80A-4A29-4E2A-B293-4232621C1517}" dt="2019-10-06T18:08:16.734" v="252"/>
          <ac:cxnSpMkLst>
            <pc:docMk/>
            <pc:sldMk cId="3181653658" sldId="514"/>
            <ac:cxnSpMk id="295" creationId="{589110BC-5703-4310-8F22-4E1B7D9D5D2E}"/>
          </ac:cxnSpMkLst>
        </pc:cxnChg>
        <pc:cxnChg chg="add del">
          <ac:chgData name="Cristian Chilipirea" userId="34ab170da5908fc4" providerId="LiveId" clId="{51E1D80A-4A29-4E2A-B293-4232621C1517}" dt="2019-10-06T18:08:16.734" v="252"/>
          <ac:cxnSpMkLst>
            <pc:docMk/>
            <pc:sldMk cId="3181653658" sldId="514"/>
            <ac:cxnSpMk id="296" creationId="{26FC06F9-EDAF-414B-A4C3-A4C573778FC9}"/>
          </ac:cxnSpMkLst>
        </pc:cxnChg>
        <pc:cxnChg chg="add del">
          <ac:chgData name="Cristian Chilipirea" userId="34ab170da5908fc4" providerId="LiveId" clId="{51E1D80A-4A29-4E2A-B293-4232621C1517}" dt="2019-10-06T18:08:16.734" v="252"/>
          <ac:cxnSpMkLst>
            <pc:docMk/>
            <pc:sldMk cId="3181653658" sldId="514"/>
            <ac:cxnSpMk id="297" creationId="{8A41EA91-FAFB-47EA-BFA2-E018E7A58099}"/>
          </ac:cxnSpMkLst>
        </pc:cxnChg>
        <pc:cxnChg chg="add del">
          <ac:chgData name="Cristian Chilipirea" userId="34ab170da5908fc4" providerId="LiveId" clId="{51E1D80A-4A29-4E2A-B293-4232621C1517}" dt="2019-10-06T18:08:16.734" v="252"/>
          <ac:cxnSpMkLst>
            <pc:docMk/>
            <pc:sldMk cId="3181653658" sldId="514"/>
            <ac:cxnSpMk id="298" creationId="{163C7C29-54D4-4D07-A0B3-08B4DA9AD52A}"/>
          </ac:cxnSpMkLst>
        </pc:cxnChg>
        <pc:cxnChg chg="add del">
          <ac:chgData name="Cristian Chilipirea" userId="34ab170da5908fc4" providerId="LiveId" clId="{51E1D80A-4A29-4E2A-B293-4232621C1517}" dt="2019-10-06T18:08:16.734" v="252"/>
          <ac:cxnSpMkLst>
            <pc:docMk/>
            <pc:sldMk cId="3181653658" sldId="514"/>
            <ac:cxnSpMk id="299" creationId="{AB3FFB5D-8C65-4D7C-A05A-42AAFA4A32FF}"/>
          </ac:cxnSpMkLst>
        </pc:cxnChg>
        <pc:cxnChg chg="add del">
          <ac:chgData name="Cristian Chilipirea" userId="34ab170da5908fc4" providerId="LiveId" clId="{51E1D80A-4A29-4E2A-B293-4232621C1517}" dt="2019-10-06T18:08:16.734" v="252"/>
          <ac:cxnSpMkLst>
            <pc:docMk/>
            <pc:sldMk cId="3181653658" sldId="514"/>
            <ac:cxnSpMk id="300" creationId="{F69D2372-86EC-4181-B5BC-8301E55627F9}"/>
          </ac:cxnSpMkLst>
        </pc:cxnChg>
        <pc:cxnChg chg="add mod">
          <ac:chgData name="Cristian Chilipirea" userId="34ab170da5908fc4" providerId="LiveId" clId="{51E1D80A-4A29-4E2A-B293-4232621C1517}" dt="2019-10-06T18:08:25.883" v="254" actId="1076"/>
          <ac:cxnSpMkLst>
            <pc:docMk/>
            <pc:sldMk cId="3181653658" sldId="514"/>
            <ac:cxnSpMk id="582" creationId="{7D44E634-764D-4B49-9850-D827D049DBE6}"/>
          </ac:cxnSpMkLst>
        </pc:cxnChg>
        <pc:cxnChg chg="add mod">
          <ac:chgData name="Cristian Chilipirea" userId="34ab170da5908fc4" providerId="LiveId" clId="{51E1D80A-4A29-4E2A-B293-4232621C1517}" dt="2019-10-06T18:08:25.883" v="254" actId="1076"/>
          <ac:cxnSpMkLst>
            <pc:docMk/>
            <pc:sldMk cId="3181653658" sldId="514"/>
            <ac:cxnSpMk id="583" creationId="{5E168DBD-15F6-4A69-865F-C0991FF55077}"/>
          </ac:cxnSpMkLst>
        </pc:cxnChg>
        <pc:cxnChg chg="add mod">
          <ac:chgData name="Cristian Chilipirea" userId="34ab170da5908fc4" providerId="LiveId" clId="{51E1D80A-4A29-4E2A-B293-4232621C1517}" dt="2019-10-06T18:08:25.883" v="254" actId="1076"/>
          <ac:cxnSpMkLst>
            <pc:docMk/>
            <pc:sldMk cId="3181653658" sldId="514"/>
            <ac:cxnSpMk id="584" creationId="{678DC146-C9D3-40A3-9867-4AABFA5A3728}"/>
          </ac:cxnSpMkLst>
        </pc:cxnChg>
        <pc:cxnChg chg="add mod">
          <ac:chgData name="Cristian Chilipirea" userId="34ab170da5908fc4" providerId="LiveId" clId="{51E1D80A-4A29-4E2A-B293-4232621C1517}" dt="2019-10-06T18:08:25.883" v="254" actId="1076"/>
          <ac:cxnSpMkLst>
            <pc:docMk/>
            <pc:sldMk cId="3181653658" sldId="514"/>
            <ac:cxnSpMk id="585" creationId="{F6F24C9C-D02D-43EE-8EA4-FA9FEEA9B81C}"/>
          </ac:cxnSpMkLst>
        </pc:cxnChg>
        <pc:cxnChg chg="add mod">
          <ac:chgData name="Cristian Chilipirea" userId="34ab170da5908fc4" providerId="LiveId" clId="{51E1D80A-4A29-4E2A-B293-4232621C1517}" dt="2019-10-06T18:08:25.883" v="254" actId="1076"/>
          <ac:cxnSpMkLst>
            <pc:docMk/>
            <pc:sldMk cId="3181653658" sldId="514"/>
            <ac:cxnSpMk id="590" creationId="{3038AF0F-39FD-48F1-9C4A-9674F12F446C}"/>
          </ac:cxnSpMkLst>
        </pc:cxnChg>
        <pc:cxnChg chg="add mod">
          <ac:chgData name="Cristian Chilipirea" userId="34ab170da5908fc4" providerId="LiveId" clId="{51E1D80A-4A29-4E2A-B293-4232621C1517}" dt="2019-10-06T18:08:25.883" v="254" actId="1076"/>
          <ac:cxnSpMkLst>
            <pc:docMk/>
            <pc:sldMk cId="3181653658" sldId="514"/>
            <ac:cxnSpMk id="591" creationId="{716AE1D9-48AB-4667-80B7-42BE5AF6D0A2}"/>
          </ac:cxnSpMkLst>
        </pc:cxnChg>
        <pc:cxnChg chg="add mod">
          <ac:chgData name="Cristian Chilipirea" userId="34ab170da5908fc4" providerId="LiveId" clId="{51E1D80A-4A29-4E2A-B293-4232621C1517}" dt="2019-10-06T18:08:25.883" v="254" actId="1076"/>
          <ac:cxnSpMkLst>
            <pc:docMk/>
            <pc:sldMk cId="3181653658" sldId="514"/>
            <ac:cxnSpMk id="592" creationId="{60433564-A1DF-436B-9494-C549931D68EF}"/>
          </ac:cxnSpMkLst>
        </pc:cxnChg>
        <pc:cxnChg chg="add mod">
          <ac:chgData name="Cristian Chilipirea" userId="34ab170da5908fc4" providerId="LiveId" clId="{51E1D80A-4A29-4E2A-B293-4232621C1517}" dt="2019-10-06T18:08:25.883" v="254" actId="1076"/>
          <ac:cxnSpMkLst>
            <pc:docMk/>
            <pc:sldMk cId="3181653658" sldId="514"/>
            <ac:cxnSpMk id="593" creationId="{98924820-A203-4FF8-9B02-F0ABDD89A4F1}"/>
          </ac:cxnSpMkLst>
        </pc:cxnChg>
        <pc:cxnChg chg="add mod">
          <ac:chgData name="Cristian Chilipirea" userId="34ab170da5908fc4" providerId="LiveId" clId="{51E1D80A-4A29-4E2A-B293-4232621C1517}" dt="2019-10-06T18:08:25.883" v="254" actId="1076"/>
          <ac:cxnSpMkLst>
            <pc:docMk/>
            <pc:sldMk cId="3181653658" sldId="514"/>
            <ac:cxnSpMk id="594" creationId="{4D9B2F99-6788-4F5E-AEEB-75D94497EB7F}"/>
          </ac:cxnSpMkLst>
        </pc:cxnChg>
        <pc:cxnChg chg="add mod">
          <ac:chgData name="Cristian Chilipirea" userId="34ab170da5908fc4" providerId="LiveId" clId="{51E1D80A-4A29-4E2A-B293-4232621C1517}" dt="2019-10-06T18:08:25.883" v="254" actId="1076"/>
          <ac:cxnSpMkLst>
            <pc:docMk/>
            <pc:sldMk cId="3181653658" sldId="514"/>
            <ac:cxnSpMk id="595" creationId="{C4BB01AB-B8AB-4020-8DFA-072B072DF861}"/>
          </ac:cxnSpMkLst>
        </pc:cxnChg>
        <pc:cxnChg chg="add mod">
          <ac:chgData name="Cristian Chilipirea" userId="34ab170da5908fc4" providerId="LiveId" clId="{51E1D80A-4A29-4E2A-B293-4232621C1517}" dt="2019-10-06T18:08:25.883" v="254" actId="1076"/>
          <ac:cxnSpMkLst>
            <pc:docMk/>
            <pc:sldMk cId="3181653658" sldId="514"/>
            <ac:cxnSpMk id="596" creationId="{1A2FB1C8-5445-4F23-A54A-D7ADEDD8AD3D}"/>
          </ac:cxnSpMkLst>
        </pc:cxnChg>
        <pc:cxnChg chg="add mod">
          <ac:chgData name="Cristian Chilipirea" userId="34ab170da5908fc4" providerId="LiveId" clId="{51E1D80A-4A29-4E2A-B293-4232621C1517}" dt="2019-10-06T18:08:25.883" v="254" actId="1076"/>
          <ac:cxnSpMkLst>
            <pc:docMk/>
            <pc:sldMk cId="3181653658" sldId="514"/>
            <ac:cxnSpMk id="597" creationId="{EBCF90F9-3DB1-4303-867A-A7EE30B09C15}"/>
          </ac:cxnSpMkLst>
        </pc:cxnChg>
      </pc:sldChg>
      <pc:sldChg chg="addSp delSp modSp add modAnim">
        <pc:chgData name="Cristian Chilipirea" userId="34ab170da5908fc4" providerId="LiveId" clId="{51E1D80A-4A29-4E2A-B293-4232621C1517}" dt="2019-10-06T18:08:52.976" v="263" actId="1076"/>
        <pc:sldMkLst>
          <pc:docMk/>
          <pc:sldMk cId="2957820623" sldId="515"/>
        </pc:sldMkLst>
        <pc:spChg chg="mod">
          <ac:chgData name="Cristian Chilipirea" userId="34ab170da5908fc4" providerId="LiveId" clId="{51E1D80A-4A29-4E2A-B293-4232621C1517}" dt="2019-10-06T18:08:35.109" v="256"/>
          <ac:spMkLst>
            <pc:docMk/>
            <pc:sldMk cId="2957820623" sldId="515"/>
            <ac:spMk id="2" creationId="{0B1478FA-519B-40CC-87CB-59FEED7049A5}"/>
          </ac:spMkLst>
        </pc:spChg>
        <pc:spChg chg="del">
          <ac:chgData name="Cristian Chilipirea" userId="34ab170da5908fc4" providerId="LiveId" clId="{51E1D80A-4A29-4E2A-B293-4232621C1517}" dt="2019-10-06T18:08:43.508" v="259" actId="478"/>
          <ac:spMkLst>
            <pc:docMk/>
            <pc:sldMk cId="2957820623" sldId="515"/>
            <ac:spMk id="3" creationId="{F16E676B-BCB6-478D-9AD7-3FCCA4E4B8B8}"/>
          </ac:spMkLst>
        </pc:spChg>
        <pc:spChg chg="add del">
          <ac:chgData name="Cristian Chilipirea" userId="34ab170da5908fc4" providerId="LiveId" clId="{51E1D80A-4A29-4E2A-B293-4232621C1517}" dt="2019-10-06T18:08:50.724" v="261"/>
          <ac:spMkLst>
            <pc:docMk/>
            <pc:sldMk cId="2957820623" sldId="515"/>
            <ac:spMk id="5" creationId="{BD8024DB-5E44-4805-80FE-A7C5616CFC30}"/>
          </ac:spMkLst>
        </pc:spChg>
        <pc:spChg chg="add del">
          <ac:chgData name="Cristian Chilipirea" userId="34ab170da5908fc4" providerId="LiveId" clId="{51E1D80A-4A29-4E2A-B293-4232621C1517}" dt="2019-10-06T18:08:50.724" v="261"/>
          <ac:spMkLst>
            <pc:docMk/>
            <pc:sldMk cId="2957820623" sldId="515"/>
            <ac:spMk id="53" creationId="{2E03899D-A8A6-4A4A-8512-009383EF70A4}"/>
          </ac:spMkLst>
        </pc:spChg>
        <pc:spChg chg="add mod">
          <ac:chgData name="Cristian Chilipirea" userId="34ab170da5908fc4" providerId="LiveId" clId="{51E1D80A-4A29-4E2A-B293-4232621C1517}" dt="2019-10-06T18:08:52.976" v="263" actId="1076"/>
          <ac:spMkLst>
            <pc:docMk/>
            <pc:sldMk cId="2957820623" sldId="515"/>
            <ac:spMk id="54" creationId="{0BB1FB4A-D25B-421A-AB36-0E83234C635B}"/>
          </ac:spMkLst>
        </pc:spChg>
        <pc:spChg chg="add mod">
          <ac:chgData name="Cristian Chilipirea" userId="34ab170da5908fc4" providerId="LiveId" clId="{51E1D80A-4A29-4E2A-B293-4232621C1517}" dt="2019-10-06T18:08:52.976" v="263" actId="1076"/>
          <ac:spMkLst>
            <pc:docMk/>
            <pc:sldMk cId="2957820623" sldId="515"/>
            <ac:spMk id="102" creationId="{ADFF8D05-A87E-40F0-A919-BAF7F5B12225}"/>
          </ac:spMkLst>
        </pc:spChg>
        <pc:grpChg chg="add del">
          <ac:chgData name="Cristian Chilipirea" userId="34ab170da5908fc4" providerId="LiveId" clId="{51E1D80A-4A29-4E2A-B293-4232621C1517}" dt="2019-10-06T18:08:50.724" v="261"/>
          <ac:grpSpMkLst>
            <pc:docMk/>
            <pc:sldMk cId="2957820623" sldId="515"/>
            <ac:grpSpMk id="6" creationId="{244782BA-854A-42E3-B970-B28C56EAC061}"/>
          </ac:grpSpMkLst>
        </pc:grpChg>
        <pc:grpChg chg="add del">
          <ac:chgData name="Cristian Chilipirea" userId="34ab170da5908fc4" providerId="LiveId" clId="{51E1D80A-4A29-4E2A-B293-4232621C1517}" dt="2019-10-06T18:08:50.724" v="261"/>
          <ac:grpSpMkLst>
            <pc:docMk/>
            <pc:sldMk cId="2957820623" sldId="515"/>
            <ac:grpSpMk id="9" creationId="{F5CD1FAA-1150-43A4-BB65-63CCFBFDCB65}"/>
          </ac:grpSpMkLst>
        </pc:grpChg>
        <pc:grpChg chg="add del">
          <ac:chgData name="Cristian Chilipirea" userId="34ab170da5908fc4" providerId="LiveId" clId="{51E1D80A-4A29-4E2A-B293-4232621C1517}" dt="2019-10-06T18:08:50.724" v="261"/>
          <ac:grpSpMkLst>
            <pc:docMk/>
            <pc:sldMk cId="2957820623" sldId="515"/>
            <ac:grpSpMk id="12" creationId="{DAD83DA1-0D6B-411C-A88B-5BE0C4C8FF0A}"/>
          </ac:grpSpMkLst>
        </pc:grpChg>
        <pc:grpChg chg="add del">
          <ac:chgData name="Cristian Chilipirea" userId="34ab170da5908fc4" providerId="LiveId" clId="{51E1D80A-4A29-4E2A-B293-4232621C1517}" dt="2019-10-06T18:08:50.724" v="261"/>
          <ac:grpSpMkLst>
            <pc:docMk/>
            <pc:sldMk cId="2957820623" sldId="515"/>
            <ac:grpSpMk id="18" creationId="{6A9C5E5A-0BC5-4CA6-8428-48DE3FAC9191}"/>
          </ac:grpSpMkLst>
        </pc:grpChg>
        <pc:grpChg chg="add del">
          <ac:chgData name="Cristian Chilipirea" userId="34ab170da5908fc4" providerId="LiveId" clId="{51E1D80A-4A29-4E2A-B293-4232621C1517}" dt="2019-10-06T18:08:50.724" v="261"/>
          <ac:grpSpMkLst>
            <pc:docMk/>
            <pc:sldMk cId="2957820623" sldId="515"/>
            <ac:grpSpMk id="24" creationId="{F68E58BA-D8FE-47A9-99BB-9B7DB838F91D}"/>
          </ac:grpSpMkLst>
        </pc:grpChg>
        <pc:grpChg chg="add del">
          <ac:chgData name="Cristian Chilipirea" userId="34ab170da5908fc4" providerId="LiveId" clId="{51E1D80A-4A29-4E2A-B293-4232621C1517}" dt="2019-10-06T18:08:50.724" v="261"/>
          <ac:grpSpMkLst>
            <pc:docMk/>
            <pc:sldMk cId="2957820623" sldId="515"/>
            <ac:grpSpMk id="30" creationId="{530128D0-2FF3-4AD5-B0FA-7A4E78B90F0B}"/>
          </ac:grpSpMkLst>
        </pc:grpChg>
        <pc:grpChg chg="add del">
          <ac:chgData name="Cristian Chilipirea" userId="34ab170da5908fc4" providerId="LiveId" clId="{51E1D80A-4A29-4E2A-B293-4232621C1517}" dt="2019-10-06T18:08:50.724" v="261"/>
          <ac:grpSpMkLst>
            <pc:docMk/>
            <pc:sldMk cId="2957820623" sldId="515"/>
            <ac:grpSpMk id="36" creationId="{D520E8BB-3BDA-400C-91DC-C4E7C1E4B054}"/>
          </ac:grpSpMkLst>
        </pc:grpChg>
        <pc:grpChg chg="add del">
          <ac:chgData name="Cristian Chilipirea" userId="34ab170da5908fc4" providerId="LiveId" clId="{51E1D80A-4A29-4E2A-B293-4232621C1517}" dt="2019-10-06T18:08:50.724" v="261"/>
          <ac:grpSpMkLst>
            <pc:docMk/>
            <pc:sldMk cId="2957820623" sldId="515"/>
            <ac:grpSpMk id="42" creationId="{DA38C3D1-4FB5-4044-8F93-00FBB56858E7}"/>
          </ac:grpSpMkLst>
        </pc:grpChg>
        <pc:grpChg chg="add mod">
          <ac:chgData name="Cristian Chilipirea" userId="34ab170da5908fc4" providerId="LiveId" clId="{51E1D80A-4A29-4E2A-B293-4232621C1517}" dt="2019-10-06T18:08:52.976" v="263" actId="1076"/>
          <ac:grpSpMkLst>
            <pc:docMk/>
            <pc:sldMk cId="2957820623" sldId="515"/>
            <ac:grpSpMk id="55" creationId="{902F4D9D-F3C8-4DA4-BE6E-DA6A4FF6304D}"/>
          </ac:grpSpMkLst>
        </pc:grpChg>
        <pc:grpChg chg="add mod">
          <ac:chgData name="Cristian Chilipirea" userId="34ab170da5908fc4" providerId="LiveId" clId="{51E1D80A-4A29-4E2A-B293-4232621C1517}" dt="2019-10-06T18:08:52.976" v="263" actId="1076"/>
          <ac:grpSpMkLst>
            <pc:docMk/>
            <pc:sldMk cId="2957820623" sldId="515"/>
            <ac:grpSpMk id="58" creationId="{CD406165-8E4E-4F5D-8B29-EC318B8303A5}"/>
          </ac:grpSpMkLst>
        </pc:grpChg>
        <pc:grpChg chg="add mod">
          <ac:chgData name="Cristian Chilipirea" userId="34ab170da5908fc4" providerId="LiveId" clId="{51E1D80A-4A29-4E2A-B293-4232621C1517}" dt="2019-10-06T18:08:52.976" v="263" actId="1076"/>
          <ac:grpSpMkLst>
            <pc:docMk/>
            <pc:sldMk cId="2957820623" sldId="515"/>
            <ac:grpSpMk id="61" creationId="{983DD69D-8A56-401C-B269-E96C4A58A971}"/>
          </ac:grpSpMkLst>
        </pc:grpChg>
        <pc:grpChg chg="mod">
          <ac:chgData name="Cristian Chilipirea" userId="34ab170da5908fc4" providerId="LiveId" clId="{51E1D80A-4A29-4E2A-B293-4232621C1517}" dt="2019-10-06T18:08:52.976" v="263" actId="1076"/>
          <ac:grpSpMkLst>
            <pc:docMk/>
            <pc:sldMk cId="2957820623" sldId="515"/>
            <ac:grpSpMk id="63" creationId="{0F1B2DDD-8FE7-4BD3-8159-54DE061A6F5E}"/>
          </ac:grpSpMkLst>
        </pc:grpChg>
        <pc:grpChg chg="add mod">
          <ac:chgData name="Cristian Chilipirea" userId="34ab170da5908fc4" providerId="LiveId" clId="{51E1D80A-4A29-4E2A-B293-4232621C1517}" dt="2019-10-06T18:08:52.976" v="263" actId="1076"/>
          <ac:grpSpMkLst>
            <pc:docMk/>
            <pc:sldMk cId="2957820623" sldId="515"/>
            <ac:grpSpMk id="67" creationId="{93CED286-1D28-443A-967F-5A4CB54B2A06}"/>
          </ac:grpSpMkLst>
        </pc:grpChg>
        <pc:grpChg chg="mod">
          <ac:chgData name="Cristian Chilipirea" userId="34ab170da5908fc4" providerId="LiveId" clId="{51E1D80A-4A29-4E2A-B293-4232621C1517}" dt="2019-10-06T18:08:52.976" v="263" actId="1076"/>
          <ac:grpSpMkLst>
            <pc:docMk/>
            <pc:sldMk cId="2957820623" sldId="515"/>
            <ac:grpSpMk id="69" creationId="{29307B48-1AC5-4C85-8891-D8EAF14E28EA}"/>
          </ac:grpSpMkLst>
        </pc:grpChg>
        <pc:grpChg chg="add mod">
          <ac:chgData name="Cristian Chilipirea" userId="34ab170da5908fc4" providerId="LiveId" clId="{51E1D80A-4A29-4E2A-B293-4232621C1517}" dt="2019-10-06T18:08:52.976" v="263" actId="1076"/>
          <ac:grpSpMkLst>
            <pc:docMk/>
            <pc:sldMk cId="2957820623" sldId="515"/>
            <ac:grpSpMk id="73" creationId="{BCF1F1B2-DFF6-487D-8E11-24EC0347277B}"/>
          </ac:grpSpMkLst>
        </pc:grpChg>
        <pc:grpChg chg="mod">
          <ac:chgData name="Cristian Chilipirea" userId="34ab170da5908fc4" providerId="LiveId" clId="{51E1D80A-4A29-4E2A-B293-4232621C1517}" dt="2019-10-06T18:08:52.976" v="263" actId="1076"/>
          <ac:grpSpMkLst>
            <pc:docMk/>
            <pc:sldMk cId="2957820623" sldId="515"/>
            <ac:grpSpMk id="74" creationId="{E6116226-73B7-4445-B56E-AF143D24BC4B}"/>
          </ac:grpSpMkLst>
        </pc:grpChg>
        <pc:grpChg chg="add mod">
          <ac:chgData name="Cristian Chilipirea" userId="34ab170da5908fc4" providerId="LiveId" clId="{51E1D80A-4A29-4E2A-B293-4232621C1517}" dt="2019-10-06T18:08:52.976" v="263" actId="1076"/>
          <ac:grpSpMkLst>
            <pc:docMk/>
            <pc:sldMk cId="2957820623" sldId="515"/>
            <ac:grpSpMk id="79" creationId="{2569070E-DF02-4047-B20C-FA4FDE1F2210}"/>
          </ac:grpSpMkLst>
        </pc:grpChg>
        <pc:grpChg chg="mod">
          <ac:chgData name="Cristian Chilipirea" userId="34ab170da5908fc4" providerId="LiveId" clId="{51E1D80A-4A29-4E2A-B293-4232621C1517}" dt="2019-10-06T18:08:52.976" v="263" actId="1076"/>
          <ac:grpSpMkLst>
            <pc:docMk/>
            <pc:sldMk cId="2957820623" sldId="515"/>
            <ac:grpSpMk id="80" creationId="{527F909E-8EC8-4991-B108-15E08E585730}"/>
          </ac:grpSpMkLst>
        </pc:grpChg>
        <pc:grpChg chg="add mod">
          <ac:chgData name="Cristian Chilipirea" userId="34ab170da5908fc4" providerId="LiveId" clId="{51E1D80A-4A29-4E2A-B293-4232621C1517}" dt="2019-10-06T18:08:52.976" v="263" actId="1076"/>
          <ac:grpSpMkLst>
            <pc:docMk/>
            <pc:sldMk cId="2957820623" sldId="515"/>
            <ac:grpSpMk id="85" creationId="{51C11E5D-6B4E-46A7-BBFA-077C60DB3AF7}"/>
          </ac:grpSpMkLst>
        </pc:grpChg>
        <pc:grpChg chg="mod">
          <ac:chgData name="Cristian Chilipirea" userId="34ab170da5908fc4" providerId="LiveId" clId="{51E1D80A-4A29-4E2A-B293-4232621C1517}" dt="2019-10-06T18:08:52.976" v="263" actId="1076"/>
          <ac:grpSpMkLst>
            <pc:docMk/>
            <pc:sldMk cId="2957820623" sldId="515"/>
            <ac:grpSpMk id="87" creationId="{41474432-F698-4FAA-B09D-A69F0211848B}"/>
          </ac:grpSpMkLst>
        </pc:grpChg>
        <pc:grpChg chg="add mod">
          <ac:chgData name="Cristian Chilipirea" userId="34ab170da5908fc4" providerId="LiveId" clId="{51E1D80A-4A29-4E2A-B293-4232621C1517}" dt="2019-10-06T18:08:52.976" v="263" actId="1076"/>
          <ac:grpSpMkLst>
            <pc:docMk/>
            <pc:sldMk cId="2957820623" sldId="515"/>
            <ac:grpSpMk id="91" creationId="{20593A8F-51D5-4219-B842-686205897C93}"/>
          </ac:grpSpMkLst>
        </pc:grpChg>
        <pc:grpChg chg="mod">
          <ac:chgData name="Cristian Chilipirea" userId="34ab170da5908fc4" providerId="LiveId" clId="{51E1D80A-4A29-4E2A-B293-4232621C1517}" dt="2019-10-06T18:08:52.976" v="263" actId="1076"/>
          <ac:grpSpMkLst>
            <pc:docMk/>
            <pc:sldMk cId="2957820623" sldId="515"/>
            <ac:grpSpMk id="93" creationId="{C65AF434-9181-4425-AC8A-316FBD40CFCE}"/>
          </ac:grpSpMkLst>
        </pc:grpChg>
        <pc:grpChg chg="mod">
          <ac:chgData name="Cristian Chilipirea" userId="34ab170da5908fc4" providerId="LiveId" clId="{51E1D80A-4A29-4E2A-B293-4232621C1517}" dt="2019-10-06T18:08:52.976" v="263" actId="1076"/>
          <ac:grpSpMkLst>
            <pc:docMk/>
            <pc:sldMk cId="2957820623" sldId="515"/>
            <ac:grpSpMk id="94" creationId="{159A2341-BC0E-4440-9D5C-0002012CD88B}"/>
          </ac:grpSpMkLst>
        </pc:grpChg>
        <pc:picChg chg="add mod">
          <ac:chgData name="Cristian Chilipirea" userId="34ab170da5908fc4" providerId="LiveId" clId="{51E1D80A-4A29-4E2A-B293-4232621C1517}" dt="2019-10-06T18:08:40.613" v="258" actId="1076"/>
          <ac:picMkLst>
            <pc:docMk/>
            <pc:sldMk cId="2957820623" sldId="515"/>
            <ac:picMk id="4" creationId="{4F62176D-0D7B-43A4-AE44-10ADC67C3365}"/>
          </ac:picMkLst>
        </pc:picChg>
        <pc:cxnChg chg="mod">
          <ac:chgData name="Cristian Chilipirea" userId="34ab170da5908fc4" providerId="LiveId" clId="{51E1D80A-4A29-4E2A-B293-4232621C1517}" dt="2019-10-06T18:08:52.976" v="263" actId="1076"/>
          <ac:cxnSpMkLst>
            <pc:docMk/>
            <pc:sldMk cId="2957820623" sldId="515"/>
            <ac:cxnSpMk id="62" creationId="{F0FB9614-A580-4670-9AE0-DF5D113C2611}"/>
          </ac:cxnSpMkLst>
        </pc:cxnChg>
        <pc:cxnChg chg="mod">
          <ac:chgData name="Cristian Chilipirea" userId="34ab170da5908fc4" providerId="LiveId" clId="{51E1D80A-4A29-4E2A-B293-4232621C1517}" dt="2019-10-06T18:08:52.976" v="263" actId="1076"/>
          <ac:cxnSpMkLst>
            <pc:docMk/>
            <pc:sldMk cId="2957820623" sldId="515"/>
            <ac:cxnSpMk id="68" creationId="{5379FA84-7E16-4562-A232-431647656839}"/>
          </ac:cxnSpMkLst>
        </pc:cxnChg>
        <pc:cxnChg chg="mod">
          <ac:chgData name="Cristian Chilipirea" userId="34ab170da5908fc4" providerId="LiveId" clId="{51E1D80A-4A29-4E2A-B293-4232621C1517}" dt="2019-10-06T18:08:52.976" v="263" actId="1076"/>
          <ac:cxnSpMkLst>
            <pc:docMk/>
            <pc:sldMk cId="2957820623" sldId="515"/>
            <ac:cxnSpMk id="75" creationId="{A0D43198-D5A6-42EE-926C-EA747E79E843}"/>
          </ac:cxnSpMkLst>
        </pc:cxnChg>
        <pc:cxnChg chg="mod">
          <ac:chgData name="Cristian Chilipirea" userId="34ab170da5908fc4" providerId="LiveId" clId="{51E1D80A-4A29-4E2A-B293-4232621C1517}" dt="2019-10-06T18:08:52.976" v="263" actId="1076"/>
          <ac:cxnSpMkLst>
            <pc:docMk/>
            <pc:sldMk cId="2957820623" sldId="515"/>
            <ac:cxnSpMk id="81" creationId="{0BDCD842-AA87-433D-903D-F1CB0064BE63}"/>
          </ac:cxnSpMkLst>
        </pc:cxnChg>
        <pc:cxnChg chg="mod">
          <ac:chgData name="Cristian Chilipirea" userId="34ab170da5908fc4" providerId="LiveId" clId="{51E1D80A-4A29-4E2A-B293-4232621C1517}" dt="2019-10-06T18:08:52.976" v="263" actId="1076"/>
          <ac:cxnSpMkLst>
            <pc:docMk/>
            <pc:sldMk cId="2957820623" sldId="515"/>
            <ac:cxnSpMk id="86" creationId="{B1AE178D-03E4-4B7C-BA53-985756DA4340}"/>
          </ac:cxnSpMkLst>
        </pc:cxnChg>
        <pc:cxnChg chg="mod">
          <ac:chgData name="Cristian Chilipirea" userId="34ab170da5908fc4" providerId="LiveId" clId="{51E1D80A-4A29-4E2A-B293-4232621C1517}" dt="2019-10-06T18:08:52.976" v="263" actId="1076"/>
          <ac:cxnSpMkLst>
            <pc:docMk/>
            <pc:sldMk cId="2957820623" sldId="515"/>
            <ac:cxnSpMk id="92" creationId="{6BBB431F-6127-4BC6-86C3-DC0BAE019177}"/>
          </ac:cxnSpMkLst>
        </pc:cxnChg>
        <pc:cxnChg chg="mod">
          <ac:chgData name="Cristian Chilipirea" userId="34ab170da5908fc4" providerId="LiveId" clId="{51E1D80A-4A29-4E2A-B293-4232621C1517}" dt="2019-10-06T18:08:52.976" v="263" actId="1076"/>
          <ac:cxnSpMkLst>
            <pc:docMk/>
            <pc:sldMk cId="2957820623" sldId="515"/>
            <ac:cxnSpMk id="95" creationId="{23632047-63D0-41DE-A530-65C3F97E75C2}"/>
          </ac:cxnSpMkLst>
        </pc:cxnChg>
      </pc:sldChg>
      <pc:sldChg chg="addSp delSp modSp add modAnim">
        <pc:chgData name="Cristian Chilipirea" userId="34ab170da5908fc4" providerId="LiveId" clId="{51E1D80A-4A29-4E2A-B293-4232621C1517}" dt="2019-10-06T18:09:14.083" v="271" actId="1076"/>
        <pc:sldMkLst>
          <pc:docMk/>
          <pc:sldMk cId="3525947301" sldId="516"/>
        </pc:sldMkLst>
        <pc:spChg chg="del">
          <ac:chgData name="Cristian Chilipirea" userId="34ab170da5908fc4" providerId="LiveId" clId="{51E1D80A-4A29-4E2A-B293-4232621C1517}" dt="2019-10-06T18:09:03.361" v="266" actId="478"/>
          <ac:spMkLst>
            <pc:docMk/>
            <pc:sldMk cId="3525947301" sldId="516"/>
            <ac:spMk id="2" creationId="{2A748F6C-576E-4EEF-A077-246D1B6B0B9A}"/>
          </ac:spMkLst>
        </pc:spChg>
        <pc:spChg chg="del">
          <ac:chgData name="Cristian Chilipirea" userId="34ab170da5908fc4" providerId="LiveId" clId="{51E1D80A-4A29-4E2A-B293-4232621C1517}" dt="2019-10-06T18:09:02.121" v="265" actId="478"/>
          <ac:spMkLst>
            <pc:docMk/>
            <pc:sldMk cId="3525947301" sldId="516"/>
            <ac:spMk id="3" creationId="{99AF0EFF-2275-4E10-AB64-A20FEA22FCFE}"/>
          </ac:spMkLst>
        </pc:spChg>
        <pc:spChg chg="add del">
          <ac:chgData name="Cristian Chilipirea" userId="34ab170da5908fc4" providerId="LiveId" clId="{51E1D80A-4A29-4E2A-B293-4232621C1517}" dt="2019-10-06T18:09:07.189" v="268"/>
          <ac:spMkLst>
            <pc:docMk/>
            <pc:sldMk cId="3525947301" sldId="516"/>
            <ac:spMk id="4" creationId="{81A48CF7-BA94-427D-A032-3611E82C682B}"/>
          </ac:spMkLst>
        </pc:spChg>
        <pc:spChg chg="add del">
          <ac:chgData name="Cristian Chilipirea" userId="34ab170da5908fc4" providerId="LiveId" clId="{51E1D80A-4A29-4E2A-B293-4232621C1517}" dt="2019-10-06T18:09:07.189" v="268"/>
          <ac:spMkLst>
            <pc:docMk/>
            <pc:sldMk cId="3525947301" sldId="516"/>
            <ac:spMk id="5" creationId="{A9238502-D450-4D2C-B6BD-5B9628142652}"/>
          </ac:spMkLst>
        </pc:spChg>
        <pc:spChg chg="add del">
          <ac:chgData name="Cristian Chilipirea" userId="34ab170da5908fc4" providerId="LiveId" clId="{51E1D80A-4A29-4E2A-B293-4232621C1517}" dt="2019-10-06T18:09:07.189" v="268"/>
          <ac:spMkLst>
            <pc:docMk/>
            <pc:sldMk cId="3525947301" sldId="516"/>
            <ac:spMk id="6" creationId="{4A6ACC1B-0D43-49C4-98EF-8336007E4A65}"/>
          </ac:spMkLst>
        </pc:spChg>
        <pc:spChg chg="add del">
          <ac:chgData name="Cristian Chilipirea" userId="34ab170da5908fc4" providerId="LiveId" clId="{51E1D80A-4A29-4E2A-B293-4232621C1517}" dt="2019-10-06T18:09:07.189" v="268"/>
          <ac:spMkLst>
            <pc:docMk/>
            <pc:sldMk cId="3525947301" sldId="516"/>
            <ac:spMk id="7" creationId="{E1648C15-5CFA-4120-96C1-4C4748DFC2E7}"/>
          </ac:spMkLst>
        </pc:spChg>
        <pc:spChg chg="add del">
          <ac:chgData name="Cristian Chilipirea" userId="34ab170da5908fc4" providerId="LiveId" clId="{51E1D80A-4A29-4E2A-B293-4232621C1517}" dt="2019-10-06T18:09:07.189" v="268"/>
          <ac:spMkLst>
            <pc:docMk/>
            <pc:sldMk cId="3525947301" sldId="516"/>
            <ac:spMk id="8" creationId="{7F446975-7F26-4E74-AF64-4331CA554502}"/>
          </ac:spMkLst>
        </pc:spChg>
        <pc:spChg chg="add del">
          <ac:chgData name="Cristian Chilipirea" userId="34ab170da5908fc4" providerId="LiveId" clId="{51E1D80A-4A29-4E2A-B293-4232621C1517}" dt="2019-10-06T18:09:07.189" v="268"/>
          <ac:spMkLst>
            <pc:docMk/>
            <pc:sldMk cId="3525947301" sldId="516"/>
            <ac:spMk id="9" creationId="{35BE88DE-7157-404D-8D42-68CCF60839A9}"/>
          </ac:spMkLst>
        </pc:spChg>
        <pc:spChg chg="add del">
          <ac:chgData name="Cristian Chilipirea" userId="34ab170da5908fc4" providerId="LiveId" clId="{51E1D80A-4A29-4E2A-B293-4232621C1517}" dt="2019-10-06T18:09:07.189" v="268"/>
          <ac:spMkLst>
            <pc:docMk/>
            <pc:sldMk cId="3525947301" sldId="516"/>
            <ac:spMk id="10" creationId="{9CD0BF56-358C-4C2B-B4D6-92ED014EF671}"/>
          </ac:spMkLst>
        </pc:spChg>
        <pc:spChg chg="add del">
          <ac:chgData name="Cristian Chilipirea" userId="34ab170da5908fc4" providerId="LiveId" clId="{51E1D80A-4A29-4E2A-B293-4232621C1517}" dt="2019-10-06T18:09:07.189" v="268"/>
          <ac:spMkLst>
            <pc:docMk/>
            <pc:sldMk cId="3525947301" sldId="516"/>
            <ac:spMk id="11" creationId="{A9C0C7D5-2D86-499B-930B-D13E3159E0EC}"/>
          </ac:spMkLst>
        </pc:spChg>
        <pc:spChg chg="add del">
          <ac:chgData name="Cristian Chilipirea" userId="34ab170da5908fc4" providerId="LiveId" clId="{51E1D80A-4A29-4E2A-B293-4232621C1517}" dt="2019-10-06T18:09:07.189" v="268"/>
          <ac:spMkLst>
            <pc:docMk/>
            <pc:sldMk cId="3525947301" sldId="516"/>
            <ac:spMk id="12" creationId="{9E2B0E80-1DAB-4115-B992-0264E4D0C659}"/>
          </ac:spMkLst>
        </pc:spChg>
        <pc:spChg chg="add del">
          <ac:chgData name="Cristian Chilipirea" userId="34ab170da5908fc4" providerId="LiveId" clId="{51E1D80A-4A29-4E2A-B293-4232621C1517}" dt="2019-10-06T18:09:07.189" v="268"/>
          <ac:spMkLst>
            <pc:docMk/>
            <pc:sldMk cId="3525947301" sldId="516"/>
            <ac:spMk id="13" creationId="{75EFB6C8-8F67-4B10-8D98-4178A26F10E8}"/>
          </ac:spMkLst>
        </pc:spChg>
        <pc:spChg chg="add del">
          <ac:chgData name="Cristian Chilipirea" userId="34ab170da5908fc4" providerId="LiveId" clId="{51E1D80A-4A29-4E2A-B293-4232621C1517}" dt="2019-10-06T18:09:07.189" v="268"/>
          <ac:spMkLst>
            <pc:docMk/>
            <pc:sldMk cId="3525947301" sldId="516"/>
            <ac:spMk id="14" creationId="{F8ED2A50-9310-4B3A-BF6B-BD5DF0076B4C}"/>
          </ac:spMkLst>
        </pc:spChg>
        <pc:spChg chg="add del">
          <ac:chgData name="Cristian Chilipirea" userId="34ab170da5908fc4" providerId="LiveId" clId="{51E1D80A-4A29-4E2A-B293-4232621C1517}" dt="2019-10-06T18:09:07.189" v="268"/>
          <ac:spMkLst>
            <pc:docMk/>
            <pc:sldMk cId="3525947301" sldId="516"/>
            <ac:spMk id="15" creationId="{A0C5BCD3-0A0D-4B0B-94F9-C8929B087960}"/>
          </ac:spMkLst>
        </pc:spChg>
        <pc:spChg chg="add del">
          <ac:chgData name="Cristian Chilipirea" userId="34ab170da5908fc4" providerId="LiveId" clId="{51E1D80A-4A29-4E2A-B293-4232621C1517}" dt="2019-10-06T18:09:07.189" v="268"/>
          <ac:spMkLst>
            <pc:docMk/>
            <pc:sldMk cId="3525947301" sldId="516"/>
            <ac:spMk id="16" creationId="{39CE95CC-3E49-4D3E-9BC5-6939E9D54095}"/>
          </ac:spMkLst>
        </pc:spChg>
        <pc:spChg chg="add del">
          <ac:chgData name="Cristian Chilipirea" userId="34ab170da5908fc4" providerId="LiveId" clId="{51E1D80A-4A29-4E2A-B293-4232621C1517}" dt="2019-10-06T18:09:07.189" v="268"/>
          <ac:spMkLst>
            <pc:docMk/>
            <pc:sldMk cId="3525947301" sldId="516"/>
            <ac:spMk id="17" creationId="{FAD6A5B4-CE13-49A8-85D8-C3B48FCD1A2F}"/>
          </ac:spMkLst>
        </pc:spChg>
        <pc:spChg chg="add del">
          <ac:chgData name="Cristian Chilipirea" userId="34ab170da5908fc4" providerId="LiveId" clId="{51E1D80A-4A29-4E2A-B293-4232621C1517}" dt="2019-10-06T18:09:07.189" v="268"/>
          <ac:spMkLst>
            <pc:docMk/>
            <pc:sldMk cId="3525947301" sldId="516"/>
            <ac:spMk id="18" creationId="{8B36F362-91C8-4DA2-8336-0E6DF1C3034A}"/>
          </ac:spMkLst>
        </pc:spChg>
        <pc:spChg chg="add del">
          <ac:chgData name="Cristian Chilipirea" userId="34ab170da5908fc4" providerId="LiveId" clId="{51E1D80A-4A29-4E2A-B293-4232621C1517}" dt="2019-10-06T18:09:07.189" v="268"/>
          <ac:spMkLst>
            <pc:docMk/>
            <pc:sldMk cId="3525947301" sldId="516"/>
            <ac:spMk id="19" creationId="{A19FD7FA-628A-44B4-BBD3-B4E41BBBE845}"/>
          </ac:spMkLst>
        </pc:spChg>
        <pc:spChg chg="add del">
          <ac:chgData name="Cristian Chilipirea" userId="34ab170da5908fc4" providerId="LiveId" clId="{51E1D80A-4A29-4E2A-B293-4232621C1517}" dt="2019-10-06T18:09:07.189" v="268"/>
          <ac:spMkLst>
            <pc:docMk/>
            <pc:sldMk cId="3525947301" sldId="516"/>
            <ac:spMk id="20" creationId="{7AEFBE68-DE84-494F-8EC8-F0BC133FB2BA}"/>
          </ac:spMkLst>
        </pc:spChg>
        <pc:spChg chg="add del">
          <ac:chgData name="Cristian Chilipirea" userId="34ab170da5908fc4" providerId="LiveId" clId="{51E1D80A-4A29-4E2A-B293-4232621C1517}" dt="2019-10-06T18:09:07.189" v="268"/>
          <ac:spMkLst>
            <pc:docMk/>
            <pc:sldMk cId="3525947301" sldId="516"/>
            <ac:spMk id="21" creationId="{41DAB0D9-474B-4D63-B4DF-74B546638093}"/>
          </ac:spMkLst>
        </pc:spChg>
        <pc:spChg chg="add del">
          <ac:chgData name="Cristian Chilipirea" userId="34ab170da5908fc4" providerId="LiveId" clId="{51E1D80A-4A29-4E2A-B293-4232621C1517}" dt="2019-10-06T18:09:07.189" v="268"/>
          <ac:spMkLst>
            <pc:docMk/>
            <pc:sldMk cId="3525947301" sldId="516"/>
            <ac:spMk id="22" creationId="{B133FF0A-2E5E-4246-9E61-BD059168BC94}"/>
          </ac:spMkLst>
        </pc:spChg>
        <pc:spChg chg="add del">
          <ac:chgData name="Cristian Chilipirea" userId="34ab170da5908fc4" providerId="LiveId" clId="{51E1D80A-4A29-4E2A-B293-4232621C1517}" dt="2019-10-06T18:09:07.189" v="268"/>
          <ac:spMkLst>
            <pc:docMk/>
            <pc:sldMk cId="3525947301" sldId="516"/>
            <ac:spMk id="23" creationId="{834900FD-8E26-483A-8DFA-E8C8FFB95D78}"/>
          </ac:spMkLst>
        </pc:spChg>
        <pc:spChg chg="add del">
          <ac:chgData name="Cristian Chilipirea" userId="34ab170da5908fc4" providerId="LiveId" clId="{51E1D80A-4A29-4E2A-B293-4232621C1517}" dt="2019-10-06T18:09:07.189" v="268"/>
          <ac:spMkLst>
            <pc:docMk/>
            <pc:sldMk cId="3525947301" sldId="516"/>
            <ac:spMk id="24" creationId="{C7845CDB-4F91-4193-8652-FF777DABC3BA}"/>
          </ac:spMkLst>
        </pc:spChg>
        <pc:spChg chg="add del">
          <ac:chgData name="Cristian Chilipirea" userId="34ab170da5908fc4" providerId="LiveId" clId="{51E1D80A-4A29-4E2A-B293-4232621C1517}" dt="2019-10-06T18:09:07.189" v="268"/>
          <ac:spMkLst>
            <pc:docMk/>
            <pc:sldMk cId="3525947301" sldId="516"/>
            <ac:spMk id="25" creationId="{5E3610C1-55BA-430F-B3D2-242208E1DD4F}"/>
          </ac:spMkLst>
        </pc:spChg>
        <pc:spChg chg="add del">
          <ac:chgData name="Cristian Chilipirea" userId="34ab170da5908fc4" providerId="LiveId" clId="{51E1D80A-4A29-4E2A-B293-4232621C1517}" dt="2019-10-06T18:09:07.189" v="268"/>
          <ac:spMkLst>
            <pc:docMk/>
            <pc:sldMk cId="3525947301" sldId="516"/>
            <ac:spMk id="26" creationId="{DD9AA4AB-AE85-40FF-B39F-21F4F886E622}"/>
          </ac:spMkLst>
        </pc:spChg>
        <pc:spChg chg="add del">
          <ac:chgData name="Cristian Chilipirea" userId="34ab170da5908fc4" providerId="LiveId" clId="{51E1D80A-4A29-4E2A-B293-4232621C1517}" dt="2019-10-06T18:09:07.189" v="268"/>
          <ac:spMkLst>
            <pc:docMk/>
            <pc:sldMk cId="3525947301" sldId="516"/>
            <ac:spMk id="27" creationId="{CE5D681C-CDEC-46E1-BAC6-6A00ADB7985A}"/>
          </ac:spMkLst>
        </pc:spChg>
        <pc:spChg chg="add del">
          <ac:chgData name="Cristian Chilipirea" userId="34ab170da5908fc4" providerId="LiveId" clId="{51E1D80A-4A29-4E2A-B293-4232621C1517}" dt="2019-10-06T18:09:07.189" v="268"/>
          <ac:spMkLst>
            <pc:docMk/>
            <pc:sldMk cId="3525947301" sldId="516"/>
            <ac:spMk id="28" creationId="{40E7ABEA-41B1-489E-9D2D-88ED6477B420}"/>
          </ac:spMkLst>
        </pc:spChg>
        <pc:spChg chg="add del">
          <ac:chgData name="Cristian Chilipirea" userId="34ab170da5908fc4" providerId="LiveId" clId="{51E1D80A-4A29-4E2A-B293-4232621C1517}" dt="2019-10-06T18:09:07.189" v="268"/>
          <ac:spMkLst>
            <pc:docMk/>
            <pc:sldMk cId="3525947301" sldId="516"/>
            <ac:spMk id="29" creationId="{F8B6E25F-C61D-4A77-97A1-22A1B228CD2F}"/>
          </ac:spMkLst>
        </pc:spChg>
        <pc:spChg chg="add del">
          <ac:chgData name="Cristian Chilipirea" userId="34ab170da5908fc4" providerId="LiveId" clId="{51E1D80A-4A29-4E2A-B293-4232621C1517}" dt="2019-10-06T18:09:07.189" v="268"/>
          <ac:spMkLst>
            <pc:docMk/>
            <pc:sldMk cId="3525947301" sldId="516"/>
            <ac:spMk id="30" creationId="{762FAA30-073A-4097-B6E5-303D17461473}"/>
          </ac:spMkLst>
        </pc:spChg>
        <pc:spChg chg="add del">
          <ac:chgData name="Cristian Chilipirea" userId="34ab170da5908fc4" providerId="LiveId" clId="{51E1D80A-4A29-4E2A-B293-4232621C1517}" dt="2019-10-06T18:09:07.189" v="268"/>
          <ac:spMkLst>
            <pc:docMk/>
            <pc:sldMk cId="3525947301" sldId="516"/>
            <ac:spMk id="31" creationId="{6FBEA0E9-F32D-4829-9866-4DDB31CC0DD0}"/>
          </ac:spMkLst>
        </pc:spChg>
        <pc:spChg chg="add del">
          <ac:chgData name="Cristian Chilipirea" userId="34ab170da5908fc4" providerId="LiveId" clId="{51E1D80A-4A29-4E2A-B293-4232621C1517}" dt="2019-10-06T18:09:07.189" v="268"/>
          <ac:spMkLst>
            <pc:docMk/>
            <pc:sldMk cId="3525947301" sldId="516"/>
            <ac:spMk id="32" creationId="{6C8CEC95-700E-4171-B2E0-8A855EB82F89}"/>
          </ac:spMkLst>
        </pc:spChg>
        <pc:spChg chg="add del">
          <ac:chgData name="Cristian Chilipirea" userId="34ab170da5908fc4" providerId="LiveId" clId="{51E1D80A-4A29-4E2A-B293-4232621C1517}" dt="2019-10-06T18:09:07.189" v="268"/>
          <ac:spMkLst>
            <pc:docMk/>
            <pc:sldMk cId="3525947301" sldId="516"/>
            <ac:spMk id="33" creationId="{6AD2E2EB-4331-4F75-A29D-B0DDDABAAA10}"/>
          </ac:spMkLst>
        </pc:spChg>
        <pc:spChg chg="add del">
          <ac:chgData name="Cristian Chilipirea" userId="34ab170da5908fc4" providerId="LiveId" clId="{51E1D80A-4A29-4E2A-B293-4232621C1517}" dt="2019-10-06T18:09:07.189" v="268"/>
          <ac:spMkLst>
            <pc:docMk/>
            <pc:sldMk cId="3525947301" sldId="516"/>
            <ac:spMk id="34" creationId="{A5F1E574-7BDE-455A-AA18-35D106715DA7}"/>
          </ac:spMkLst>
        </pc:spChg>
        <pc:spChg chg="add del">
          <ac:chgData name="Cristian Chilipirea" userId="34ab170da5908fc4" providerId="LiveId" clId="{51E1D80A-4A29-4E2A-B293-4232621C1517}" dt="2019-10-06T18:09:07.189" v="268"/>
          <ac:spMkLst>
            <pc:docMk/>
            <pc:sldMk cId="3525947301" sldId="516"/>
            <ac:spMk id="35" creationId="{F099494A-0D6E-4683-A1A8-6B090B266BAD}"/>
          </ac:spMkLst>
        </pc:spChg>
        <pc:spChg chg="add del">
          <ac:chgData name="Cristian Chilipirea" userId="34ab170da5908fc4" providerId="LiveId" clId="{51E1D80A-4A29-4E2A-B293-4232621C1517}" dt="2019-10-06T18:09:07.189" v="268"/>
          <ac:spMkLst>
            <pc:docMk/>
            <pc:sldMk cId="3525947301" sldId="516"/>
            <ac:spMk id="36" creationId="{FCBD196E-845B-4A52-AACE-C3401F0CC7CD}"/>
          </ac:spMkLst>
        </pc:spChg>
        <pc:spChg chg="add del">
          <ac:chgData name="Cristian Chilipirea" userId="34ab170da5908fc4" providerId="LiveId" clId="{51E1D80A-4A29-4E2A-B293-4232621C1517}" dt="2019-10-06T18:09:07.189" v="268"/>
          <ac:spMkLst>
            <pc:docMk/>
            <pc:sldMk cId="3525947301" sldId="516"/>
            <ac:spMk id="37" creationId="{6DDDEB95-6C55-47D5-9BA1-BAFDE6EFB7EB}"/>
          </ac:spMkLst>
        </pc:spChg>
        <pc:spChg chg="add del">
          <ac:chgData name="Cristian Chilipirea" userId="34ab170da5908fc4" providerId="LiveId" clId="{51E1D80A-4A29-4E2A-B293-4232621C1517}" dt="2019-10-06T18:09:07.189" v="268"/>
          <ac:spMkLst>
            <pc:docMk/>
            <pc:sldMk cId="3525947301" sldId="516"/>
            <ac:spMk id="38" creationId="{4D97FAB9-2289-4EDB-BEFC-006888FE9BA3}"/>
          </ac:spMkLst>
        </pc:spChg>
        <pc:spChg chg="add del">
          <ac:chgData name="Cristian Chilipirea" userId="34ab170da5908fc4" providerId="LiveId" clId="{51E1D80A-4A29-4E2A-B293-4232621C1517}" dt="2019-10-06T18:09:07.189" v="268"/>
          <ac:spMkLst>
            <pc:docMk/>
            <pc:sldMk cId="3525947301" sldId="516"/>
            <ac:spMk id="39" creationId="{BA4FA422-2FCA-4423-A78B-F9C409B9CAAC}"/>
          </ac:spMkLst>
        </pc:spChg>
        <pc:spChg chg="add del">
          <ac:chgData name="Cristian Chilipirea" userId="34ab170da5908fc4" providerId="LiveId" clId="{51E1D80A-4A29-4E2A-B293-4232621C1517}" dt="2019-10-06T18:09:07.189" v="268"/>
          <ac:spMkLst>
            <pc:docMk/>
            <pc:sldMk cId="3525947301" sldId="516"/>
            <ac:spMk id="40" creationId="{6038DC38-9FCE-40E6-9DDD-0B8EF820750D}"/>
          </ac:spMkLst>
        </pc:spChg>
        <pc:spChg chg="add del">
          <ac:chgData name="Cristian Chilipirea" userId="34ab170da5908fc4" providerId="LiveId" clId="{51E1D80A-4A29-4E2A-B293-4232621C1517}" dt="2019-10-06T18:09:07.189" v="268"/>
          <ac:spMkLst>
            <pc:docMk/>
            <pc:sldMk cId="3525947301" sldId="516"/>
            <ac:spMk id="41" creationId="{4350D071-DFAB-4EC7-BAA0-313F2BAA62BA}"/>
          </ac:spMkLst>
        </pc:spChg>
        <pc:spChg chg="add del">
          <ac:chgData name="Cristian Chilipirea" userId="34ab170da5908fc4" providerId="LiveId" clId="{51E1D80A-4A29-4E2A-B293-4232621C1517}" dt="2019-10-06T18:09:07.189" v="268"/>
          <ac:spMkLst>
            <pc:docMk/>
            <pc:sldMk cId="3525947301" sldId="516"/>
            <ac:spMk id="42" creationId="{ABD5B84E-9A21-40B0-ABB6-AEACC9DDC575}"/>
          </ac:spMkLst>
        </pc:spChg>
        <pc:spChg chg="add del">
          <ac:chgData name="Cristian Chilipirea" userId="34ab170da5908fc4" providerId="LiveId" clId="{51E1D80A-4A29-4E2A-B293-4232621C1517}" dt="2019-10-06T18:09:07.189" v="268"/>
          <ac:spMkLst>
            <pc:docMk/>
            <pc:sldMk cId="3525947301" sldId="516"/>
            <ac:spMk id="43" creationId="{FB03953E-3C4E-4A84-A40E-F152C9803F9B}"/>
          </ac:spMkLst>
        </pc:spChg>
        <pc:spChg chg="add del">
          <ac:chgData name="Cristian Chilipirea" userId="34ab170da5908fc4" providerId="LiveId" clId="{51E1D80A-4A29-4E2A-B293-4232621C1517}" dt="2019-10-06T18:09:07.189" v="268"/>
          <ac:spMkLst>
            <pc:docMk/>
            <pc:sldMk cId="3525947301" sldId="516"/>
            <ac:spMk id="44" creationId="{5841423F-7E82-458F-B0C7-4554DB5D4B47}"/>
          </ac:spMkLst>
        </pc:spChg>
        <pc:spChg chg="add del">
          <ac:chgData name="Cristian Chilipirea" userId="34ab170da5908fc4" providerId="LiveId" clId="{51E1D80A-4A29-4E2A-B293-4232621C1517}" dt="2019-10-06T18:09:07.189" v="268"/>
          <ac:spMkLst>
            <pc:docMk/>
            <pc:sldMk cId="3525947301" sldId="516"/>
            <ac:spMk id="45" creationId="{DA6C51E1-F59B-452C-B080-7429516F42A1}"/>
          </ac:spMkLst>
        </pc:spChg>
        <pc:spChg chg="add del">
          <ac:chgData name="Cristian Chilipirea" userId="34ab170da5908fc4" providerId="LiveId" clId="{51E1D80A-4A29-4E2A-B293-4232621C1517}" dt="2019-10-06T18:09:07.189" v="268"/>
          <ac:spMkLst>
            <pc:docMk/>
            <pc:sldMk cId="3525947301" sldId="516"/>
            <ac:spMk id="46" creationId="{878A2B50-2C63-4008-B986-1C158EBF12CA}"/>
          </ac:spMkLst>
        </pc:spChg>
        <pc:spChg chg="add del">
          <ac:chgData name="Cristian Chilipirea" userId="34ab170da5908fc4" providerId="LiveId" clId="{51E1D80A-4A29-4E2A-B293-4232621C1517}" dt="2019-10-06T18:09:07.189" v="268"/>
          <ac:spMkLst>
            <pc:docMk/>
            <pc:sldMk cId="3525947301" sldId="516"/>
            <ac:spMk id="47" creationId="{40EE6972-165F-43CB-AF3D-0CCC5AD0017D}"/>
          </ac:spMkLst>
        </pc:spChg>
        <pc:spChg chg="add del">
          <ac:chgData name="Cristian Chilipirea" userId="34ab170da5908fc4" providerId="LiveId" clId="{51E1D80A-4A29-4E2A-B293-4232621C1517}" dt="2019-10-06T18:09:07.189" v="268"/>
          <ac:spMkLst>
            <pc:docMk/>
            <pc:sldMk cId="3525947301" sldId="516"/>
            <ac:spMk id="48" creationId="{0F6782FC-F983-4D0F-B9C1-746FA92917D4}"/>
          </ac:spMkLst>
        </pc:spChg>
        <pc:spChg chg="add del">
          <ac:chgData name="Cristian Chilipirea" userId="34ab170da5908fc4" providerId="LiveId" clId="{51E1D80A-4A29-4E2A-B293-4232621C1517}" dt="2019-10-06T18:09:07.189" v="268"/>
          <ac:spMkLst>
            <pc:docMk/>
            <pc:sldMk cId="3525947301" sldId="516"/>
            <ac:spMk id="49" creationId="{AA8D9A28-D03D-429E-83D7-AF6889E3FE65}"/>
          </ac:spMkLst>
        </pc:spChg>
        <pc:spChg chg="add del">
          <ac:chgData name="Cristian Chilipirea" userId="34ab170da5908fc4" providerId="LiveId" clId="{51E1D80A-4A29-4E2A-B293-4232621C1517}" dt="2019-10-06T18:09:07.189" v="268"/>
          <ac:spMkLst>
            <pc:docMk/>
            <pc:sldMk cId="3525947301" sldId="516"/>
            <ac:spMk id="50" creationId="{82412677-596B-49A8-B315-94A3E9A9A86C}"/>
          </ac:spMkLst>
        </pc:spChg>
        <pc:spChg chg="add del">
          <ac:chgData name="Cristian Chilipirea" userId="34ab170da5908fc4" providerId="LiveId" clId="{51E1D80A-4A29-4E2A-B293-4232621C1517}" dt="2019-10-06T18:09:07.189" v="268"/>
          <ac:spMkLst>
            <pc:docMk/>
            <pc:sldMk cId="3525947301" sldId="516"/>
            <ac:spMk id="51" creationId="{A8EA4D11-FD5A-48AB-8A2C-A769887365FB}"/>
          </ac:spMkLst>
        </pc:spChg>
        <pc:spChg chg="add del">
          <ac:chgData name="Cristian Chilipirea" userId="34ab170da5908fc4" providerId="LiveId" clId="{51E1D80A-4A29-4E2A-B293-4232621C1517}" dt="2019-10-06T18:09:07.189" v="268"/>
          <ac:spMkLst>
            <pc:docMk/>
            <pc:sldMk cId="3525947301" sldId="516"/>
            <ac:spMk id="52" creationId="{22007F73-1A50-4E67-BA21-987BDA0AEE4D}"/>
          </ac:spMkLst>
        </pc:spChg>
        <pc:spChg chg="add del">
          <ac:chgData name="Cristian Chilipirea" userId="34ab170da5908fc4" providerId="LiveId" clId="{51E1D80A-4A29-4E2A-B293-4232621C1517}" dt="2019-10-06T18:09:07.189" v="268"/>
          <ac:spMkLst>
            <pc:docMk/>
            <pc:sldMk cId="3525947301" sldId="516"/>
            <ac:spMk id="53" creationId="{9083B12B-381E-457F-9467-E09EA9101C5D}"/>
          </ac:spMkLst>
        </pc:spChg>
        <pc:spChg chg="add del">
          <ac:chgData name="Cristian Chilipirea" userId="34ab170da5908fc4" providerId="LiveId" clId="{51E1D80A-4A29-4E2A-B293-4232621C1517}" dt="2019-10-06T18:09:07.189" v="268"/>
          <ac:spMkLst>
            <pc:docMk/>
            <pc:sldMk cId="3525947301" sldId="516"/>
            <ac:spMk id="54" creationId="{798CC410-152B-403C-9EF1-471B21CE9FD3}"/>
          </ac:spMkLst>
        </pc:spChg>
        <pc:spChg chg="add del">
          <ac:chgData name="Cristian Chilipirea" userId="34ab170da5908fc4" providerId="LiveId" clId="{51E1D80A-4A29-4E2A-B293-4232621C1517}" dt="2019-10-06T18:09:07.189" v="268"/>
          <ac:spMkLst>
            <pc:docMk/>
            <pc:sldMk cId="3525947301" sldId="516"/>
            <ac:spMk id="55" creationId="{0BA31093-3255-4C41-BDBA-B4C622318FB7}"/>
          </ac:spMkLst>
        </pc:spChg>
        <pc:spChg chg="add del">
          <ac:chgData name="Cristian Chilipirea" userId="34ab170da5908fc4" providerId="LiveId" clId="{51E1D80A-4A29-4E2A-B293-4232621C1517}" dt="2019-10-06T18:09:07.189" v="268"/>
          <ac:spMkLst>
            <pc:docMk/>
            <pc:sldMk cId="3525947301" sldId="516"/>
            <ac:spMk id="56" creationId="{B15BC17E-F166-4C82-A3E4-AD226F52EFCA}"/>
          </ac:spMkLst>
        </pc:spChg>
        <pc:spChg chg="add del">
          <ac:chgData name="Cristian Chilipirea" userId="34ab170da5908fc4" providerId="LiveId" clId="{51E1D80A-4A29-4E2A-B293-4232621C1517}" dt="2019-10-06T18:09:07.189" v="268"/>
          <ac:spMkLst>
            <pc:docMk/>
            <pc:sldMk cId="3525947301" sldId="516"/>
            <ac:spMk id="57" creationId="{6AF37779-C286-4220-83A2-DEE61FB86175}"/>
          </ac:spMkLst>
        </pc:spChg>
        <pc:spChg chg="add del">
          <ac:chgData name="Cristian Chilipirea" userId="34ab170da5908fc4" providerId="LiveId" clId="{51E1D80A-4A29-4E2A-B293-4232621C1517}" dt="2019-10-06T18:09:07.189" v="268"/>
          <ac:spMkLst>
            <pc:docMk/>
            <pc:sldMk cId="3525947301" sldId="516"/>
            <ac:spMk id="58" creationId="{6DE4AF7C-0220-47DC-93CF-EFC51EB470BA}"/>
          </ac:spMkLst>
        </pc:spChg>
        <pc:spChg chg="add del">
          <ac:chgData name="Cristian Chilipirea" userId="34ab170da5908fc4" providerId="LiveId" clId="{51E1D80A-4A29-4E2A-B293-4232621C1517}" dt="2019-10-06T18:09:07.189" v="268"/>
          <ac:spMkLst>
            <pc:docMk/>
            <pc:sldMk cId="3525947301" sldId="516"/>
            <ac:spMk id="59" creationId="{0425E2DD-FA57-40CF-833D-A89949F6E0A9}"/>
          </ac:spMkLst>
        </pc:spChg>
        <pc:spChg chg="add del">
          <ac:chgData name="Cristian Chilipirea" userId="34ab170da5908fc4" providerId="LiveId" clId="{51E1D80A-4A29-4E2A-B293-4232621C1517}" dt="2019-10-06T18:09:07.189" v="268"/>
          <ac:spMkLst>
            <pc:docMk/>
            <pc:sldMk cId="3525947301" sldId="516"/>
            <ac:spMk id="60" creationId="{7F5FF2C2-CEAC-445D-8AE1-111FB4733EE5}"/>
          </ac:spMkLst>
        </pc:spChg>
        <pc:spChg chg="add del">
          <ac:chgData name="Cristian Chilipirea" userId="34ab170da5908fc4" providerId="LiveId" clId="{51E1D80A-4A29-4E2A-B293-4232621C1517}" dt="2019-10-06T18:09:07.189" v="268"/>
          <ac:spMkLst>
            <pc:docMk/>
            <pc:sldMk cId="3525947301" sldId="516"/>
            <ac:spMk id="61" creationId="{B7F2B193-0349-44E2-A7C3-662955E8A1F3}"/>
          </ac:spMkLst>
        </pc:spChg>
        <pc:spChg chg="add del">
          <ac:chgData name="Cristian Chilipirea" userId="34ab170da5908fc4" providerId="LiveId" clId="{51E1D80A-4A29-4E2A-B293-4232621C1517}" dt="2019-10-06T18:09:07.189" v="268"/>
          <ac:spMkLst>
            <pc:docMk/>
            <pc:sldMk cId="3525947301" sldId="516"/>
            <ac:spMk id="62" creationId="{AD644220-2469-4AFF-B02C-E6618DDE9956}"/>
          </ac:spMkLst>
        </pc:spChg>
        <pc:spChg chg="add del">
          <ac:chgData name="Cristian Chilipirea" userId="34ab170da5908fc4" providerId="LiveId" clId="{51E1D80A-4A29-4E2A-B293-4232621C1517}" dt="2019-10-06T18:09:07.189" v="268"/>
          <ac:spMkLst>
            <pc:docMk/>
            <pc:sldMk cId="3525947301" sldId="516"/>
            <ac:spMk id="63" creationId="{F08E5167-DB0C-4AB3-8F1E-4FC1172BB82A}"/>
          </ac:spMkLst>
        </pc:spChg>
        <pc:spChg chg="add del">
          <ac:chgData name="Cristian Chilipirea" userId="34ab170da5908fc4" providerId="LiveId" clId="{51E1D80A-4A29-4E2A-B293-4232621C1517}" dt="2019-10-06T18:09:07.189" v="268"/>
          <ac:spMkLst>
            <pc:docMk/>
            <pc:sldMk cId="3525947301" sldId="516"/>
            <ac:spMk id="64" creationId="{38C2ABFD-751E-44AC-A69D-BC4466E366D9}"/>
          </ac:spMkLst>
        </pc:spChg>
        <pc:spChg chg="add del">
          <ac:chgData name="Cristian Chilipirea" userId="34ab170da5908fc4" providerId="LiveId" clId="{51E1D80A-4A29-4E2A-B293-4232621C1517}" dt="2019-10-06T18:09:07.189" v="268"/>
          <ac:spMkLst>
            <pc:docMk/>
            <pc:sldMk cId="3525947301" sldId="516"/>
            <ac:spMk id="65" creationId="{DAE2D47F-6E2E-4FFA-87E8-4D2C444105A9}"/>
          </ac:spMkLst>
        </pc:spChg>
        <pc:spChg chg="add del">
          <ac:chgData name="Cristian Chilipirea" userId="34ab170da5908fc4" providerId="LiveId" clId="{51E1D80A-4A29-4E2A-B293-4232621C1517}" dt="2019-10-06T18:09:07.189" v="268"/>
          <ac:spMkLst>
            <pc:docMk/>
            <pc:sldMk cId="3525947301" sldId="516"/>
            <ac:spMk id="66" creationId="{DA0AD413-31BE-4793-9CEB-633CF5103035}"/>
          </ac:spMkLst>
        </pc:spChg>
        <pc:spChg chg="add del">
          <ac:chgData name="Cristian Chilipirea" userId="34ab170da5908fc4" providerId="LiveId" clId="{51E1D80A-4A29-4E2A-B293-4232621C1517}" dt="2019-10-06T18:09:07.189" v="268"/>
          <ac:spMkLst>
            <pc:docMk/>
            <pc:sldMk cId="3525947301" sldId="516"/>
            <ac:spMk id="67" creationId="{4D123D2A-30F1-4A28-AB4C-267C3541DCED}"/>
          </ac:spMkLst>
        </pc:spChg>
        <pc:spChg chg="add del">
          <ac:chgData name="Cristian Chilipirea" userId="34ab170da5908fc4" providerId="LiveId" clId="{51E1D80A-4A29-4E2A-B293-4232621C1517}" dt="2019-10-06T18:09:07.189" v="268"/>
          <ac:spMkLst>
            <pc:docMk/>
            <pc:sldMk cId="3525947301" sldId="516"/>
            <ac:spMk id="68" creationId="{C584816D-DC72-4E3C-9A40-B5A31A5B86F9}"/>
          </ac:spMkLst>
        </pc:spChg>
        <pc:spChg chg="add del">
          <ac:chgData name="Cristian Chilipirea" userId="34ab170da5908fc4" providerId="LiveId" clId="{51E1D80A-4A29-4E2A-B293-4232621C1517}" dt="2019-10-06T18:09:07.189" v="268"/>
          <ac:spMkLst>
            <pc:docMk/>
            <pc:sldMk cId="3525947301" sldId="516"/>
            <ac:spMk id="69" creationId="{725C15D0-C86F-465A-A646-632D6E727DD9}"/>
          </ac:spMkLst>
        </pc:spChg>
        <pc:spChg chg="add del">
          <ac:chgData name="Cristian Chilipirea" userId="34ab170da5908fc4" providerId="LiveId" clId="{51E1D80A-4A29-4E2A-B293-4232621C1517}" dt="2019-10-06T18:09:07.189" v="268"/>
          <ac:spMkLst>
            <pc:docMk/>
            <pc:sldMk cId="3525947301" sldId="516"/>
            <ac:spMk id="70" creationId="{52688DDE-4306-4FD6-9F72-F303453D7502}"/>
          </ac:spMkLst>
        </pc:spChg>
        <pc:spChg chg="add del">
          <ac:chgData name="Cristian Chilipirea" userId="34ab170da5908fc4" providerId="LiveId" clId="{51E1D80A-4A29-4E2A-B293-4232621C1517}" dt="2019-10-06T18:09:07.189" v="268"/>
          <ac:spMkLst>
            <pc:docMk/>
            <pc:sldMk cId="3525947301" sldId="516"/>
            <ac:spMk id="71" creationId="{74FE7690-065A-43AF-8372-D1E5C3DBEF8F}"/>
          </ac:spMkLst>
        </pc:spChg>
        <pc:spChg chg="add del">
          <ac:chgData name="Cristian Chilipirea" userId="34ab170da5908fc4" providerId="LiveId" clId="{51E1D80A-4A29-4E2A-B293-4232621C1517}" dt="2019-10-06T18:09:07.189" v="268"/>
          <ac:spMkLst>
            <pc:docMk/>
            <pc:sldMk cId="3525947301" sldId="516"/>
            <ac:spMk id="72" creationId="{23D33980-6E50-4E9F-BDB4-D6164AE1AB15}"/>
          </ac:spMkLst>
        </pc:spChg>
        <pc:spChg chg="add del">
          <ac:chgData name="Cristian Chilipirea" userId="34ab170da5908fc4" providerId="LiveId" clId="{51E1D80A-4A29-4E2A-B293-4232621C1517}" dt="2019-10-06T18:09:07.189" v="268"/>
          <ac:spMkLst>
            <pc:docMk/>
            <pc:sldMk cId="3525947301" sldId="516"/>
            <ac:spMk id="73" creationId="{AF72E7E4-557A-4303-93ED-A2156E08FFBC}"/>
          </ac:spMkLst>
        </pc:spChg>
        <pc:spChg chg="add del">
          <ac:chgData name="Cristian Chilipirea" userId="34ab170da5908fc4" providerId="LiveId" clId="{51E1D80A-4A29-4E2A-B293-4232621C1517}" dt="2019-10-06T18:09:07.189" v="268"/>
          <ac:spMkLst>
            <pc:docMk/>
            <pc:sldMk cId="3525947301" sldId="516"/>
            <ac:spMk id="74" creationId="{861DDEF8-8BCE-437B-A01C-86C16AC5B4BC}"/>
          </ac:spMkLst>
        </pc:spChg>
        <pc:spChg chg="add del">
          <ac:chgData name="Cristian Chilipirea" userId="34ab170da5908fc4" providerId="LiveId" clId="{51E1D80A-4A29-4E2A-B293-4232621C1517}" dt="2019-10-06T18:09:07.189" v="268"/>
          <ac:spMkLst>
            <pc:docMk/>
            <pc:sldMk cId="3525947301" sldId="516"/>
            <ac:spMk id="75" creationId="{AB8B637D-681B-4D7A-800F-668BD1617B5C}"/>
          </ac:spMkLst>
        </pc:spChg>
        <pc:spChg chg="add del">
          <ac:chgData name="Cristian Chilipirea" userId="34ab170da5908fc4" providerId="LiveId" clId="{51E1D80A-4A29-4E2A-B293-4232621C1517}" dt="2019-10-06T18:09:07.189" v="268"/>
          <ac:spMkLst>
            <pc:docMk/>
            <pc:sldMk cId="3525947301" sldId="516"/>
            <ac:spMk id="76" creationId="{E449C947-564A-4D1C-B572-308A0B453821}"/>
          </ac:spMkLst>
        </pc:spChg>
        <pc:spChg chg="add del">
          <ac:chgData name="Cristian Chilipirea" userId="34ab170da5908fc4" providerId="LiveId" clId="{51E1D80A-4A29-4E2A-B293-4232621C1517}" dt="2019-10-06T18:09:07.189" v="268"/>
          <ac:spMkLst>
            <pc:docMk/>
            <pc:sldMk cId="3525947301" sldId="516"/>
            <ac:spMk id="77" creationId="{EFB8EB0C-78BC-4A67-9F3B-9F7987DE7E88}"/>
          </ac:spMkLst>
        </pc:spChg>
        <pc:spChg chg="add del">
          <ac:chgData name="Cristian Chilipirea" userId="34ab170da5908fc4" providerId="LiveId" clId="{51E1D80A-4A29-4E2A-B293-4232621C1517}" dt="2019-10-06T18:09:07.189" v="268"/>
          <ac:spMkLst>
            <pc:docMk/>
            <pc:sldMk cId="3525947301" sldId="516"/>
            <ac:spMk id="78" creationId="{1EBAD14B-AF4B-4B2B-A2F0-729A4B5A9656}"/>
          </ac:spMkLst>
        </pc:spChg>
        <pc:spChg chg="add del">
          <ac:chgData name="Cristian Chilipirea" userId="34ab170da5908fc4" providerId="LiveId" clId="{51E1D80A-4A29-4E2A-B293-4232621C1517}" dt="2019-10-06T18:09:07.189" v="268"/>
          <ac:spMkLst>
            <pc:docMk/>
            <pc:sldMk cId="3525947301" sldId="516"/>
            <ac:spMk id="79" creationId="{28CE7862-5867-4BC6-852D-719D45CF3ACF}"/>
          </ac:spMkLst>
        </pc:spChg>
        <pc:spChg chg="add del">
          <ac:chgData name="Cristian Chilipirea" userId="34ab170da5908fc4" providerId="LiveId" clId="{51E1D80A-4A29-4E2A-B293-4232621C1517}" dt="2019-10-06T18:09:07.189" v="268"/>
          <ac:spMkLst>
            <pc:docMk/>
            <pc:sldMk cId="3525947301" sldId="516"/>
            <ac:spMk id="80" creationId="{0AB615EF-217D-4508-A6DE-9E7E5B8D23F7}"/>
          </ac:spMkLst>
        </pc:spChg>
        <pc:spChg chg="add del">
          <ac:chgData name="Cristian Chilipirea" userId="34ab170da5908fc4" providerId="LiveId" clId="{51E1D80A-4A29-4E2A-B293-4232621C1517}" dt="2019-10-06T18:09:07.189" v="268"/>
          <ac:spMkLst>
            <pc:docMk/>
            <pc:sldMk cId="3525947301" sldId="516"/>
            <ac:spMk id="81" creationId="{3E6B8720-1EB5-4634-8815-AD663B6AC29A}"/>
          </ac:spMkLst>
        </pc:spChg>
        <pc:spChg chg="add del">
          <ac:chgData name="Cristian Chilipirea" userId="34ab170da5908fc4" providerId="LiveId" clId="{51E1D80A-4A29-4E2A-B293-4232621C1517}" dt="2019-10-06T18:09:07.189" v="268"/>
          <ac:spMkLst>
            <pc:docMk/>
            <pc:sldMk cId="3525947301" sldId="516"/>
            <ac:spMk id="82" creationId="{D9AC005D-6AB4-4737-827C-E71DF78A4D19}"/>
          </ac:spMkLst>
        </pc:spChg>
        <pc:spChg chg="add del">
          <ac:chgData name="Cristian Chilipirea" userId="34ab170da5908fc4" providerId="LiveId" clId="{51E1D80A-4A29-4E2A-B293-4232621C1517}" dt="2019-10-06T18:09:07.189" v="268"/>
          <ac:spMkLst>
            <pc:docMk/>
            <pc:sldMk cId="3525947301" sldId="516"/>
            <ac:spMk id="83" creationId="{93B8C0BE-86F8-497D-96D7-D8DA393A534D}"/>
          </ac:spMkLst>
        </pc:spChg>
        <pc:spChg chg="add del">
          <ac:chgData name="Cristian Chilipirea" userId="34ab170da5908fc4" providerId="LiveId" clId="{51E1D80A-4A29-4E2A-B293-4232621C1517}" dt="2019-10-06T18:09:07.189" v="268"/>
          <ac:spMkLst>
            <pc:docMk/>
            <pc:sldMk cId="3525947301" sldId="516"/>
            <ac:spMk id="84" creationId="{FE4ADDEB-A928-44BB-8202-303A3B55B9F5}"/>
          </ac:spMkLst>
        </pc:spChg>
        <pc:spChg chg="add del">
          <ac:chgData name="Cristian Chilipirea" userId="34ab170da5908fc4" providerId="LiveId" clId="{51E1D80A-4A29-4E2A-B293-4232621C1517}" dt="2019-10-06T18:09:07.189" v="268"/>
          <ac:spMkLst>
            <pc:docMk/>
            <pc:sldMk cId="3525947301" sldId="516"/>
            <ac:spMk id="85" creationId="{5E0F9BA6-A17C-4A40-B43A-78F9E51B3213}"/>
          </ac:spMkLst>
        </pc:spChg>
        <pc:spChg chg="add del">
          <ac:chgData name="Cristian Chilipirea" userId="34ab170da5908fc4" providerId="LiveId" clId="{51E1D80A-4A29-4E2A-B293-4232621C1517}" dt="2019-10-06T18:09:07.189" v="268"/>
          <ac:spMkLst>
            <pc:docMk/>
            <pc:sldMk cId="3525947301" sldId="516"/>
            <ac:spMk id="86" creationId="{95700E3C-6E19-4B4A-86C4-976BE1DF4120}"/>
          </ac:spMkLst>
        </pc:spChg>
        <pc:spChg chg="add del">
          <ac:chgData name="Cristian Chilipirea" userId="34ab170da5908fc4" providerId="LiveId" clId="{51E1D80A-4A29-4E2A-B293-4232621C1517}" dt="2019-10-06T18:09:07.189" v="268"/>
          <ac:spMkLst>
            <pc:docMk/>
            <pc:sldMk cId="3525947301" sldId="516"/>
            <ac:spMk id="87" creationId="{83E58426-C614-408A-AAD9-6857DA9B90E6}"/>
          </ac:spMkLst>
        </pc:spChg>
        <pc:spChg chg="add del">
          <ac:chgData name="Cristian Chilipirea" userId="34ab170da5908fc4" providerId="LiveId" clId="{51E1D80A-4A29-4E2A-B293-4232621C1517}" dt="2019-10-06T18:09:07.189" v="268"/>
          <ac:spMkLst>
            <pc:docMk/>
            <pc:sldMk cId="3525947301" sldId="516"/>
            <ac:spMk id="88" creationId="{2EF6F767-EF4C-436E-9D36-29846AAE5442}"/>
          </ac:spMkLst>
        </pc:spChg>
        <pc:spChg chg="add del">
          <ac:chgData name="Cristian Chilipirea" userId="34ab170da5908fc4" providerId="LiveId" clId="{51E1D80A-4A29-4E2A-B293-4232621C1517}" dt="2019-10-06T18:09:07.189" v="268"/>
          <ac:spMkLst>
            <pc:docMk/>
            <pc:sldMk cId="3525947301" sldId="516"/>
            <ac:spMk id="89" creationId="{961D7BA2-149B-41DF-AE4F-84226B31D380}"/>
          </ac:spMkLst>
        </pc:spChg>
        <pc:spChg chg="add del">
          <ac:chgData name="Cristian Chilipirea" userId="34ab170da5908fc4" providerId="LiveId" clId="{51E1D80A-4A29-4E2A-B293-4232621C1517}" dt="2019-10-06T18:09:07.189" v="268"/>
          <ac:spMkLst>
            <pc:docMk/>
            <pc:sldMk cId="3525947301" sldId="516"/>
            <ac:spMk id="90" creationId="{866BE810-73E8-47AC-B540-FEDB03E107F6}"/>
          </ac:spMkLst>
        </pc:spChg>
        <pc:spChg chg="add del">
          <ac:chgData name="Cristian Chilipirea" userId="34ab170da5908fc4" providerId="LiveId" clId="{51E1D80A-4A29-4E2A-B293-4232621C1517}" dt="2019-10-06T18:09:07.189" v="268"/>
          <ac:spMkLst>
            <pc:docMk/>
            <pc:sldMk cId="3525947301" sldId="516"/>
            <ac:spMk id="91" creationId="{FC1C9537-25E8-42D3-B24D-EF6C23F7B5D7}"/>
          </ac:spMkLst>
        </pc:spChg>
        <pc:spChg chg="add del">
          <ac:chgData name="Cristian Chilipirea" userId="34ab170da5908fc4" providerId="LiveId" clId="{51E1D80A-4A29-4E2A-B293-4232621C1517}" dt="2019-10-06T18:09:07.189" v="268"/>
          <ac:spMkLst>
            <pc:docMk/>
            <pc:sldMk cId="3525947301" sldId="516"/>
            <ac:spMk id="92" creationId="{1F6D6307-0161-4B5E-ACC8-BC5E237841D8}"/>
          </ac:spMkLst>
        </pc:spChg>
        <pc:spChg chg="add del">
          <ac:chgData name="Cristian Chilipirea" userId="34ab170da5908fc4" providerId="LiveId" clId="{51E1D80A-4A29-4E2A-B293-4232621C1517}" dt="2019-10-06T18:09:07.189" v="268"/>
          <ac:spMkLst>
            <pc:docMk/>
            <pc:sldMk cId="3525947301" sldId="516"/>
            <ac:spMk id="93" creationId="{943B8CB6-61C8-48F9-97F8-4428E31AD2DD}"/>
          </ac:spMkLst>
        </pc:spChg>
        <pc:spChg chg="add del">
          <ac:chgData name="Cristian Chilipirea" userId="34ab170da5908fc4" providerId="LiveId" clId="{51E1D80A-4A29-4E2A-B293-4232621C1517}" dt="2019-10-06T18:09:07.189" v="268"/>
          <ac:spMkLst>
            <pc:docMk/>
            <pc:sldMk cId="3525947301" sldId="516"/>
            <ac:spMk id="94" creationId="{77D5C087-A9FA-4070-A30A-68B50A2322CB}"/>
          </ac:spMkLst>
        </pc:spChg>
        <pc:spChg chg="add del">
          <ac:chgData name="Cristian Chilipirea" userId="34ab170da5908fc4" providerId="LiveId" clId="{51E1D80A-4A29-4E2A-B293-4232621C1517}" dt="2019-10-06T18:09:07.189" v="268"/>
          <ac:spMkLst>
            <pc:docMk/>
            <pc:sldMk cId="3525947301" sldId="516"/>
            <ac:spMk id="95" creationId="{EFAA5BF2-4A32-45B9-B47E-932627189D9D}"/>
          </ac:spMkLst>
        </pc:spChg>
        <pc:spChg chg="add del">
          <ac:chgData name="Cristian Chilipirea" userId="34ab170da5908fc4" providerId="LiveId" clId="{51E1D80A-4A29-4E2A-B293-4232621C1517}" dt="2019-10-06T18:09:07.189" v="268"/>
          <ac:spMkLst>
            <pc:docMk/>
            <pc:sldMk cId="3525947301" sldId="516"/>
            <ac:spMk id="96" creationId="{10DB065D-2C22-4147-BDBC-8BFF26F03CD6}"/>
          </ac:spMkLst>
        </pc:spChg>
        <pc:spChg chg="add del">
          <ac:chgData name="Cristian Chilipirea" userId="34ab170da5908fc4" providerId="LiveId" clId="{51E1D80A-4A29-4E2A-B293-4232621C1517}" dt="2019-10-06T18:09:07.189" v="268"/>
          <ac:spMkLst>
            <pc:docMk/>
            <pc:sldMk cId="3525947301" sldId="516"/>
            <ac:spMk id="97" creationId="{D6ADD4EE-F068-4E33-B802-72C5940CC916}"/>
          </ac:spMkLst>
        </pc:spChg>
        <pc:spChg chg="add del">
          <ac:chgData name="Cristian Chilipirea" userId="34ab170da5908fc4" providerId="LiveId" clId="{51E1D80A-4A29-4E2A-B293-4232621C1517}" dt="2019-10-06T18:09:07.189" v="268"/>
          <ac:spMkLst>
            <pc:docMk/>
            <pc:sldMk cId="3525947301" sldId="516"/>
            <ac:spMk id="98" creationId="{82FB27AD-452E-4FDF-BF19-D96BB9AB148D}"/>
          </ac:spMkLst>
        </pc:spChg>
        <pc:spChg chg="add del">
          <ac:chgData name="Cristian Chilipirea" userId="34ab170da5908fc4" providerId="LiveId" clId="{51E1D80A-4A29-4E2A-B293-4232621C1517}" dt="2019-10-06T18:09:07.189" v="268"/>
          <ac:spMkLst>
            <pc:docMk/>
            <pc:sldMk cId="3525947301" sldId="516"/>
            <ac:spMk id="99" creationId="{ABACE598-AC16-49F3-B126-C4B4AE8637EB}"/>
          </ac:spMkLst>
        </pc:spChg>
        <pc:spChg chg="add del">
          <ac:chgData name="Cristian Chilipirea" userId="34ab170da5908fc4" providerId="LiveId" clId="{51E1D80A-4A29-4E2A-B293-4232621C1517}" dt="2019-10-06T18:09:07.189" v="268"/>
          <ac:spMkLst>
            <pc:docMk/>
            <pc:sldMk cId="3525947301" sldId="516"/>
            <ac:spMk id="100" creationId="{720B29E4-1E57-4D85-BDEF-005800AA919B}"/>
          </ac:spMkLst>
        </pc:spChg>
        <pc:spChg chg="add del">
          <ac:chgData name="Cristian Chilipirea" userId="34ab170da5908fc4" providerId="LiveId" clId="{51E1D80A-4A29-4E2A-B293-4232621C1517}" dt="2019-10-06T18:09:07.189" v="268"/>
          <ac:spMkLst>
            <pc:docMk/>
            <pc:sldMk cId="3525947301" sldId="516"/>
            <ac:spMk id="101" creationId="{64FFC63C-EAF3-4948-8A6C-B5F1E8F58C9A}"/>
          </ac:spMkLst>
        </pc:spChg>
        <pc:spChg chg="add del">
          <ac:chgData name="Cristian Chilipirea" userId="34ab170da5908fc4" providerId="LiveId" clId="{51E1D80A-4A29-4E2A-B293-4232621C1517}" dt="2019-10-06T18:09:07.189" v="268"/>
          <ac:spMkLst>
            <pc:docMk/>
            <pc:sldMk cId="3525947301" sldId="516"/>
            <ac:spMk id="102" creationId="{A0C981B0-5BA2-484F-B9DC-02023BFAB6A3}"/>
          </ac:spMkLst>
        </pc:spChg>
        <pc:spChg chg="add del">
          <ac:chgData name="Cristian Chilipirea" userId="34ab170da5908fc4" providerId="LiveId" clId="{51E1D80A-4A29-4E2A-B293-4232621C1517}" dt="2019-10-06T18:09:07.189" v="268"/>
          <ac:spMkLst>
            <pc:docMk/>
            <pc:sldMk cId="3525947301" sldId="516"/>
            <ac:spMk id="103" creationId="{59BF895C-1885-4FF6-AF30-86D90062413B}"/>
          </ac:spMkLst>
        </pc:spChg>
        <pc:spChg chg="add del">
          <ac:chgData name="Cristian Chilipirea" userId="34ab170da5908fc4" providerId="LiveId" clId="{51E1D80A-4A29-4E2A-B293-4232621C1517}" dt="2019-10-06T18:09:07.189" v="268"/>
          <ac:spMkLst>
            <pc:docMk/>
            <pc:sldMk cId="3525947301" sldId="516"/>
            <ac:spMk id="104" creationId="{25C8366F-0FD7-41C6-BDE0-284085182556}"/>
          </ac:spMkLst>
        </pc:spChg>
        <pc:spChg chg="add del">
          <ac:chgData name="Cristian Chilipirea" userId="34ab170da5908fc4" providerId="LiveId" clId="{51E1D80A-4A29-4E2A-B293-4232621C1517}" dt="2019-10-06T18:09:07.189" v="268"/>
          <ac:spMkLst>
            <pc:docMk/>
            <pc:sldMk cId="3525947301" sldId="516"/>
            <ac:spMk id="105" creationId="{78724964-8F6E-44DE-9869-90CD04BD38DD}"/>
          </ac:spMkLst>
        </pc:spChg>
        <pc:spChg chg="add del">
          <ac:chgData name="Cristian Chilipirea" userId="34ab170da5908fc4" providerId="LiveId" clId="{51E1D80A-4A29-4E2A-B293-4232621C1517}" dt="2019-10-06T18:09:07.189" v="268"/>
          <ac:spMkLst>
            <pc:docMk/>
            <pc:sldMk cId="3525947301" sldId="516"/>
            <ac:spMk id="106" creationId="{B60B6127-A15F-4993-9A9B-7BC117ACCB05}"/>
          </ac:spMkLst>
        </pc:spChg>
        <pc:spChg chg="add del">
          <ac:chgData name="Cristian Chilipirea" userId="34ab170da5908fc4" providerId="LiveId" clId="{51E1D80A-4A29-4E2A-B293-4232621C1517}" dt="2019-10-06T18:09:07.189" v="268"/>
          <ac:spMkLst>
            <pc:docMk/>
            <pc:sldMk cId="3525947301" sldId="516"/>
            <ac:spMk id="107" creationId="{32F8982B-6C49-4E5A-9851-AB60E3AC6AF4}"/>
          </ac:spMkLst>
        </pc:spChg>
        <pc:spChg chg="add del">
          <ac:chgData name="Cristian Chilipirea" userId="34ab170da5908fc4" providerId="LiveId" clId="{51E1D80A-4A29-4E2A-B293-4232621C1517}" dt="2019-10-06T18:09:07.189" v="268"/>
          <ac:spMkLst>
            <pc:docMk/>
            <pc:sldMk cId="3525947301" sldId="516"/>
            <ac:spMk id="108" creationId="{5C8D1857-2D3A-45F2-ACC6-4D9EA0D7504D}"/>
          </ac:spMkLst>
        </pc:spChg>
        <pc:spChg chg="add del">
          <ac:chgData name="Cristian Chilipirea" userId="34ab170da5908fc4" providerId="LiveId" clId="{51E1D80A-4A29-4E2A-B293-4232621C1517}" dt="2019-10-06T18:09:07.189" v="268"/>
          <ac:spMkLst>
            <pc:docMk/>
            <pc:sldMk cId="3525947301" sldId="516"/>
            <ac:spMk id="109" creationId="{AB31751C-7EDF-4451-8D04-6CCFC2AE2C48}"/>
          </ac:spMkLst>
        </pc:spChg>
        <pc:spChg chg="add del">
          <ac:chgData name="Cristian Chilipirea" userId="34ab170da5908fc4" providerId="LiveId" clId="{51E1D80A-4A29-4E2A-B293-4232621C1517}" dt="2019-10-06T18:09:07.189" v="268"/>
          <ac:spMkLst>
            <pc:docMk/>
            <pc:sldMk cId="3525947301" sldId="516"/>
            <ac:spMk id="110" creationId="{13D9E67E-D473-4927-B16D-5ACAFAA8DEA1}"/>
          </ac:spMkLst>
        </pc:spChg>
        <pc:spChg chg="add del">
          <ac:chgData name="Cristian Chilipirea" userId="34ab170da5908fc4" providerId="LiveId" clId="{51E1D80A-4A29-4E2A-B293-4232621C1517}" dt="2019-10-06T18:09:07.189" v="268"/>
          <ac:spMkLst>
            <pc:docMk/>
            <pc:sldMk cId="3525947301" sldId="516"/>
            <ac:spMk id="111" creationId="{8CC3911D-523F-45E8-A6BF-E4E2952C1671}"/>
          </ac:spMkLst>
        </pc:spChg>
        <pc:spChg chg="add del">
          <ac:chgData name="Cristian Chilipirea" userId="34ab170da5908fc4" providerId="LiveId" clId="{51E1D80A-4A29-4E2A-B293-4232621C1517}" dt="2019-10-06T18:09:07.189" v="268"/>
          <ac:spMkLst>
            <pc:docMk/>
            <pc:sldMk cId="3525947301" sldId="516"/>
            <ac:spMk id="112" creationId="{E98E5713-6C79-40B0-8C30-743DE475B266}"/>
          </ac:spMkLst>
        </pc:spChg>
        <pc:spChg chg="add del">
          <ac:chgData name="Cristian Chilipirea" userId="34ab170da5908fc4" providerId="LiveId" clId="{51E1D80A-4A29-4E2A-B293-4232621C1517}" dt="2019-10-06T18:09:07.189" v="268"/>
          <ac:spMkLst>
            <pc:docMk/>
            <pc:sldMk cId="3525947301" sldId="516"/>
            <ac:spMk id="113" creationId="{0E11F2B7-97EA-4238-B9D7-A70FA3AF7D22}"/>
          </ac:spMkLst>
        </pc:spChg>
        <pc:spChg chg="add del">
          <ac:chgData name="Cristian Chilipirea" userId="34ab170da5908fc4" providerId="LiveId" clId="{51E1D80A-4A29-4E2A-B293-4232621C1517}" dt="2019-10-06T18:09:07.189" v="268"/>
          <ac:spMkLst>
            <pc:docMk/>
            <pc:sldMk cId="3525947301" sldId="516"/>
            <ac:spMk id="114" creationId="{54E48675-4449-4E51-BB2E-26FC5E6DD763}"/>
          </ac:spMkLst>
        </pc:spChg>
        <pc:spChg chg="add del">
          <ac:chgData name="Cristian Chilipirea" userId="34ab170da5908fc4" providerId="LiveId" clId="{51E1D80A-4A29-4E2A-B293-4232621C1517}" dt="2019-10-06T18:09:07.189" v="268"/>
          <ac:spMkLst>
            <pc:docMk/>
            <pc:sldMk cId="3525947301" sldId="516"/>
            <ac:spMk id="115" creationId="{C6DDE6E8-EA87-414A-928B-F7FD89D71E9C}"/>
          </ac:spMkLst>
        </pc:spChg>
        <pc:spChg chg="add del">
          <ac:chgData name="Cristian Chilipirea" userId="34ab170da5908fc4" providerId="LiveId" clId="{51E1D80A-4A29-4E2A-B293-4232621C1517}" dt="2019-10-06T18:09:07.189" v="268"/>
          <ac:spMkLst>
            <pc:docMk/>
            <pc:sldMk cId="3525947301" sldId="516"/>
            <ac:spMk id="116" creationId="{D177A783-609A-4FFF-B5F6-9D9BCED04C61}"/>
          </ac:spMkLst>
        </pc:spChg>
        <pc:spChg chg="add del">
          <ac:chgData name="Cristian Chilipirea" userId="34ab170da5908fc4" providerId="LiveId" clId="{51E1D80A-4A29-4E2A-B293-4232621C1517}" dt="2019-10-06T18:09:07.189" v="268"/>
          <ac:spMkLst>
            <pc:docMk/>
            <pc:sldMk cId="3525947301" sldId="516"/>
            <ac:spMk id="117" creationId="{7EA910D5-9509-4DB1-A728-BAFF49C37C09}"/>
          </ac:spMkLst>
        </pc:spChg>
        <pc:spChg chg="add del">
          <ac:chgData name="Cristian Chilipirea" userId="34ab170da5908fc4" providerId="LiveId" clId="{51E1D80A-4A29-4E2A-B293-4232621C1517}" dt="2019-10-06T18:09:07.189" v="268"/>
          <ac:spMkLst>
            <pc:docMk/>
            <pc:sldMk cId="3525947301" sldId="516"/>
            <ac:spMk id="118" creationId="{98E52453-9570-4D88-A1F8-3A94507C9B4F}"/>
          </ac:spMkLst>
        </pc:spChg>
        <pc:spChg chg="add del">
          <ac:chgData name="Cristian Chilipirea" userId="34ab170da5908fc4" providerId="LiveId" clId="{51E1D80A-4A29-4E2A-B293-4232621C1517}" dt="2019-10-06T18:09:07.189" v="268"/>
          <ac:spMkLst>
            <pc:docMk/>
            <pc:sldMk cId="3525947301" sldId="516"/>
            <ac:spMk id="119" creationId="{A16AE2A3-CC0D-41A7-924E-9B598552FF41}"/>
          </ac:spMkLst>
        </pc:spChg>
        <pc:spChg chg="add del">
          <ac:chgData name="Cristian Chilipirea" userId="34ab170da5908fc4" providerId="LiveId" clId="{51E1D80A-4A29-4E2A-B293-4232621C1517}" dt="2019-10-06T18:09:07.189" v="268"/>
          <ac:spMkLst>
            <pc:docMk/>
            <pc:sldMk cId="3525947301" sldId="516"/>
            <ac:spMk id="120" creationId="{17E9E778-A417-4850-8318-61E84787EA1C}"/>
          </ac:spMkLst>
        </pc:spChg>
        <pc:spChg chg="add del">
          <ac:chgData name="Cristian Chilipirea" userId="34ab170da5908fc4" providerId="LiveId" clId="{51E1D80A-4A29-4E2A-B293-4232621C1517}" dt="2019-10-06T18:09:07.189" v="268"/>
          <ac:spMkLst>
            <pc:docMk/>
            <pc:sldMk cId="3525947301" sldId="516"/>
            <ac:spMk id="121" creationId="{873855A0-69EF-4B58-9133-DE27AEE9AF4F}"/>
          </ac:spMkLst>
        </pc:spChg>
        <pc:spChg chg="add del">
          <ac:chgData name="Cristian Chilipirea" userId="34ab170da5908fc4" providerId="LiveId" clId="{51E1D80A-4A29-4E2A-B293-4232621C1517}" dt="2019-10-06T18:09:07.189" v="268"/>
          <ac:spMkLst>
            <pc:docMk/>
            <pc:sldMk cId="3525947301" sldId="516"/>
            <ac:spMk id="122" creationId="{1C52FBCB-AA60-4EF4-A995-4B29FFB8E92E}"/>
          </ac:spMkLst>
        </pc:spChg>
        <pc:spChg chg="add del">
          <ac:chgData name="Cristian Chilipirea" userId="34ab170da5908fc4" providerId="LiveId" clId="{51E1D80A-4A29-4E2A-B293-4232621C1517}" dt="2019-10-06T18:09:07.189" v="268"/>
          <ac:spMkLst>
            <pc:docMk/>
            <pc:sldMk cId="3525947301" sldId="516"/>
            <ac:spMk id="123" creationId="{81ECCF7B-23B9-4412-8E64-7D080D4843F0}"/>
          </ac:spMkLst>
        </pc:spChg>
        <pc:spChg chg="add del">
          <ac:chgData name="Cristian Chilipirea" userId="34ab170da5908fc4" providerId="LiveId" clId="{51E1D80A-4A29-4E2A-B293-4232621C1517}" dt="2019-10-06T18:09:07.189" v="268"/>
          <ac:spMkLst>
            <pc:docMk/>
            <pc:sldMk cId="3525947301" sldId="516"/>
            <ac:spMk id="124" creationId="{8C0203B4-FE51-4C13-B395-F834B24FA480}"/>
          </ac:spMkLst>
        </pc:spChg>
        <pc:spChg chg="add del">
          <ac:chgData name="Cristian Chilipirea" userId="34ab170da5908fc4" providerId="LiveId" clId="{51E1D80A-4A29-4E2A-B293-4232621C1517}" dt="2019-10-06T18:09:07.189" v="268"/>
          <ac:spMkLst>
            <pc:docMk/>
            <pc:sldMk cId="3525947301" sldId="516"/>
            <ac:spMk id="125" creationId="{AF9448D8-3AD9-4070-B2DF-BD0BBA2201E5}"/>
          </ac:spMkLst>
        </pc:spChg>
        <pc:spChg chg="add del">
          <ac:chgData name="Cristian Chilipirea" userId="34ab170da5908fc4" providerId="LiveId" clId="{51E1D80A-4A29-4E2A-B293-4232621C1517}" dt="2019-10-06T18:09:07.189" v="268"/>
          <ac:spMkLst>
            <pc:docMk/>
            <pc:sldMk cId="3525947301" sldId="516"/>
            <ac:spMk id="126" creationId="{1D47D114-923C-4786-8889-BFE5C702C8E0}"/>
          </ac:spMkLst>
        </pc:spChg>
        <pc:spChg chg="add del">
          <ac:chgData name="Cristian Chilipirea" userId="34ab170da5908fc4" providerId="LiveId" clId="{51E1D80A-4A29-4E2A-B293-4232621C1517}" dt="2019-10-06T18:09:07.189" v="268"/>
          <ac:spMkLst>
            <pc:docMk/>
            <pc:sldMk cId="3525947301" sldId="516"/>
            <ac:spMk id="127" creationId="{4E55EF62-649C-4711-9727-B7CA5B9529CE}"/>
          </ac:spMkLst>
        </pc:spChg>
        <pc:spChg chg="add del">
          <ac:chgData name="Cristian Chilipirea" userId="34ab170da5908fc4" providerId="LiveId" clId="{51E1D80A-4A29-4E2A-B293-4232621C1517}" dt="2019-10-06T18:09:07.189" v="268"/>
          <ac:spMkLst>
            <pc:docMk/>
            <pc:sldMk cId="3525947301" sldId="516"/>
            <ac:spMk id="128" creationId="{8E7C89BD-527D-4BBD-8B6E-633F0CB3226A}"/>
          </ac:spMkLst>
        </pc:spChg>
        <pc:spChg chg="add del">
          <ac:chgData name="Cristian Chilipirea" userId="34ab170da5908fc4" providerId="LiveId" clId="{51E1D80A-4A29-4E2A-B293-4232621C1517}" dt="2019-10-06T18:09:07.189" v="268"/>
          <ac:spMkLst>
            <pc:docMk/>
            <pc:sldMk cId="3525947301" sldId="516"/>
            <ac:spMk id="129" creationId="{B0461DAA-B3F0-48AC-A832-7CF3D5F9CAB7}"/>
          </ac:spMkLst>
        </pc:spChg>
        <pc:spChg chg="add del">
          <ac:chgData name="Cristian Chilipirea" userId="34ab170da5908fc4" providerId="LiveId" clId="{51E1D80A-4A29-4E2A-B293-4232621C1517}" dt="2019-10-06T18:09:07.189" v="268"/>
          <ac:spMkLst>
            <pc:docMk/>
            <pc:sldMk cId="3525947301" sldId="516"/>
            <ac:spMk id="130" creationId="{45829A2A-10D2-4D68-8072-7E4CA74BA73F}"/>
          </ac:spMkLst>
        </pc:spChg>
        <pc:spChg chg="add del">
          <ac:chgData name="Cristian Chilipirea" userId="34ab170da5908fc4" providerId="LiveId" clId="{51E1D80A-4A29-4E2A-B293-4232621C1517}" dt="2019-10-06T18:09:07.189" v="268"/>
          <ac:spMkLst>
            <pc:docMk/>
            <pc:sldMk cId="3525947301" sldId="516"/>
            <ac:spMk id="131" creationId="{2483B2C8-2AF0-4A2F-8B1D-EA2BB6A02FA5}"/>
          </ac:spMkLst>
        </pc:spChg>
        <pc:spChg chg="add del">
          <ac:chgData name="Cristian Chilipirea" userId="34ab170da5908fc4" providerId="LiveId" clId="{51E1D80A-4A29-4E2A-B293-4232621C1517}" dt="2019-10-06T18:09:07.189" v="268"/>
          <ac:spMkLst>
            <pc:docMk/>
            <pc:sldMk cId="3525947301" sldId="516"/>
            <ac:spMk id="132" creationId="{1A327CC3-251E-4740-A19D-9051DD4C0FC6}"/>
          </ac:spMkLst>
        </pc:spChg>
        <pc:spChg chg="add del">
          <ac:chgData name="Cristian Chilipirea" userId="34ab170da5908fc4" providerId="LiveId" clId="{51E1D80A-4A29-4E2A-B293-4232621C1517}" dt="2019-10-06T18:09:07.189" v="268"/>
          <ac:spMkLst>
            <pc:docMk/>
            <pc:sldMk cId="3525947301" sldId="516"/>
            <ac:spMk id="133" creationId="{7B80C8E5-D5D4-4C0D-AB65-104370594260}"/>
          </ac:spMkLst>
        </pc:spChg>
        <pc:spChg chg="add del">
          <ac:chgData name="Cristian Chilipirea" userId="34ab170da5908fc4" providerId="LiveId" clId="{51E1D80A-4A29-4E2A-B293-4232621C1517}" dt="2019-10-06T18:09:07.189" v="268"/>
          <ac:spMkLst>
            <pc:docMk/>
            <pc:sldMk cId="3525947301" sldId="516"/>
            <ac:spMk id="134" creationId="{DB61C84A-B497-4276-BB1E-392F59C3A59E}"/>
          </ac:spMkLst>
        </pc:spChg>
        <pc:spChg chg="add del">
          <ac:chgData name="Cristian Chilipirea" userId="34ab170da5908fc4" providerId="LiveId" clId="{51E1D80A-4A29-4E2A-B293-4232621C1517}" dt="2019-10-06T18:09:07.189" v="268"/>
          <ac:spMkLst>
            <pc:docMk/>
            <pc:sldMk cId="3525947301" sldId="516"/>
            <ac:spMk id="135" creationId="{45778B5E-00D1-4C36-BC79-486FDAF48121}"/>
          </ac:spMkLst>
        </pc:spChg>
        <pc:spChg chg="add del">
          <ac:chgData name="Cristian Chilipirea" userId="34ab170da5908fc4" providerId="LiveId" clId="{51E1D80A-4A29-4E2A-B293-4232621C1517}" dt="2019-10-06T18:09:07.189" v="268"/>
          <ac:spMkLst>
            <pc:docMk/>
            <pc:sldMk cId="3525947301" sldId="516"/>
            <ac:spMk id="136" creationId="{621C3011-1436-4A35-A1FD-3E62B42CD25E}"/>
          </ac:spMkLst>
        </pc:spChg>
        <pc:spChg chg="add del">
          <ac:chgData name="Cristian Chilipirea" userId="34ab170da5908fc4" providerId="LiveId" clId="{51E1D80A-4A29-4E2A-B293-4232621C1517}" dt="2019-10-06T18:09:07.189" v="268"/>
          <ac:spMkLst>
            <pc:docMk/>
            <pc:sldMk cId="3525947301" sldId="516"/>
            <ac:spMk id="137" creationId="{3FAD86C1-663F-40EC-BB9F-F3DAEC7C69D6}"/>
          </ac:spMkLst>
        </pc:spChg>
        <pc:spChg chg="add del">
          <ac:chgData name="Cristian Chilipirea" userId="34ab170da5908fc4" providerId="LiveId" clId="{51E1D80A-4A29-4E2A-B293-4232621C1517}" dt="2019-10-06T18:09:07.189" v="268"/>
          <ac:spMkLst>
            <pc:docMk/>
            <pc:sldMk cId="3525947301" sldId="516"/>
            <ac:spMk id="138" creationId="{85282E73-8F89-42C4-991D-F9A7E1729653}"/>
          </ac:spMkLst>
        </pc:spChg>
        <pc:spChg chg="add del">
          <ac:chgData name="Cristian Chilipirea" userId="34ab170da5908fc4" providerId="LiveId" clId="{51E1D80A-4A29-4E2A-B293-4232621C1517}" dt="2019-10-06T18:09:07.189" v="268"/>
          <ac:spMkLst>
            <pc:docMk/>
            <pc:sldMk cId="3525947301" sldId="516"/>
            <ac:spMk id="139" creationId="{F2962331-DA28-4005-A232-925B3931EF4E}"/>
          </ac:spMkLst>
        </pc:spChg>
        <pc:spChg chg="add del">
          <ac:chgData name="Cristian Chilipirea" userId="34ab170da5908fc4" providerId="LiveId" clId="{51E1D80A-4A29-4E2A-B293-4232621C1517}" dt="2019-10-06T18:09:07.189" v="268"/>
          <ac:spMkLst>
            <pc:docMk/>
            <pc:sldMk cId="3525947301" sldId="516"/>
            <ac:spMk id="140" creationId="{FBDB3DD9-B3C1-4077-B32D-E6BA68FA6B8B}"/>
          </ac:spMkLst>
        </pc:spChg>
        <pc:spChg chg="add del">
          <ac:chgData name="Cristian Chilipirea" userId="34ab170da5908fc4" providerId="LiveId" clId="{51E1D80A-4A29-4E2A-B293-4232621C1517}" dt="2019-10-06T18:09:07.189" v="268"/>
          <ac:spMkLst>
            <pc:docMk/>
            <pc:sldMk cId="3525947301" sldId="516"/>
            <ac:spMk id="141" creationId="{9F55D5AA-284B-4AF6-9919-43070B998415}"/>
          </ac:spMkLst>
        </pc:spChg>
        <pc:spChg chg="add del">
          <ac:chgData name="Cristian Chilipirea" userId="34ab170da5908fc4" providerId="LiveId" clId="{51E1D80A-4A29-4E2A-B293-4232621C1517}" dt="2019-10-06T18:09:07.189" v="268"/>
          <ac:spMkLst>
            <pc:docMk/>
            <pc:sldMk cId="3525947301" sldId="516"/>
            <ac:spMk id="142" creationId="{4B144694-D3F8-4A32-973E-1631476CEBA6}"/>
          </ac:spMkLst>
        </pc:spChg>
        <pc:spChg chg="add del">
          <ac:chgData name="Cristian Chilipirea" userId="34ab170da5908fc4" providerId="LiveId" clId="{51E1D80A-4A29-4E2A-B293-4232621C1517}" dt="2019-10-06T18:09:07.189" v="268"/>
          <ac:spMkLst>
            <pc:docMk/>
            <pc:sldMk cId="3525947301" sldId="516"/>
            <ac:spMk id="143" creationId="{458A36B6-E535-49F9-8BF6-438E36B7A408}"/>
          </ac:spMkLst>
        </pc:spChg>
        <pc:spChg chg="add del">
          <ac:chgData name="Cristian Chilipirea" userId="34ab170da5908fc4" providerId="LiveId" clId="{51E1D80A-4A29-4E2A-B293-4232621C1517}" dt="2019-10-06T18:09:07.189" v="268"/>
          <ac:spMkLst>
            <pc:docMk/>
            <pc:sldMk cId="3525947301" sldId="516"/>
            <ac:spMk id="144" creationId="{F9405AFD-262D-492D-B21F-4B71AE202C32}"/>
          </ac:spMkLst>
        </pc:spChg>
        <pc:spChg chg="add del">
          <ac:chgData name="Cristian Chilipirea" userId="34ab170da5908fc4" providerId="LiveId" clId="{51E1D80A-4A29-4E2A-B293-4232621C1517}" dt="2019-10-06T18:09:07.189" v="268"/>
          <ac:spMkLst>
            <pc:docMk/>
            <pc:sldMk cId="3525947301" sldId="516"/>
            <ac:spMk id="145" creationId="{184896E7-7000-4C6C-BBA6-2102C5E5A74D}"/>
          </ac:spMkLst>
        </pc:spChg>
        <pc:spChg chg="add del">
          <ac:chgData name="Cristian Chilipirea" userId="34ab170da5908fc4" providerId="LiveId" clId="{51E1D80A-4A29-4E2A-B293-4232621C1517}" dt="2019-10-06T18:09:07.189" v="268"/>
          <ac:spMkLst>
            <pc:docMk/>
            <pc:sldMk cId="3525947301" sldId="516"/>
            <ac:spMk id="146" creationId="{7E652A70-539C-4121-AE0B-8F9F2DFA4390}"/>
          </ac:spMkLst>
        </pc:spChg>
        <pc:spChg chg="add del">
          <ac:chgData name="Cristian Chilipirea" userId="34ab170da5908fc4" providerId="LiveId" clId="{51E1D80A-4A29-4E2A-B293-4232621C1517}" dt="2019-10-06T18:09:07.189" v="268"/>
          <ac:spMkLst>
            <pc:docMk/>
            <pc:sldMk cId="3525947301" sldId="516"/>
            <ac:spMk id="147" creationId="{698DBA92-A5E0-41D5-8BD6-A1900C913DEC}"/>
          </ac:spMkLst>
        </pc:spChg>
        <pc:spChg chg="add del">
          <ac:chgData name="Cristian Chilipirea" userId="34ab170da5908fc4" providerId="LiveId" clId="{51E1D80A-4A29-4E2A-B293-4232621C1517}" dt="2019-10-06T18:09:07.189" v="268"/>
          <ac:spMkLst>
            <pc:docMk/>
            <pc:sldMk cId="3525947301" sldId="516"/>
            <ac:spMk id="148" creationId="{70B0D057-B7D8-49B5-930E-28DB51BC2F7C}"/>
          </ac:spMkLst>
        </pc:spChg>
        <pc:spChg chg="add del">
          <ac:chgData name="Cristian Chilipirea" userId="34ab170da5908fc4" providerId="LiveId" clId="{51E1D80A-4A29-4E2A-B293-4232621C1517}" dt="2019-10-06T18:09:07.189" v="268"/>
          <ac:spMkLst>
            <pc:docMk/>
            <pc:sldMk cId="3525947301" sldId="516"/>
            <ac:spMk id="149" creationId="{C0502EE0-A3FC-469E-9CC5-CC5E738E63C9}"/>
          </ac:spMkLst>
        </pc:spChg>
        <pc:spChg chg="add del">
          <ac:chgData name="Cristian Chilipirea" userId="34ab170da5908fc4" providerId="LiveId" clId="{51E1D80A-4A29-4E2A-B293-4232621C1517}" dt="2019-10-06T18:09:07.189" v="268"/>
          <ac:spMkLst>
            <pc:docMk/>
            <pc:sldMk cId="3525947301" sldId="516"/>
            <ac:spMk id="150" creationId="{EEC247DD-27A9-4888-8B01-B4DCF1EBCD0B}"/>
          </ac:spMkLst>
        </pc:spChg>
        <pc:spChg chg="add del">
          <ac:chgData name="Cristian Chilipirea" userId="34ab170da5908fc4" providerId="LiveId" clId="{51E1D80A-4A29-4E2A-B293-4232621C1517}" dt="2019-10-06T18:09:07.189" v="268"/>
          <ac:spMkLst>
            <pc:docMk/>
            <pc:sldMk cId="3525947301" sldId="516"/>
            <ac:spMk id="151" creationId="{4B69BAB3-9033-4948-9BE5-1281FEAFBB01}"/>
          </ac:spMkLst>
        </pc:spChg>
        <pc:spChg chg="add del">
          <ac:chgData name="Cristian Chilipirea" userId="34ab170da5908fc4" providerId="LiveId" clId="{51E1D80A-4A29-4E2A-B293-4232621C1517}" dt="2019-10-06T18:09:07.189" v="268"/>
          <ac:spMkLst>
            <pc:docMk/>
            <pc:sldMk cId="3525947301" sldId="516"/>
            <ac:spMk id="152" creationId="{67534385-4359-41E1-90CC-1547DD2DA757}"/>
          </ac:spMkLst>
        </pc:spChg>
        <pc:spChg chg="add del">
          <ac:chgData name="Cristian Chilipirea" userId="34ab170da5908fc4" providerId="LiveId" clId="{51E1D80A-4A29-4E2A-B293-4232621C1517}" dt="2019-10-06T18:09:07.189" v="268"/>
          <ac:spMkLst>
            <pc:docMk/>
            <pc:sldMk cId="3525947301" sldId="516"/>
            <ac:spMk id="153" creationId="{F12481CE-5976-41F7-8107-4728B0019C67}"/>
          </ac:spMkLst>
        </pc:spChg>
        <pc:spChg chg="add del">
          <ac:chgData name="Cristian Chilipirea" userId="34ab170da5908fc4" providerId="LiveId" clId="{51E1D80A-4A29-4E2A-B293-4232621C1517}" dt="2019-10-06T18:09:07.189" v="268"/>
          <ac:spMkLst>
            <pc:docMk/>
            <pc:sldMk cId="3525947301" sldId="516"/>
            <ac:spMk id="154" creationId="{5F1FDCEE-3BAB-41B7-8EDE-4D49A5EA8232}"/>
          </ac:spMkLst>
        </pc:spChg>
        <pc:spChg chg="add del">
          <ac:chgData name="Cristian Chilipirea" userId="34ab170da5908fc4" providerId="LiveId" clId="{51E1D80A-4A29-4E2A-B293-4232621C1517}" dt="2019-10-06T18:09:07.189" v="268"/>
          <ac:spMkLst>
            <pc:docMk/>
            <pc:sldMk cId="3525947301" sldId="516"/>
            <ac:spMk id="155" creationId="{C9CE92FF-2148-4B7F-B74D-F54EAC20DD02}"/>
          </ac:spMkLst>
        </pc:spChg>
        <pc:spChg chg="add del">
          <ac:chgData name="Cristian Chilipirea" userId="34ab170da5908fc4" providerId="LiveId" clId="{51E1D80A-4A29-4E2A-B293-4232621C1517}" dt="2019-10-06T18:09:07.189" v="268"/>
          <ac:spMkLst>
            <pc:docMk/>
            <pc:sldMk cId="3525947301" sldId="516"/>
            <ac:spMk id="156" creationId="{87316CF7-3609-43B9-B158-B4A3992223DC}"/>
          </ac:spMkLst>
        </pc:spChg>
        <pc:spChg chg="add del">
          <ac:chgData name="Cristian Chilipirea" userId="34ab170da5908fc4" providerId="LiveId" clId="{51E1D80A-4A29-4E2A-B293-4232621C1517}" dt="2019-10-06T18:09:07.189" v="268"/>
          <ac:spMkLst>
            <pc:docMk/>
            <pc:sldMk cId="3525947301" sldId="516"/>
            <ac:spMk id="157" creationId="{4C2A7B3E-5BE8-489D-905A-1E15C1CCD2B4}"/>
          </ac:spMkLst>
        </pc:spChg>
        <pc:spChg chg="add del">
          <ac:chgData name="Cristian Chilipirea" userId="34ab170da5908fc4" providerId="LiveId" clId="{51E1D80A-4A29-4E2A-B293-4232621C1517}" dt="2019-10-06T18:09:07.189" v="268"/>
          <ac:spMkLst>
            <pc:docMk/>
            <pc:sldMk cId="3525947301" sldId="516"/>
            <ac:spMk id="158" creationId="{711F4555-C236-4A58-8FFC-580874688549}"/>
          </ac:spMkLst>
        </pc:spChg>
        <pc:spChg chg="add del">
          <ac:chgData name="Cristian Chilipirea" userId="34ab170da5908fc4" providerId="LiveId" clId="{51E1D80A-4A29-4E2A-B293-4232621C1517}" dt="2019-10-06T18:09:07.189" v="268"/>
          <ac:spMkLst>
            <pc:docMk/>
            <pc:sldMk cId="3525947301" sldId="516"/>
            <ac:spMk id="159" creationId="{7816D3AC-A5C4-456C-9B73-2681EEF64BF4}"/>
          </ac:spMkLst>
        </pc:spChg>
        <pc:spChg chg="add del">
          <ac:chgData name="Cristian Chilipirea" userId="34ab170da5908fc4" providerId="LiveId" clId="{51E1D80A-4A29-4E2A-B293-4232621C1517}" dt="2019-10-06T18:09:07.189" v="268"/>
          <ac:spMkLst>
            <pc:docMk/>
            <pc:sldMk cId="3525947301" sldId="516"/>
            <ac:spMk id="160" creationId="{232CEE18-53A7-4FE1-8452-7265E46F2549}"/>
          </ac:spMkLst>
        </pc:spChg>
        <pc:spChg chg="add del">
          <ac:chgData name="Cristian Chilipirea" userId="34ab170da5908fc4" providerId="LiveId" clId="{51E1D80A-4A29-4E2A-B293-4232621C1517}" dt="2019-10-06T18:09:07.189" v="268"/>
          <ac:spMkLst>
            <pc:docMk/>
            <pc:sldMk cId="3525947301" sldId="516"/>
            <ac:spMk id="161" creationId="{24A32EEB-080C-4828-9E85-D7CDA3B02925}"/>
          </ac:spMkLst>
        </pc:spChg>
        <pc:spChg chg="add del">
          <ac:chgData name="Cristian Chilipirea" userId="34ab170da5908fc4" providerId="LiveId" clId="{51E1D80A-4A29-4E2A-B293-4232621C1517}" dt="2019-10-06T18:09:07.189" v="268"/>
          <ac:spMkLst>
            <pc:docMk/>
            <pc:sldMk cId="3525947301" sldId="516"/>
            <ac:spMk id="162" creationId="{898F5362-DE0D-4B62-8D2B-9459F6D897B2}"/>
          </ac:spMkLst>
        </pc:spChg>
        <pc:spChg chg="add del">
          <ac:chgData name="Cristian Chilipirea" userId="34ab170da5908fc4" providerId="LiveId" clId="{51E1D80A-4A29-4E2A-B293-4232621C1517}" dt="2019-10-06T18:09:07.189" v="268"/>
          <ac:spMkLst>
            <pc:docMk/>
            <pc:sldMk cId="3525947301" sldId="516"/>
            <ac:spMk id="163" creationId="{C47F7FE5-4D07-4940-9316-3A3EA9DD9111}"/>
          </ac:spMkLst>
        </pc:spChg>
        <pc:spChg chg="add del">
          <ac:chgData name="Cristian Chilipirea" userId="34ab170da5908fc4" providerId="LiveId" clId="{51E1D80A-4A29-4E2A-B293-4232621C1517}" dt="2019-10-06T18:09:07.189" v="268"/>
          <ac:spMkLst>
            <pc:docMk/>
            <pc:sldMk cId="3525947301" sldId="516"/>
            <ac:spMk id="164" creationId="{454CC8D2-4347-4E51-8CBF-3ED6C9821674}"/>
          </ac:spMkLst>
        </pc:spChg>
        <pc:spChg chg="add del">
          <ac:chgData name="Cristian Chilipirea" userId="34ab170da5908fc4" providerId="LiveId" clId="{51E1D80A-4A29-4E2A-B293-4232621C1517}" dt="2019-10-06T18:09:07.189" v="268"/>
          <ac:spMkLst>
            <pc:docMk/>
            <pc:sldMk cId="3525947301" sldId="516"/>
            <ac:spMk id="165" creationId="{090CE0F3-5270-4173-84DB-41D97E52D2AF}"/>
          </ac:spMkLst>
        </pc:spChg>
        <pc:spChg chg="add del">
          <ac:chgData name="Cristian Chilipirea" userId="34ab170da5908fc4" providerId="LiveId" clId="{51E1D80A-4A29-4E2A-B293-4232621C1517}" dt="2019-10-06T18:09:07.189" v="268"/>
          <ac:spMkLst>
            <pc:docMk/>
            <pc:sldMk cId="3525947301" sldId="516"/>
            <ac:spMk id="166" creationId="{B22ACCB6-3981-43DF-BB6D-DD93F48D92E5}"/>
          </ac:spMkLst>
        </pc:spChg>
        <pc:spChg chg="add del">
          <ac:chgData name="Cristian Chilipirea" userId="34ab170da5908fc4" providerId="LiveId" clId="{51E1D80A-4A29-4E2A-B293-4232621C1517}" dt="2019-10-06T18:09:07.189" v="268"/>
          <ac:spMkLst>
            <pc:docMk/>
            <pc:sldMk cId="3525947301" sldId="516"/>
            <ac:spMk id="167" creationId="{A09D1A9C-9C80-437C-8DB0-181460DF61C2}"/>
          </ac:spMkLst>
        </pc:spChg>
        <pc:spChg chg="add del">
          <ac:chgData name="Cristian Chilipirea" userId="34ab170da5908fc4" providerId="LiveId" clId="{51E1D80A-4A29-4E2A-B293-4232621C1517}" dt="2019-10-06T18:09:07.189" v="268"/>
          <ac:spMkLst>
            <pc:docMk/>
            <pc:sldMk cId="3525947301" sldId="516"/>
            <ac:spMk id="168" creationId="{BBA3DC2A-E309-4663-8D89-A4D4A2D6E508}"/>
          </ac:spMkLst>
        </pc:spChg>
        <pc:spChg chg="add del">
          <ac:chgData name="Cristian Chilipirea" userId="34ab170da5908fc4" providerId="LiveId" clId="{51E1D80A-4A29-4E2A-B293-4232621C1517}" dt="2019-10-06T18:09:07.189" v="268"/>
          <ac:spMkLst>
            <pc:docMk/>
            <pc:sldMk cId="3525947301" sldId="516"/>
            <ac:spMk id="169" creationId="{E4028849-81F6-44F9-93CF-3FB95CEAE4A0}"/>
          </ac:spMkLst>
        </pc:spChg>
        <pc:spChg chg="add del">
          <ac:chgData name="Cristian Chilipirea" userId="34ab170da5908fc4" providerId="LiveId" clId="{51E1D80A-4A29-4E2A-B293-4232621C1517}" dt="2019-10-06T18:09:07.189" v="268"/>
          <ac:spMkLst>
            <pc:docMk/>
            <pc:sldMk cId="3525947301" sldId="516"/>
            <ac:spMk id="170" creationId="{C22FBD1F-73B6-44A0-A960-9716CA3DCEA8}"/>
          </ac:spMkLst>
        </pc:spChg>
        <pc:spChg chg="add del">
          <ac:chgData name="Cristian Chilipirea" userId="34ab170da5908fc4" providerId="LiveId" clId="{51E1D80A-4A29-4E2A-B293-4232621C1517}" dt="2019-10-06T18:09:07.189" v="268"/>
          <ac:spMkLst>
            <pc:docMk/>
            <pc:sldMk cId="3525947301" sldId="516"/>
            <ac:spMk id="171" creationId="{BAEC08BA-D848-47D0-9994-F6933FD3B3AC}"/>
          </ac:spMkLst>
        </pc:spChg>
        <pc:spChg chg="add del">
          <ac:chgData name="Cristian Chilipirea" userId="34ab170da5908fc4" providerId="LiveId" clId="{51E1D80A-4A29-4E2A-B293-4232621C1517}" dt="2019-10-06T18:09:07.189" v="268"/>
          <ac:spMkLst>
            <pc:docMk/>
            <pc:sldMk cId="3525947301" sldId="516"/>
            <ac:spMk id="172" creationId="{B6F50CDD-9392-4290-94C9-C81F86F3C24F}"/>
          </ac:spMkLst>
        </pc:spChg>
        <pc:spChg chg="add del">
          <ac:chgData name="Cristian Chilipirea" userId="34ab170da5908fc4" providerId="LiveId" clId="{51E1D80A-4A29-4E2A-B293-4232621C1517}" dt="2019-10-06T18:09:07.189" v="268"/>
          <ac:spMkLst>
            <pc:docMk/>
            <pc:sldMk cId="3525947301" sldId="516"/>
            <ac:spMk id="173" creationId="{603EF574-1DD6-48D6-B33F-C75108D08043}"/>
          </ac:spMkLst>
        </pc:spChg>
        <pc:spChg chg="add del">
          <ac:chgData name="Cristian Chilipirea" userId="34ab170da5908fc4" providerId="LiveId" clId="{51E1D80A-4A29-4E2A-B293-4232621C1517}" dt="2019-10-06T18:09:07.189" v="268"/>
          <ac:spMkLst>
            <pc:docMk/>
            <pc:sldMk cId="3525947301" sldId="516"/>
            <ac:spMk id="174" creationId="{7CCF4671-FB19-4766-845B-4F0A3A7CD986}"/>
          </ac:spMkLst>
        </pc:spChg>
        <pc:spChg chg="add del">
          <ac:chgData name="Cristian Chilipirea" userId="34ab170da5908fc4" providerId="LiveId" clId="{51E1D80A-4A29-4E2A-B293-4232621C1517}" dt="2019-10-06T18:09:07.189" v="268"/>
          <ac:spMkLst>
            <pc:docMk/>
            <pc:sldMk cId="3525947301" sldId="516"/>
            <ac:spMk id="175" creationId="{862BBD6F-2DAE-42ED-BC71-82ACA16DF568}"/>
          </ac:spMkLst>
        </pc:spChg>
        <pc:spChg chg="add del">
          <ac:chgData name="Cristian Chilipirea" userId="34ab170da5908fc4" providerId="LiveId" clId="{51E1D80A-4A29-4E2A-B293-4232621C1517}" dt="2019-10-06T18:09:07.189" v="268"/>
          <ac:spMkLst>
            <pc:docMk/>
            <pc:sldMk cId="3525947301" sldId="516"/>
            <ac:spMk id="176" creationId="{3F081821-827A-414E-97B5-EEA73012FD47}"/>
          </ac:spMkLst>
        </pc:spChg>
        <pc:spChg chg="add del">
          <ac:chgData name="Cristian Chilipirea" userId="34ab170da5908fc4" providerId="LiveId" clId="{51E1D80A-4A29-4E2A-B293-4232621C1517}" dt="2019-10-06T18:09:07.189" v="268"/>
          <ac:spMkLst>
            <pc:docMk/>
            <pc:sldMk cId="3525947301" sldId="516"/>
            <ac:spMk id="177" creationId="{2C7653D8-11D2-46F2-BD04-3151CC55B103}"/>
          </ac:spMkLst>
        </pc:spChg>
        <pc:spChg chg="add del">
          <ac:chgData name="Cristian Chilipirea" userId="34ab170da5908fc4" providerId="LiveId" clId="{51E1D80A-4A29-4E2A-B293-4232621C1517}" dt="2019-10-06T18:09:07.189" v="268"/>
          <ac:spMkLst>
            <pc:docMk/>
            <pc:sldMk cId="3525947301" sldId="516"/>
            <ac:spMk id="178" creationId="{8F6E4D88-4672-4C9D-A655-E6A3487AA58B}"/>
          </ac:spMkLst>
        </pc:spChg>
        <pc:spChg chg="add del">
          <ac:chgData name="Cristian Chilipirea" userId="34ab170da5908fc4" providerId="LiveId" clId="{51E1D80A-4A29-4E2A-B293-4232621C1517}" dt="2019-10-06T18:09:07.189" v="268"/>
          <ac:spMkLst>
            <pc:docMk/>
            <pc:sldMk cId="3525947301" sldId="516"/>
            <ac:spMk id="179" creationId="{628886E6-83A4-4F45-88A4-A7A8EDAB91DC}"/>
          </ac:spMkLst>
        </pc:spChg>
        <pc:spChg chg="add del">
          <ac:chgData name="Cristian Chilipirea" userId="34ab170da5908fc4" providerId="LiveId" clId="{51E1D80A-4A29-4E2A-B293-4232621C1517}" dt="2019-10-06T18:09:07.189" v="268"/>
          <ac:spMkLst>
            <pc:docMk/>
            <pc:sldMk cId="3525947301" sldId="516"/>
            <ac:spMk id="180" creationId="{FBDE10EC-7F27-4DB1-8FB2-00D2B1AF6919}"/>
          </ac:spMkLst>
        </pc:spChg>
        <pc:spChg chg="add del">
          <ac:chgData name="Cristian Chilipirea" userId="34ab170da5908fc4" providerId="LiveId" clId="{51E1D80A-4A29-4E2A-B293-4232621C1517}" dt="2019-10-06T18:09:07.189" v="268"/>
          <ac:spMkLst>
            <pc:docMk/>
            <pc:sldMk cId="3525947301" sldId="516"/>
            <ac:spMk id="181" creationId="{6001140F-252F-4CC2-8642-ED4F40E2F50F}"/>
          </ac:spMkLst>
        </pc:spChg>
        <pc:spChg chg="add del">
          <ac:chgData name="Cristian Chilipirea" userId="34ab170da5908fc4" providerId="LiveId" clId="{51E1D80A-4A29-4E2A-B293-4232621C1517}" dt="2019-10-06T18:09:07.189" v="268"/>
          <ac:spMkLst>
            <pc:docMk/>
            <pc:sldMk cId="3525947301" sldId="516"/>
            <ac:spMk id="182" creationId="{C28F83D0-47E0-4A44-9771-4CFF5A63E696}"/>
          </ac:spMkLst>
        </pc:spChg>
        <pc:spChg chg="add del">
          <ac:chgData name="Cristian Chilipirea" userId="34ab170da5908fc4" providerId="LiveId" clId="{51E1D80A-4A29-4E2A-B293-4232621C1517}" dt="2019-10-06T18:09:07.189" v="268"/>
          <ac:spMkLst>
            <pc:docMk/>
            <pc:sldMk cId="3525947301" sldId="516"/>
            <ac:spMk id="183" creationId="{45029169-04BC-4667-B578-148AE6D5345C}"/>
          </ac:spMkLst>
        </pc:spChg>
        <pc:spChg chg="add del">
          <ac:chgData name="Cristian Chilipirea" userId="34ab170da5908fc4" providerId="LiveId" clId="{51E1D80A-4A29-4E2A-B293-4232621C1517}" dt="2019-10-06T18:09:07.189" v="268"/>
          <ac:spMkLst>
            <pc:docMk/>
            <pc:sldMk cId="3525947301" sldId="516"/>
            <ac:spMk id="184" creationId="{EF9C57C2-5A09-438F-9D26-D64D4743FB5F}"/>
          </ac:spMkLst>
        </pc:spChg>
        <pc:spChg chg="add del">
          <ac:chgData name="Cristian Chilipirea" userId="34ab170da5908fc4" providerId="LiveId" clId="{51E1D80A-4A29-4E2A-B293-4232621C1517}" dt="2019-10-06T18:09:07.189" v="268"/>
          <ac:spMkLst>
            <pc:docMk/>
            <pc:sldMk cId="3525947301" sldId="516"/>
            <ac:spMk id="185" creationId="{3AB1C0E5-84F0-4E96-9D6C-1EEC9AC3540F}"/>
          </ac:spMkLst>
        </pc:spChg>
        <pc:spChg chg="add del">
          <ac:chgData name="Cristian Chilipirea" userId="34ab170da5908fc4" providerId="LiveId" clId="{51E1D80A-4A29-4E2A-B293-4232621C1517}" dt="2019-10-06T18:09:07.189" v="268"/>
          <ac:spMkLst>
            <pc:docMk/>
            <pc:sldMk cId="3525947301" sldId="516"/>
            <ac:spMk id="186" creationId="{4DC7E910-7C51-46D8-AFA2-F9DD0587665B}"/>
          </ac:spMkLst>
        </pc:spChg>
        <pc:spChg chg="add del">
          <ac:chgData name="Cristian Chilipirea" userId="34ab170da5908fc4" providerId="LiveId" clId="{51E1D80A-4A29-4E2A-B293-4232621C1517}" dt="2019-10-06T18:09:07.189" v="268"/>
          <ac:spMkLst>
            <pc:docMk/>
            <pc:sldMk cId="3525947301" sldId="516"/>
            <ac:spMk id="187" creationId="{920D58C6-E672-4B36-9CE0-8793B0D071F7}"/>
          </ac:spMkLst>
        </pc:spChg>
        <pc:spChg chg="add del">
          <ac:chgData name="Cristian Chilipirea" userId="34ab170da5908fc4" providerId="LiveId" clId="{51E1D80A-4A29-4E2A-B293-4232621C1517}" dt="2019-10-06T18:09:07.189" v="268"/>
          <ac:spMkLst>
            <pc:docMk/>
            <pc:sldMk cId="3525947301" sldId="516"/>
            <ac:spMk id="188" creationId="{07CEC326-F1CB-4F4A-A244-852093FE189A}"/>
          </ac:spMkLst>
        </pc:spChg>
        <pc:spChg chg="add del">
          <ac:chgData name="Cristian Chilipirea" userId="34ab170da5908fc4" providerId="LiveId" clId="{51E1D80A-4A29-4E2A-B293-4232621C1517}" dt="2019-10-06T18:09:07.189" v="268"/>
          <ac:spMkLst>
            <pc:docMk/>
            <pc:sldMk cId="3525947301" sldId="516"/>
            <ac:spMk id="189" creationId="{3E82EEF0-894E-489A-A512-779F574F8126}"/>
          </ac:spMkLst>
        </pc:spChg>
        <pc:spChg chg="add del">
          <ac:chgData name="Cristian Chilipirea" userId="34ab170da5908fc4" providerId="LiveId" clId="{51E1D80A-4A29-4E2A-B293-4232621C1517}" dt="2019-10-06T18:09:07.189" v="268"/>
          <ac:spMkLst>
            <pc:docMk/>
            <pc:sldMk cId="3525947301" sldId="516"/>
            <ac:spMk id="190" creationId="{17A505C7-7724-4B63-99A4-1463CC003FF8}"/>
          </ac:spMkLst>
        </pc:spChg>
        <pc:spChg chg="add del">
          <ac:chgData name="Cristian Chilipirea" userId="34ab170da5908fc4" providerId="LiveId" clId="{51E1D80A-4A29-4E2A-B293-4232621C1517}" dt="2019-10-06T18:09:07.189" v="268"/>
          <ac:spMkLst>
            <pc:docMk/>
            <pc:sldMk cId="3525947301" sldId="516"/>
            <ac:spMk id="191" creationId="{3F11C3B1-910B-4EB3-8070-1DBC2B0B46B2}"/>
          </ac:spMkLst>
        </pc:spChg>
        <pc:spChg chg="add del">
          <ac:chgData name="Cristian Chilipirea" userId="34ab170da5908fc4" providerId="LiveId" clId="{51E1D80A-4A29-4E2A-B293-4232621C1517}" dt="2019-10-06T18:09:07.189" v="268"/>
          <ac:spMkLst>
            <pc:docMk/>
            <pc:sldMk cId="3525947301" sldId="516"/>
            <ac:spMk id="192" creationId="{1999D326-8F0E-4FD6-89FF-1C342AC7ACC5}"/>
          </ac:spMkLst>
        </pc:spChg>
        <pc:spChg chg="add del">
          <ac:chgData name="Cristian Chilipirea" userId="34ab170da5908fc4" providerId="LiveId" clId="{51E1D80A-4A29-4E2A-B293-4232621C1517}" dt="2019-10-06T18:09:07.189" v="268"/>
          <ac:spMkLst>
            <pc:docMk/>
            <pc:sldMk cId="3525947301" sldId="516"/>
            <ac:spMk id="193" creationId="{88DE643E-2EEE-4441-9151-48120F3D9B2F}"/>
          </ac:spMkLst>
        </pc:spChg>
        <pc:spChg chg="add del">
          <ac:chgData name="Cristian Chilipirea" userId="34ab170da5908fc4" providerId="LiveId" clId="{51E1D80A-4A29-4E2A-B293-4232621C1517}" dt="2019-10-06T18:09:07.189" v="268"/>
          <ac:spMkLst>
            <pc:docMk/>
            <pc:sldMk cId="3525947301" sldId="516"/>
            <ac:spMk id="194" creationId="{7B733A88-8F9C-4122-85A1-DA0046C7A95A}"/>
          </ac:spMkLst>
        </pc:spChg>
        <pc:spChg chg="add del">
          <ac:chgData name="Cristian Chilipirea" userId="34ab170da5908fc4" providerId="LiveId" clId="{51E1D80A-4A29-4E2A-B293-4232621C1517}" dt="2019-10-06T18:09:07.189" v="268"/>
          <ac:spMkLst>
            <pc:docMk/>
            <pc:sldMk cId="3525947301" sldId="516"/>
            <ac:spMk id="195" creationId="{831E323C-3929-410F-9B63-8A6D5435BC95}"/>
          </ac:spMkLst>
        </pc:spChg>
        <pc:spChg chg="add del">
          <ac:chgData name="Cristian Chilipirea" userId="34ab170da5908fc4" providerId="LiveId" clId="{51E1D80A-4A29-4E2A-B293-4232621C1517}" dt="2019-10-06T18:09:07.189" v="268"/>
          <ac:spMkLst>
            <pc:docMk/>
            <pc:sldMk cId="3525947301" sldId="516"/>
            <ac:spMk id="196" creationId="{8330C72B-ED08-46DA-8673-CCF89F63E062}"/>
          </ac:spMkLst>
        </pc:spChg>
        <pc:spChg chg="add del">
          <ac:chgData name="Cristian Chilipirea" userId="34ab170da5908fc4" providerId="LiveId" clId="{51E1D80A-4A29-4E2A-B293-4232621C1517}" dt="2019-10-06T18:09:07.189" v="268"/>
          <ac:spMkLst>
            <pc:docMk/>
            <pc:sldMk cId="3525947301" sldId="516"/>
            <ac:spMk id="197" creationId="{4613D1CE-ECEF-4839-AA54-06AD17FC0E08}"/>
          </ac:spMkLst>
        </pc:spChg>
        <pc:spChg chg="add del">
          <ac:chgData name="Cristian Chilipirea" userId="34ab170da5908fc4" providerId="LiveId" clId="{51E1D80A-4A29-4E2A-B293-4232621C1517}" dt="2019-10-06T18:09:07.189" v="268"/>
          <ac:spMkLst>
            <pc:docMk/>
            <pc:sldMk cId="3525947301" sldId="516"/>
            <ac:spMk id="198" creationId="{9F4750EE-A3DE-467C-8F8E-5D19B53AB0E0}"/>
          </ac:spMkLst>
        </pc:spChg>
        <pc:spChg chg="add del">
          <ac:chgData name="Cristian Chilipirea" userId="34ab170da5908fc4" providerId="LiveId" clId="{51E1D80A-4A29-4E2A-B293-4232621C1517}" dt="2019-10-06T18:09:07.189" v="268"/>
          <ac:spMkLst>
            <pc:docMk/>
            <pc:sldMk cId="3525947301" sldId="516"/>
            <ac:spMk id="199" creationId="{4463CC68-97DE-4537-98E6-C65FF11F2030}"/>
          </ac:spMkLst>
        </pc:spChg>
        <pc:spChg chg="add del">
          <ac:chgData name="Cristian Chilipirea" userId="34ab170da5908fc4" providerId="LiveId" clId="{51E1D80A-4A29-4E2A-B293-4232621C1517}" dt="2019-10-06T18:09:07.189" v="268"/>
          <ac:spMkLst>
            <pc:docMk/>
            <pc:sldMk cId="3525947301" sldId="516"/>
            <ac:spMk id="200" creationId="{C6A858AB-D5A0-4253-BF67-3E6A2FEA04DD}"/>
          </ac:spMkLst>
        </pc:spChg>
        <pc:spChg chg="add del">
          <ac:chgData name="Cristian Chilipirea" userId="34ab170da5908fc4" providerId="LiveId" clId="{51E1D80A-4A29-4E2A-B293-4232621C1517}" dt="2019-10-06T18:09:07.189" v="268"/>
          <ac:spMkLst>
            <pc:docMk/>
            <pc:sldMk cId="3525947301" sldId="516"/>
            <ac:spMk id="201" creationId="{DA6AD364-CC0A-457D-A676-636929BF4FEF}"/>
          </ac:spMkLst>
        </pc:spChg>
        <pc:spChg chg="add del">
          <ac:chgData name="Cristian Chilipirea" userId="34ab170da5908fc4" providerId="LiveId" clId="{51E1D80A-4A29-4E2A-B293-4232621C1517}" dt="2019-10-06T18:09:07.189" v="268"/>
          <ac:spMkLst>
            <pc:docMk/>
            <pc:sldMk cId="3525947301" sldId="516"/>
            <ac:spMk id="202" creationId="{D3D5BD0F-6EB2-49BA-A194-92757BA43E70}"/>
          </ac:spMkLst>
        </pc:spChg>
        <pc:spChg chg="add del">
          <ac:chgData name="Cristian Chilipirea" userId="34ab170da5908fc4" providerId="LiveId" clId="{51E1D80A-4A29-4E2A-B293-4232621C1517}" dt="2019-10-06T18:09:07.189" v="268"/>
          <ac:spMkLst>
            <pc:docMk/>
            <pc:sldMk cId="3525947301" sldId="516"/>
            <ac:spMk id="203" creationId="{79CC2A87-8D30-45AE-9AEA-1FABC111D3D1}"/>
          </ac:spMkLst>
        </pc:spChg>
        <pc:spChg chg="add del">
          <ac:chgData name="Cristian Chilipirea" userId="34ab170da5908fc4" providerId="LiveId" clId="{51E1D80A-4A29-4E2A-B293-4232621C1517}" dt="2019-10-06T18:09:07.189" v="268"/>
          <ac:spMkLst>
            <pc:docMk/>
            <pc:sldMk cId="3525947301" sldId="516"/>
            <ac:spMk id="204" creationId="{79E910F4-F930-4321-BC04-E1EEC84EAB72}"/>
          </ac:spMkLst>
        </pc:spChg>
        <pc:spChg chg="add del">
          <ac:chgData name="Cristian Chilipirea" userId="34ab170da5908fc4" providerId="LiveId" clId="{51E1D80A-4A29-4E2A-B293-4232621C1517}" dt="2019-10-06T18:09:07.189" v="268"/>
          <ac:spMkLst>
            <pc:docMk/>
            <pc:sldMk cId="3525947301" sldId="516"/>
            <ac:spMk id="205" creationId="{8DFF64B0-F439-4584-A789-70DA59AA9005}"/>
          </ac:spMkLst>
        </pc:spChg>
        <pc:spChg chg="add del">
          <ac:chgData name="Cristian Chilipirea" userId="34ab170da5908fc4" providerId="LiveId" clId="{51E1D80A-4A29-4E2A-B293-4232621C1517}" dt="2019-10-06T18:09:07.189" v="268"/>
          <ac:spMkLst>
            <pc:docMk/>
            <pc:sldMk cId="3525947301" sldId="516"/>
            <ac:spMk id="206" creationId="{DEC0BA5B-18EC-4927-95B7-BAB86A00E769}"/>
          </ac:spMkLst>
        </pc:spChg>
        <pc:spChg chg="add del">
          <ac:chgData name="Cristian Chilipirea" userId="34ab170da5908fc4" providerId="LiveId" clId="{51E1D80A-4A29-4E2A-B293-4232621C1517}" dt="2019-10-06T18:09:07.189" v="268"/>
          <ac:spMkLst>
            <pc:docMk/>
            <pc:sldMk cId="3525947301" sldId="516"/>
            <ac:spMk id="207" creationId="{9230E7E9-4183-427B-9356-12DF8330579D}"/>
          </ac:spMkLst>
        </pc:spChg>
        <pc:spChg chg="add del">
          <ac:chgData name="Cristian Chilipirea" userId="34ab170da5908fc4" providerId="LiveId" clId="{51E1D80A-4A29-4E2A-B293-4232621C1517}" dt="2019-10-06T18:09:07.189" v="268"/>
          <ac:spMkLst>
            <pc:docMk/>
            <pc:sldMk cId="3525947301" sldId="516"/>
            <ac:spMk id="208" creationId="{1A2C90FB-51FB-4C3D-8A32-29BAD87CA295}"/>
          </ac:spMkLst>
        </pc:spChg>
        <pc:spChg chg="add del">
          <ac:chgData name="Cristian Chilipirea" userId="34ab170da5908fc4" providerId="LiveId" clId="{51E1D80A-4A29-4E2A-B293-4232621C1517}" dt="2019-10-06T18:09:07.189" v="268"/>
          <ac:spMkLst>
            <pc:docMk/>
            <pc:sldMk cId="3525947301" sldId="516"/>
            <ac:spMk id="209" creationId="{6CD76310-B0F0-4E71-80AC-AEB0ACC85220}"/>
          </ac:spMkLst>
        </pc:spChg>
        <pc:spChg chg="add del">
          <ac:chgData name="Cristian Chilipirea" userId="34ab170da5908fc4" providerId="LiveId" clId="{51E1D80A-4A29-4E2A-B293-4232621C1517}" dt="2019-10-06T18:09:07.189" v="268"/>
          <ac:spMkLst>
            <pc:docMk/>
            <pc:sldMk cId="3525947301" sldId="516"/>
            <ac:spMk id="210" creationId="{73473965-351E-4329-9EFC-69E6E23060DB}"/>
          </ac:spMkLst>
        </pc:spChg>
        <pc:spChg chg="add del">
          <ac:chgData name="Cristian Chilipirea" userId="34ab170da5908fc4" providerId="LiveId" clId="{51E1D80A-4A29-4E2A-B293-4232621C1517}" dt="2019-10-06T18:09:07.189" v="268"/>
          <ac:spMkLst>
            <pc:docMk/>
            <pc:sldMk cId="3525947301" sldId="516"/>
            <ac:spMk id="211" creationId="{4F3ECC05-B96A-4DA9-A75E-705BF57C8986}"/>
          </ac:spMkLst>
        </pc:spChg>
        <pc:spChg chg="add del">
          <ac:chgData name="Cristian Chilipirea" userId="34ab170da5908fc4" providerId="LiveId" clId="{51E1D80A-4A29-4E2A-B293-4232621C1517}" dt="2019-10-06T18:09:07.189" v="268"/>
          <ac:spMkLst>
            <pc:docMk/>
            <pc:sldMk cId="3525947301" sldId="516"/>
            <ac:spMk id="212" creationId="{D0DDD6C2-4EEE-45F9-B434-79E3EE5D98FB}"/>
          </ac:spMkLst>
        </pc:spChg>
        <pc:spChg chg="add del">
          <ac:chgData name="Cristian Chilipirea" userId="34ab170da5908fc4" providerId="LiveId" clId="{51E1D80A-4A29-4E2A-B293-4232621C1517}" dt="2019-10-06T18:09:07.189" v="268"/>
          <ac:spMkLst>
            <pc:docMk/>
            <pc:sldMk cId="3525947301" sldId="516"/>
            <ac:spMk id="213" creationId="{59D391A4-5A80-4F1A-B85A-AFF06C94C3F2}"/>
          </ac:spMkLst>
        </pc:spChg>
        <pc:spChg chg="add del">
          <ac:chgData name="Cristian Chilipirea" userId="34ab170da5908fc4" providerId="LiveId" clId="{51E1D80A-4A29-4E2A-B293-4232621C1517}" dt="2019-10-06T18:09:07.189" v="268"/>
          <ac:spMkLst>
            <pc:docMk/>
            <pc:sldMk cId="3525947301" sldId="516"/>
            <ac:spMk id="214" creationId="{7B1EF564-488C-4E1C-8E76-1DA9C44EBACC}"/>
          </ac:spMkLst>
        </pc:spChg>
        <pc:spChg chg="add del">
          <ac:chgData name="Cristian Chilipirea" userId="34ab170da5908fc4" providerId="LiveId" clId="{51E1D80A-4A29-4E2A-B293-4232621C1517}" dt="2019-10-06T18:09:07.189" v="268"/>
          <ac:spMkLst>
            <pc:docMk/>
            <pc:sldMk cId="3525947301" sldId="516"/>
            <ac:spMk id="215" creationId="{CB996DA9-3DA9-4EC0-A2EA-069D6358EF9E}"/>
          </ac:spMkLst>
        </pc:spChg>
        <pc:spChg chg="add del">
          <ac:chgData name="Cristian Chilipirea" userId="34ab170da5908fc4" providerId="LiveId" clId="{51E1D80A-4A29-4E2A-B293-4232621C1517}" dt="2019-10-06T18:09:07.189" v="268"/>
          <ac:spMkLst>
            <pc:docMk/>
            <pc:sldMk cId="3525947301" sldId="516"/>
            <ac:spMk id="216" creationId="{87731CD6-245E-4A1F-A382-4648552B023F}"/>
          </ac:spMkLst>
        </pc:spChg>
        <pc:spChg chg="add del">
          <ac:chgData name="Cristian Chilipirea" userId="34ab170da5908fc4" providerId="LiveId" clId="{51E1D80A-4A29-4E2A-B293-4232621C1517}" dt="2019-10-06T18:09:07.189" v="268"/>
          <ac:spMkLst>
            <pc:docMk/>
            <pc:sldMk cId="3525947301" sldId="516"/>
            <ac:spMk id="217" creationId="{443B7559-D259-4B39-9BF0-60B480EB2C28}"/>
          </ac:spMkLst>
        </pc:spChg>
        <pc:spChg chg="add del">
          <ac:chgData name="Cristian Chilipirea" userId="34ab170da5908fc4" providerId="LiveId" clId="{51E1D80A-4A29-4E2A-B293-4232621C1517}" dt="2019-10-06T18:09:07.189" v="268"/>
          <ac:spMkLst>
            <pc:docMk/>
            <pc:sldMk cId="3525947301" sldId="516"/>
            <ac:spMk id="218" creationId="{9567EB7B-A563-4D0B-AAE1-BB058ABD88A0}"/>
          </ac:spMkLst>
        </pc:spChg>
        <pc:spChg chg="add del">
          <ac:chgData name="Cristian Chilipirea" userId="34ab170da5908fc4" providerId="LiveId" clId="{51E1D80A-4A29-4E2A-B293-4232621C1517}" dt="2019-10-06T18:09:07.189" v="268"/>
          <ac:spMkLst>
            <pc:docMk/>
            <pc:sldMk cId="3525947301" sldId="516"/>
            <ac:spMk id="219" creationId="{107A4304-47BD-48D0-B4AB-995BC3C5A860}"/>
          </ac:spMkLst>
        </pc:spChg>
        <pc:spChg chg="add del">
          <ac:chgData name="Cristian Chilipirea" userId="34ab170da5908fc4" providerId="LiveId" clId="{51E1D80A-4A29-4E2A-B293-4232621C1517}" dt="2019-10-06T18:09:07.189" v="268"/>
          <ac:spMkLst>
            <pc:docMk/>
            <pc:sldMk cId="3525947301" sldId="516"/>
            <ac:spMk id="220" creationId="{A0FDB02B-BDBC-44EA-BBE8-976AA1AE0673}"/>
          </ac:spMkLst>
        </pc:spChg>
        <pc:spChg chg="add del">
          <ac:chgData name="Cristian Chilipirea" userId="34ab170da5908fc4" providerId="LiveId" clId="{51E1D80A-4A29-4E2A-B293-4232621C1517}" dt="2019-10-06T18:09:07.189" v="268"/>
          <ac:spMkLst>
            <pc:docMk/>
            <pc:sldMk cId="3525947301" sldId="516"/>
            <ac:spMk id="221" creationId="{594B9448-28C6-4415-BA25-47AC53E5D78E}"/>
          </ac:spMkLst>
        </pc:spChg>
        <pc:spChg chg="add del">
          <ac:chgData name="Cristian Chilipirea" userId="34ab170da5908fc4" providerId="LiveId" clId="{51E1D80A-4A29-4E2A-B293-4232621C1517}" dt="2019-10-06T18:09:07.189" v="268"/>
          <ac:spMkLst>
            <pc:docMk/>
            <pc:sldMk cId="3525947301" sldId="516"/>
            <ac:spMk id="222" creationId="{DDBA99F9-CED5-434D-939E-D02B75C7A556}"/>
          </ac:spMkLst>
        </pc:spChg>
        <pc:spChg chg="add del">
          <ac:chgData name="Cristian Chilipirea" userId="34ab170da5908fc4" providerId="LiveId" clId="{51E1D80A-4A29-4E2A-B293-4232621C1517}" dt="2019-10-06T18:09:07.189" v="268"/>
          <ac:spMkLst>
            <pc:docMk/>
            <pc:sldMk cId="3525947301" sldId="516"/>
            <ac:spMk id="223" creationId="{E7F67EE9-AF1A-49EA-8BF6-CB2F1A9315A4}"/>
          </ac:spMkLst>
        </pc:spChg>
        <pc:spChg chg="add del">
          <ac:chgData name="Cristian Chilipirea" userId="34ab170da5908fc4" providerId="LiveId" clId="{51E1D80A-4A29-4E2A-B293-4232621C1517}" dt="2019-10-06T18:09:07.189" v="268"/>
          <ac:spMkLst>
            <pc:docMk/>
            <pc:sldMk cId="3525947301" sldId="516"/>
            <ac:spMk id="224" creationId="{F6400533-EE3A-41A5-A831-54C591436041}"/>
          </ac:spMkLst>
        </pc:spChg>
        <pc:spChg chg="add del">
          <ac:chgData name="Cristian Chilipirea" userId="34ab170da5908fc4" providerId="LiveId" clId="{51E1D80A-4A29-4E2A-B293-4232621C1517}" dt="2019-10-06T18:09:07.189" v="268"/>
          <ac:spMkLst>
            <pc:docMk/>
            <pc:sldMk cId="3525947301" sldId="516"/>
            <ac:spMk id="225" creationId="{A05C6BD3-19A9-4FE6-B41B-4041852FE7AE}"/>
          </ac:spMkLst>
        </pc:spChg>
        <pc:spChg chg="add del">
          <ac:chgData name="Cristian Chilipirea" userId="34ab170da5908fc4" providerId="LiveId" clId="{51E1D80A-4A29-4E2A-B293-4232621C1517}" dt="2019-10-06T18:09:07.189" v="268"/>
          <ac:spMkLst>
            <pc:docMk/>
            <pc:sldMk cId="3525947301" sldId="516"/>
            <ac:spMk id="226" creationId="{5ADA1507-54FB-4858-B34A-8823AAACCA0B}"/>
          </ac:spMkLst>
        </pc:spChg>
        <pc:spChg chg="add del">
          <ac:chgData name="Cristian Chilipirea" userId="34ab170da5908fc4" providerId="LiveId" clId="{51E1D80A-4A29-4E2A-B293-4232621C1517}" dt="2019-10-06T18:09:07.189" v="268"/>
          <ac:spMkLst>
            <pc:docMk/>
            <pc:sldMk cId="3525947301" sldId="516"/>
            <ac:spMk id="227" creationId="{1071154D-DE08-40A2-8E2C-EA54393FF9DB}"/>
          </ac:spMkLst>
        </pc:spChg>
        <pc:spChg chg="add del">
          <ac:chgData name="Cristian Chilipirea" userId="34ab170da5908fc4" providerId="LiveId" clId="{51E1D80A-4A29-4E2A-B293-4232621C1517}" dt="2019-10-06T18:09:07.189" v="268"/>
          <ac:spMkLst>
            <pc:docMk/>
            <pc:sldMk cId="3525947301" sldId="516"/>
            <ac:spMk id="228" creationId="{75383E84-A893-488B-944C-F7E442CB4F8F}"/>
          </ac:spMkLst>
        </pc:spChg>
        <pc:spChg chg="add del">
          <ac:chgData name="Cristian Chilipirea" userId="34ab170da5908fc4" providerId="LiveId" clId="{51E1D80A-4A29-4E2A-B293-4232621C1517}" dt="2019-10-06T18:09:07.189" v="268"/>
          <ac:spMkLst>
            <pc:docMk/>
            <pc:sldMk cId="3525947301" sldId="516"/>
            <ac:spMk id="229" creationId="{F1D89715-1CCC-4CA1-B8E3-A1E342799F44}"/>
          </ac:spMkLst>
        </pc:spChg>
        <pc:spChg chg="add del">
          <ac:chgData name="Cristian Chilipirea" userId="34ab170da5908fc4" providerId="LiveId" clId="{51E1D80A-4A29-4E2A-B293-4232621C1517}" dt="2019-10-06T18:09:07.189" v="268"/>
          <ac:spMkLst>
            <pc:docMk/>
            <pc:sldMk cId="3525947301" sldId="516"/>
            <ac:spMk id="230" creationId="{80C453BF-B0E7-4A73-BCCC-D7F1121FCE1A}"/>
          </ac:spMkLst>
        </pc:spChg>
        <pc:spChg chg="add del">
          <ac:chgData name="Cristian Chilipirea" userId="34ab170da5908fc4" providerId="LiveId" clId="{51E1D80A-4A29-4E2A-B293-4232621C1517}" dt="2019-10-06T18:09:07.189" v="268"/>
          <ac:spMkLst>
            <pc:docMk/>
            <pc:sldMk cId="3525947301" sldId="516"/>
            <ac:spMk id="231" creationId="{6C3B78AD-AEF0-4483-B9BE-CE303C5A1822}"/>
          </ac:spMkLst>
        </pc:spChg>
        <pc:spChg chg="add del">
          <ac:chgData name="Cristian Chilipirea" userId="34ab170da5908fc4" providerId="LiveId" clId="{51E1D80A-4A29-4E2A-B293-4232621C1517}" dt="2019-10-06T18:09:07.189" v="268"/>
          <ac:spMkLst>
            <pc:docMk/>
            <pc:sldMk cId="3525947301" sldId="516"/>
            <ac:spMk id="232" creationId="{235C5158-FAD5-4C36-B646-F40FBB2A5A48}"/>
          </ac:spMkLst>
        </pc:spChg>
        <pc:spChg chg="add del">
          <ac:chgData name="Cristian Chilipirea" userId="34ab170da5908fc4" providerId="LiveId" clId="{51E1D80A-4A29-4E2A-B293-4232621C1517}" dt="2019-10-06T18:09:07.189" v="268"/>
          <ac:spMkLst>
            <pc:docMk/>
            <pc:sldMk cId="3525947301" sldId="516"/>
            <ac:spMk id="233" creationId="{85F84444-350E-4F64-9544-905B7A0623CF}"/>
          </ac:spMkLst>
        </pc:spChg>
        <pc:spChg chg="add del">
          <ac:chgData name="Cristian Chilipirea" userId="34ab170da5908fc4" providerId="LiveId" clId="{51E1D80A-4A29-4E2A-B293-4232621C1517}" dt="2019-10-06T18:09:07.189" v="268"/>
          <ac:spMkLst>
            <pc:docMk/>
            <pc:sldMk cId="3525947301" sldId="516"/>
            <ac:spMk id="234" creationId="{217188DB-1589-41B6-845C-A5B578949DF8}"/>
          </ac:spMkLst>
        </pc:spChg>
        <pc:spChg chg="add del">
          <ac:chgData name="Cristian Chilipirea" userId="34ab170da5908fc4" providerId="LiveId" clId="{51E1D80A-4A29-4E2A-B293-4232621C1517}" dt="2019-10-06T18:09:07.189" v="268"/>
          <ac:spMkLst>
            <pc:docMk/>
            <pc:sldMk cId="3525947301" sldId="516"/>
            <ac:spMk id="235" creationId="{501B9ABF-EF46-422C-8967-C0C1AB81BFC0}"/>
          </ac:spMkLst>
        </pc:spChg>
        <pc:spChg chg="add del">
          <ac:chgData name="Cristian Chilipirea" userId="34ab170da5908fc4" providerId="LiveId" clId="{51E1D80A-4A29-4E2A-B293-4232621C1517}" dt="2019-10-06T18:09:07.189" v="268"/>
          <ac:spMkLst>
            <pc:docMk/>
            <pc:sldMk cId="3525947301" sldId="516"/>
            <ac:spMk id="236" creationId="{C9A39D04-34ED-4094-A7C2-3AD141DEE5DD}"/>
          </ac:spMkLst>
        </pc:spChg>
        <pc:spChg chg="add del">
          <ac:chgData name="Cristian Chilipirea" userId="34ab170da5908fc4" providerId="LiveId" clId="{51E1D80A-4A29-4E2A-B293-4232621C1517}" dt="2019-10-06T18:09:07.189" v="268"/>
          <ac:spMkLst>
            <pc:docMk/>
            <pc:sldMk cId="3525947301" sldId="516"/>
            <ac:spMk id="237" creationId="{BBBF9217-5B90-4909-9025-9141BC489C32}"/>
          </ac:spMkLst>
        </pc:spChg>
        <pc:spChg chg="add del">
          <ac:chgData name="Cristian Chilipirea" userId="34ab170da5908fc4" providerId="LiveId" clId="{51E1D80A-4A29-4E2A-B293-4232621C1517}" dt="2019-10-06T18:09:07.189" v="268"/>
          <ac:spMkLst>
            <pc:docMk/>
            <pc:sldMk cId="3525947301" sldId="516"/>
            <ac:spMk id="238" creationId="{E0C6C855-2189-4FED-AADB-CAC180C00F53}"/>
          </ac:spMkLst>
        </pc:spChg>
        <pc:spChg chg="add del">
          <ac:chgData name="Cristian Chilipirea" userId="34ab170da5908fc4" providerId="LiveId" clId="{51E1D80A-4A29-4E2A-B293-4232621C1517}" dt="2019-10-06T18:09:07.189" v="268"/>
          <ac:spMkLst>
            <pc:docMk/>
            <pc:sldMk cId="3525947301" sldId="516"/>
            <ac:spMk id="239" creationId="{064C3C11-99A3-413D-886C-2AB43596E2D3}"/>
          </ac:spMkLst>
        </pc:spChg>
        <pc:spChg chg="add del">
          <ac:chgData name="Cristian Chilipirea" userId="34ab170da5908fc4" providerId="LiveId" clId="{51E1D80A-4A29-4E2A-B293-4232621C1517}" dt="2019-10-06T18:09:07.189" v="268"/>
          <ac:spMkLst>
            <pc:docMk/>
            <pc:sldMk cId="3525947301" sldId="516"/>
            <ac:spMk id="240" creationId="{CBAD9CFF-A991-4BE5-B327-D752DB445FAF}"/>
          </ac:spMkLst>
        </pc:spChg>
        <pc:spChg chg="add del">
          <ac:chgData name="Cristian Chilipirea" userId="34ab170da5908fc4" providerId="LiveId" clId="{51E1D80A-4A29-4E2A-B293-4232621C1517}" dt="2019-10-06T18:09:07.189" v="268"/>
          <ac:spMkLst>
            <pc:docMk/>
            <pc:sldMk cId="3525947301" sldId="516"/>
            <ac:spMk id="241" creationId="{A69817C5-1817-45EE-BEA6-2152FFC5B6CB}"/>
          </ac:spMkLst>
        </pc:spChg>
        <pc:spChg chg="add del">
          <ac:chgData name="Cristian Chilipirea" userId="34ab170da5908fc4" providerId="LiveId" clId="{51E1D80A-4A29-4E2A-B293-4232621C1517}" dt="2019-10-06T18:09:07.189" v="268"/>
          <ac:spMkLst>
            <pc:docMk/>
            <pc:sldMk cId="3525947301" sldId="516"/>
            <ac:spMk id="242" creationId="{F33B8298-D0E8-4429-AF2A-A5551E4BC970}"/>
          </ac:spMkLst>
        </pc:spChg>
        <pc:spChg chg="add del">
          <ac:chgData name="Cristian Chilipirea" userId="34ab170da5908fc4" providerId="LiveId" clId="{51E1D80A-4A29-4E2A-B293-4232621C1517}" dt="2019-10-06T18:09:07.189" v="268"/>
          <ac:spMkLst>
            <pc:docMk/>
            <pc:sldMk cId="3525947301" sldId="516"/>
            <ac:spMk id="243" creationId="{FADF9D40-F684-4DDB-A48F-54439DD21A56}"/>
          </ac:spMkLst>
        </pc:spChg>
        <pc:spChg chg="add del">
          <ac:chgData name="Cristian Chilipirea" userId="34ab170da5908fc4" providerId="LiveId" clId="{51E1D80A-4A29-4E2A-B293-4232621C1517}" dt="2019-10-06T18:09:07.189" v="268"/>
          <ac:spMkLst>
            <pc:docMk/>
            <pc:sldMk cId="3525947301" sldId="516"/>
            <ac:spMk id="244" creationId="{A4537FF7-BCAE-446F-BD8E-699FB16AA51E}"/>
          </ac:spMkLst>
        </pc:spChg>
        <pc:spChg chg="add del">
          <ac:chgData name="Cristian Chilipirea" userId="34ab170da5908fc4" providerId="LiveId" clId="{51E1D80A-4A29-4E2A-B293-4232621C1517}" dt="2019-10-06T18:09:07.189" v="268"/>
          <ac:spMkLst>
            <pc:docMk/>
            <pc:sldMk cId="3525947301" sldId="516"/>
            <ac:spMk id="245" creationId="{2F73FA0E-8068-4487-8544-AC265F86BA2D}"/>
          </ac:spMkLst>
        </pc:spChg>
        <pc:spChg chg="add del">
          <ac:chgData name="Cristian Chilipirea" userId="34ab170da5908fc4" providerId="LiveId" clId="{51E1D80A-4A29-4E2A-B293-4232621C1517}" dt="2019-10-06T18:09:07.189" v="268"/>
          <ac:spMkLst>
            <pc:docMk/>
            <pc:sldMk cId="3525947301" sldId="516"/>
            <ac:spMk id="246" creationId="{8E3710D6-7933-4183-85F9-51FEAD1CD94F}"/>
          </ac:spMkLst>
        </pc:spChg>
        <pc:spChg chg="add del">
          <ac:chgData name="Cristian Chilipirea" userId="34ab170da5908fc4" providerId="LiveId" clId="{51E1D80A-4A29-4E2A-B293-4232621C1517}" dt="2019-10-06T18:09:07.189" v="268"/>
          <ac:spMkLst>
            <pc:docMk/>
            <pc:sldMk cId="3525947301" sldId="516"/>
            <ac:spMk id="247" creationId="{0C767098-E44D-4EE8-998A-0D32AE1A8D02}"/>
          </ac:spMkLst>
        </pc:spChg>
        <pc:spChg chg="add del">
          <ac:chgData name="Cristian Chilipirea" userId="34ab170da5908fc4" providerId="LiveId" clId="{51E1D80A-4A29-4E2A-B293-4232621C1517}" dt="2019-10-06T18:09:07.189" v="268"/>
          <ac:spMkLst>
            <pc:docMk/>
            <pc:sldMk cId="3525947301" sldId="516"/>
            <ac:spMk id="248" creationId="{D7E45FF7-DE4A-4D9B-BB68-90B503EFF39B}"/>
          </ac:spMkLst>
        </pc:spChg>
        <pc:spChg chg="add del">
          <ac:chgData name="Cristian Chilipirea" userId="34ab170da5908fc4" providerId="LiveId" clId="{51E1D80A-4A29-4E2A-B293-4232621C1517}" dt="2019-10-06T18:09:07.189" v="268"/>
          <ac:spMkLst>
            <pc:docMk/>
            <pc:sldMk cId="3525947301" sldId="516"/>
            <ac:spMk id="249" creationId="{2D8D03E9-AB0B-4997-AF69-F3B816111CB3}"/>
          </ac:spMkLst>
        </pc:spChg>
        <pc:spChg chg="add del">
          <ac:chgData name="Cristian Chilipirea" userId="34ab170da5908fc4" providerId="LiveId" clId="{51E1D80A-4A29-4E2A-B293-4232621C1517}" dt="2019-10-06T18:09:07.189" v="268"/>
          <ac:spMkLst>
            <pc:docMk/>
            <pc:sldMk cId="3525947301" sldId="516"/>
            <ac:spMk id="250" creationId="{338EC33D-018F-4AEC-94FB-DFF799975A2E}"/>
          </ac:spMkLst>
        </pc:spChg>
        <pc:spChg chg="add del">
          <ac:chgData name="Cristian Chilipirea" userId="34ab170da5908fc4" providerId="LiveId" clId="{51E1D80A-4A29-4E2A-B293-4232621C1517}" dt="2019-10-06T18:09:07.189" v="268"/>
          <ac:spMkLst>
            <pc:docMk/>
            <pc:sldMk cId="3525947301" sldId="516"/>
            <ac:spMk id="251" creationId="{8E85E32D-CE41-489A-8DAC-3E699B00F2FF}"/>
          </ac:spMkLst>
        </pc:spChg>
        <pc:spChg chg="add del">
          <ac:chgData name="Cristian Chilipirea" userId="34ab170da5908fc4" providerId="LiveId" clId="{51E1D80A-4A29-4E2A-B293-4232621C1517}" dt="2019-10-06T18:09:07.189" v="268"/>
          <ac:spMkLst>
            <pc:docMk/>
            <pc:sldMk cId="3525947301" sldId="516"/>
            <ac:spMk id="252" creationId="{927E7E21-A30B-4979-8E89-85A2519C1A44}"/>
          </ac:spMkLst>
        </pc:spChg>
        <pc:spChg chg="add del">
          <ac:chgData name="Cristian Chilipirea" userId="34ab170da5908fc4" providerId="LiveId" clId="{51E1D80A-4A29-4E2A-B293-4232621C1517}" dt="2019-10-06T18:09:07.189" v="268"/>
          <ac:spMkLst>
            <pc:docMk/>
            <pc:sldMk cId="3525947301" sldId="516"/>
            <ac:spMk id="253" creationId="{19531482-7D84-4366-AF6D-C05C016F8D87}"/>
          </ac:spMkLst>
        </pc:spChg>
        <pc:spChg chg="add del">
          <ac:chgData name="Cristian Chilipirea" userId="34ab170da5908fc4" providerId="LiveId" clId="{51E1D80A-4A29-4E2A-B293-4232621C1517}" dt="2019-10-06T18:09:07.189" v="268"/>
          <ac:spMkLst>
            <pc:docMk/>
            <pc:sldMk cId="3525947301" sldId="516"/>
            <ac:spMk id="254" creationId="{816CCA29-A3F4-4B6B-BD93-87C62CECEAE0}"/>
          </ac:spMkLst>
        </pc:spChg>
        <pc:spChg chg="add del">
          <ac:chgData name="Cristian Chilipirea" userId="34ab170da5908fc4" providerId="LiveId" clId="{51E1D80A-4A29-4E2A-B293-4232621C1517}" dt="2019-10-06T18:09:07.189" v="268"/>
          <ac:spMkLst>
            <pc:docMk/>
            <pc:sldMk cId="3525947301" sldId="516"/>
            <ac:spMk id="255" creationId="{8A478ACE-DE44-408B-AD2D-BAECB4A168B0}"/>
          </ac:spMkLst>
        </pc:spChg>
        <pc:spChg chg="add del">
          <ac:chgData name="Cristian Chilipirea" userId="34ab170da5908fc4" providerId="LiveId" clId="{51E1D80A-4A29-4E2A-B293-4232621C1517}" dt="2019-10-06T18:09:07.189" v="268"/>
          <ac:spMkLst>
            <pc:docMk/>
            <pc:sldMk cId="3525947301" sldId="516"/>
            <ac:spMk id="256" creationId="{B49FE86E-2298-494C-B6DB-610ECD23896E}"/>
          </ac:spMkLst>
        </pc:spChg>
        <pc:spChg chg="add del">
          <ac:chgData name="Cristian Chilipirea" userId="34ab170da5908fc4" providerId="LiveId" clId="{51E1D80A-4A29-4E2A-B293-4232621C1517}" dt="2019-10-06T18:09:07.189" v="268"/>
          <ac:spMkLst>
            <pc:docMk/>
            <pc:sldMk cId="3525947301" sldId="516"/>
            <ac:spMk id="257" creationId="{101A2438-A8F3-4BA2-AAB0-ECC36A0DC42F}"/>
          </ac:spMkLst>
        </pc:spChg>
        <pc:spChg chg="add del">
          <ac:chgData name="Cristian Chilipirea" userId="34ab170da5908fc4" providerId="LiveId" clId="{51E1D80A-4A29-4E2A-B293-4232621C1517}" dt="2019-10-06T18:09:07.189" v="268"/>
          <ac:spMkLst>
            <pc:docMk/>
            <pc:sldMk cId="3525947301" sldId="516"/>
            <ac:spMk id="258" creationId="{7B875E37-32A4-48CD-B09B-F91F35A6F003}"/>
          </ac:spMkLst>
        </pc:spChg>
        <pc:spChg chg="add del">
          <ac:chgData name="Cristian Chilipirea" userId="34ab170da5908fc4" providerId="LiveId" clId="{51E1D80A-4A29-4E2A-B293-4232621C1517}" dt="2019-10-06T18:09:07.189" v="268"/>
          <ac:spMkLst>
            <pc:docMk/>
            <pc:sldMk cId="3525947301" sldId="516"/>
            <ac:spMk id="259" creationId="{6012F3C7-1DCA-4D8C-9D5D-6BF0EB03B44F}"/>
          </ac:spMkLst>
        </pc:spChg>
        <pc:spChg chg="add del">
          <ac:chgData name="Cristian Chilipirea" userId="34ab170da5908fc4" providerId="LiveId" clId="{51E1D80A-4A29-4E2A-B293-4232621C1517}" dt="2019-10-06T18:09:07.189" v="268"/>
          <ac:spMkLst>
            <pc:docMk/>
            <pc:sldMk cId="3525947301" sldId="516"/>
            <ac:spMk id="260" creationId="{3311D094-79A2-4ABD-9100-CBB3BE7455D9}"/>
          </ac:spMkLst>
        </pc:spChg>
        <pc:spChg chg="add del">
          <ac:chgData name="Cristian Chilipirea" userId="34ab170da5908fc4" providerId="LiveId" clId="{51E1D80A-4A29-4E2A-B293-4232621C1517}" dt="2019-10-06T18:09:07.189" v="268"/>
          <ac:spMkLst>
            <pc:docMk/>
            <pc:sldMk cId="3525947301" sldId="516"/>
            <ac:spMk id="261" creationId="{C3B0CF39-A4C4-432C-ACE2-CE12D366F189}"/>
          </ac:spMkLst>
        </pc:spChg>
        <pc:spChg chg="add del">
          <ac:chgData name="Cristian Chilipirea" userId="34ab170da5908fc4" providerId="LiveId" clId="{51E1D80A-4A29-4E2A-B293-4232621C1517}" dt="2019-10-06T18:09:07.189" v="268"/>
          <ac:spMkLst>
            <pc:docMk/>
            <pc:sldMk cId="3525947301" sldId="516"/>
            <ac:spMk id="262" creationId="{F74F4336-1AAB-4D03-9695-2BB884E2E18D}"/>
          </ac:spMkLst>
        </pc:spChg>
        <pc:spChg chg="add del">
          <ac:chgData name="Cristian Chilipirea" userId="34ab170da5908fc4" providerId="LiveId" clId="{51E1D80A-4A29-4E2A-B293-4232621C1517}" dt="2019-10-06T18:09:07.189" v="268"/>
          <ac:spMkLst>
            <pc:docMk/>
            <pc:sldMk cId="3525947301" sldId="516"/>
            <ac:spMk id="263" creationId="{60F13C6B-D6E2-4742-8E76-C9919D45D3D8}"/>
          </ac:spMkLst>
        </pc:spChg>
        <pc:spChg chg="add del">
          <ac:chgData name="Cristian Chilipirea" userId="34ab170da5908fc4" providerId="LiveId" clId="{51E1D80A-4A29-4E2A-B293-4232621C1517}" dt="2019-10-06T18:09:07.189" v="268"/>
          <ac:spMkLst>
            <pc:docMk/>
            <pc:sldMk cId="3525947301" sldId="516"/>
            <ac:spMk id="264" creationId="{6D7AD568-3976-46FB-95C5-E1EFCBE63E4A}"/>
          </ac:spMkLst>
        </pc:spChg>
        <pc:spChg chg="add del">
          <ac:chgData name="Cristian Chilipirea" userId="34ab170da5908fc4" providerId="LiveId" clId="{51E1D80A-4A29-4E2A-B293-4232621C1517}" dt="2019-10-06T18:09:07.189" v="268"/>
          <ac:spMkLst>
            <pc:docMk/>
            <pc:sldMk cId="3525947301" sldId="516"/>
            <ac:spMk id="265" creationId="{2A9DB968-7AB1-4D52-AC6D-17EDAFDBE721}"/>
          </ac:spMkLst>
        </pc:spChg>
        <pc:spChg chg="add del">
          <ac:chgData name="Cristian Chilipirea" userId="34ab170da5908fc4" providerId="LiveId" clId="{51E1D80A-4A29-4E2A-B293-4232621C1517}" dt="2019-10-06T18:09:07.189" v="268"/>
          <ac:spMkLst>
            <pc:docMk/>
            <pc:sldMk cId="3525947301" sldId="516"/>
            <ac:spMk id="266" creationId="{7CE655D3-B098-4B7B-BB93-3ECB63FFC854}"/>
          </ac:spMkLst>
        </pc:spChg>
        <pc:spChg chg="add del">
          <ac:chgData name="Cristian Chilipirea" userId="34ab170da5908fc4" providerId="LiveId" clId="{51E1D80A-4A29-4E2A-B293-4232621C1517}" dt="2019-10-06T18:09:07.189" v="268"/>
          <ac:spMkLst>
            <pc:docMk/>
            <pc:sldMk cId="3525947301" sldId="516"/>
            <ac:spMk id="267" creationId="{21AB9914-76F7-4F8E-B23F-51F015E714A6}"/>
          </ac:spMkLst>
        </pc:spChg>
        <pc:spChg chg="add del">
          <ac:chgData name="Cristian Chilipirea" userId="34ab170da5908fc4" providerId="LiveId" clId="{51E1D80A-4A29-4E2A-B293-4232621C1517}" dt="2019-10-06T18:09:07.189" v="268"/>
          <ac:spMkLst>
            <pc:docMk/>
            <pc:sldMk cId="3525947301" sldId="516"/>
            <ac:spMk id="284" creationId="{C255FD57-0E2C-4979-9587-4F8AA3A6240E}"/>
          </ac:spMkLst>
        </pc:spChg>
        <pc:spChg chg="add del">
          <ac:chgData name="Cristian Chilipirea" userId="34ab170da5908fc4" providerId="LiveId" clId="{51E1D80A-4A29-4E2A-B293-4232621C1517}" dt="2019-10-06T18:09:07.189" v="268"/>
          <ac:spMkLst>
            <pc:docMk/>
            <pc:sldMk cId="3525947301" sldId="516"/>
            <ac:spMk id="285" creationId="{3FC03159-66AD-4E60-AE4B-DBA5C57321AE}"/>
          </ac:spMkLst>
        </pc:spChg>
        <pc:spChg chg="add mod">
          <ac:chgData name="Cristian Chilipirea" userId="34ab170da5908fc4" providerId="LiveId" clId="{51E1D80A-4A29-4E2A-B293-4232621C1517}" dt="2019-10-06T18:09:14.083" v="271" actId="1076"/>
          <ac:spMkLst>
            <pc:docMk/>
            <pc:sldMk cId="3525947301" sldId="516"/>
            <ac:spMk id="293" creationId="{D3ABCD70-B52B-4438-B773-6C30B8ED37CE}"/>
          </ac:spMkLst>
        </pc:spChg>
        <pc:spChg chg="add mod">
          <ac:chgData name="Cristian Chilipirea" userId="34ab170da5908fc4" providerId="LiveId" clId="{51E1D80A-4A29-4E2A-B293-4232621C1517}" dt="2019-10-06T18:09:14.083" v="271" actId="1076"/>
          <ac:spMkLst>
            <pc:docMk/>
            <pc:sldMk cId="3525947301" sldId="516"/>
            <ac:spMk id="294" creationId="{C9562B8C-1758-481A-B980-95C5F1BA3E48}"/>
          </ac:spMkLst>
        </pc:spChg>
        <pc:spChg chg="add mod">
          <ac:chgData name="Cristian Chilipirea" userId="34ab170da5908fc4" providerId="LiveId" clId="{51E1D80A-4A29-4E2A-B293-4232621C1517}" dt="2019-10-06T18:09:14.083" v="271" actId="1076"/>
          <ac:spMkLst>
            <pc:docMk/>
            <pc:sldMk cId="3525947301" sldId="516"/>
            <ac:spMk id="295" creationId="{531B7E1D-5FE3-4E8B-AA1E-182DFB121284}"/>
          </ac:spMkLst>
        </pc:spChg>
        <pc:spChg chg="add mod">
          <ac:chgData name="Cristian Chilipirea" userId="34ab170da5908fc4" providerId="LiveId" clId="{51E1D80A-4A29-4E2A-B293-4232621C1517}" dt="2019-10-06T18:09:14.083" v="271" actId="1076"/>
          <ac:spMkLst>
            <pc:docMk/>
            <pc:sldMk cId="3525947301" sldId="516"/>
            <ac:spMk id="296" creationId="{BD2479D2-7A53-4D08-9AE5-EFD5C8CB14F5}"/>
          </ac:spMkLst>
        </pc:spChg>
        <pc:spChg chg="add mod">
          <ac:chgData name="Cristian Chilipirea" userId="34ab170da5908fc4" providerId="LiveId" clId="{51E1D80A-4A29-4E2A-B293-4232621C1517}" dt="2019-10-06T18:09:14.083" v="271" actId="1076"/>
          <ac:spMkLst>
            <pc:docMk/>
            <pc:sldMk cId="3525947301" sldId="516"/>
            <ac:spMk id="297" creationId="{50B494AC-C8B1-403D-B19E-40A9BD21EA95}"/>
          </ac:spMkLst>
        </pc:spChg>
        <pc:spChg chg="add mod">
          <ac:chgData name="Cristian Chilipirea" userId="34ab170da5908fc4" providerId="LiveId" clId="{51E1D80A-4A29-4E2A-B293-4232621C1517}" dt="2019-10-06T18:09:14.083" v="271" actId="1076"/>
          <ac:spMkLst>
            <pc:docMk/>
            <pc:sldMk cId="3525947301" sldId="516"/>
            <ac:spMk id="298" creationId="{766027D2-ACC3-4F69-9AB0-3626CBAC373F}"/>
          </ac:spMkLst>
        </pc:spChg>
        <pc:spChg chg="add mod">
          <ac:chgData name="Cristian Chilipirea" userId="34ab170da5908fc4" providerId="LiveId" clId="{51E1D80A-4A29-4E2A-B293-4232621C1517}" dt="2019-10-06T18:09:14.083" v="271" actId="1076"/>
          <ac:spMkLst>
            <pc:docMk/>
            <pc:sldMk cId="3525947301" sldId="516"/>
            <ac:spMk id="299" creationId="{FD243E9F-380C-46F6-BA6E-43516CF6D65B}"/>
          </ac:spMkLst>
        </pc:spChg>
        <pc:spChg chg="add mod">
          <ac:chgData name="Cristian Chilipirea" userId="34ab170da5908fc4" providerId="LiveId" clId="{51E1D80A-4A29-4E2A-B293-4232621C1517}" dt="2019-10-06T18:09:14.083" v="271" actId="1076"/>
          <ac:spMkLst>
            <pc:docMk/>
            <pc:sldMk cId="3525947301" sldId="516"/>
            <ac:spMk id="300" creationId="{BAE50188-DE5C-4765-9DD1-BA40DE4A6A6A}"/>
          </ac:spMkLst>
        </pc:spChg>
        <pc:spChg chg="add mod">
          <ac:chgData name="Cristian Chilipirea" userId="34ab170da5908fc4" providerId="LiveId" clId="{51E1D80A-4A29-4E2A-B293-4232621C1517}" dt="2019-10-06T18:09:14.083" v="271" actId="1076"/>
          <ac:spMkLst>
            <pc:docMk/>
            <pc:sldMk cId="3525947301" sldId="516"/>
            <ac:spMk id="301" creationId="{4A2700F3-D804-489F-8890-BC610FE0644B}"/>
          </ac:spMkLst>
        </pc:spChg>
        <pc:spChg chg="add mod">
          <ac:chgData name="Cristian Chilipirea" userId="34ab170da5908fc4" providerId="LiveId" clId="{51E1D80A-4A29-4E2A-B293-4232621C1517}" dt="2019-10-06T18:09:14.083" v="271" actId="1076"/>
          <ac:spMkLst>
            <pc:docMk/>
            <pc:sldMk cId="3525947301" sldId="516"/>
            <ac:spMk id="302" creationId="{986F1E9D-CF78-4B06-9E38-C0943C52327A}"/>
          </ac:spMkLst>
        </pc:spChg>
        <pc:spChg chg="add mod">
          <ac:chgData name="Cristian Chilipirea" userId="34ab170da5908fc4" providerId="LiveId" clId="{51E1D80A-4A29-4E2A-B293-4232621C1517}" dt="2019-10-06T18:09:14.083" v="271" actId="1076"/>
          <ac:spMkLst>
            <pc:docMk/>
            <pc:sldMk cId="3525947301" sldId="516"/>
            <ac:spMk id="303" creationId="{0CADB311-D8B2-42A7-853C-1CDF7E561E9E}"/>
          </ac:spMkLst>
        </pc:spChg>
        <pc:spChg chg="add mod">
          <ac:chgData name="Cristian Chilipirea" userId="34ab170da5908fc4" providerId="LiveId" clId="{51E1D80A-4A29-4E2A-B293-4232621C1517}" dt="2019-10-06T18:09:14.083" v="271" actId="1076"/>
          <ac:spMkLst>
            <pc:docMk/>
            <pc:sldMk cId="3525947301" sldId="516"/>
            <ac:spMk id="304" creationId="{ABE2C825-8E78-405A-AC34-7DDBFBF81B71}"/>
          </ac:spMkLst>
        </pc:spChg>
        <pc:spChg chg="add mod">
          <ac:chgData name="Cristian Chilipirea" userId="34ab170da5908fc4" providerId="LiveId" clId="{51E1D80A-4A29-4E2A-B293-4232621C1517}" dt="2019-10-06T18:09:14.083" v="271" actId="1076"/>
          <ac:spMkLst>
            <pc:docMk/>
            <pc:sldMk cId="3525947301" sldId="516"/>
            <ac:spMk id="305" creationId="{30E976E7-CA71-4159-9C36-22D6225A9649}"/>
          </ac:spMkLst>
        </pc:spChg>
        <pc:spChg chg="add mod">
          <ac:chgData name="Cristian Chilipirea" userId="34ab170da5908fc4" providerId="LiveId" clId="{51E1D80A-4A29-4E2A-B293-4232621C1517}" dt="2019-10-06T18:09:14.083" v="271" actId="1076"/>
          <ac:spMkLst>
            <pc:docMk/>
            <pc:sldMk cId="3525947301" sldId="516"/>
            <ac:spMk id="306" creationId="{1497C852-4818-4613-95FE-10D999946259}"/>
          </ac:spMkLst>
        </pc:spChg>
        <pc:spChg chg="add mod">
          <ac:chgData name="Cristian Chilipirea" userId="34ab170da5908fc4" providerId="LiveId" clId="{51E1D80A-4A29-4E2A-B293-4232621C1517}" dt="2019-10-06T18:09:14.083" v="271" actId="1076"/>
          <ac:spMkLst>
            <pc:docMk/>
            <pc:sldMk cId="3525947301" sldId="516"/>
            <ac:spMk id="307" creationId="{D8D49D3C-6279-42DB-95FA-F722721A5E10}"/>
          </ac:spMkLst>
        </pc:spChg>
        <pc:spChg chg="add mod">
          <ac:chgData name="Cristian Chilipirea" userId="34ab170da5908fc4" providerId="LiveId" clId="{51E1D80A-4A29-4E2A-B293-4232621C1517}" dt="2019-10-06T18:09:14.083" v="271" actId="1076"/>
          <ac:spMkLst>
            <pc:docMk/>
            <pc:sldMk cId="3525947301" sldId="516"/>
            <ac:spMk id="308" creationId="{16E799F7-07B5-4CA3-975F-C7BE75F504BD}"/>
          </ac:spMkLst>
        </pc:spChg>
        <pc:spChg chg="add mod">
          <ac:chgData name="Cristian Chilipirea" userId="34ab170da5908fc4" providerId="LiveId" clId="{51E1D80A-4A29-4E2A-B293-4232621C1517}" dt="2019-10-06T18:09:14.083" v="271" actId="1076"/>
          <ac:spMkLst>
            <pc:docMk/>
            <pc:sldMk cId="3525947301" sldId="516"/>
            <ac:spMk id="309" creationId="{91E0EACE-5AA6-4BF3-BC65-247A387274BD}"/>
          </ac:spMkLst>
        </pc:spChg>
        <pc:spChg chg="add mod">
          <ac:chgData name="Cristian Chilipirea" userId="34ab170da5908fc4" providerId="LiveId" clId="{51E1D80A-4A29-4E2A-B293-4232621C1517}" dt="2019-10-06T18:09:14.083" v="271" actId="1076"/>
          <ac:spMkLst>
            <pc:docMk/>
            <pc:sldMk cId="3525947301" sldId="516"/>
            <ac:spMk id="310" creationId="{BF279A61-2B66-4C43-957B-816879678524}"/>
          </ac:spMkLst>
        </pc:spChg>
        <pc:spChg chg="add mod">
          <ac:chgData name="Cristian Chilipirea" userId="34ab170da5908fc4" providerId="LiveId" clId="{51E1D80A-4A29-4E2A-B293-4232621C1517}" dt="2019-10-06T18:09:14.083" v="271" actId="1076"/>
          <ac:spMkLst>
            <pc:docMk/>
            <pc:sldMk cId="3525947301" sldId="516"/>
            <ac:spMk id="311" creationId="{769F18BC-FE97-43E5-9C95-93F3FEB4AB3B}"/>
          </ac:spMkLst>
        </pc:spChg>
        <pc:spChg chg="add mod">
          <ac:chgData name="Cristian Chilipirea" userId="34ab170da5908fc4" providerId="LiveId" clId="{51E1D80A-4A29-4E2A-B293-4232621C1517}" dt="2019-10-06T18:09:14.083" v="271" actId="1076"/>
          <ac:spMkLst>
            <pc:docMk/>
            <pc:sldMk cId="3525947301" sldId="516"/>
            <ac:spMk id="312" creationId="{A02AC055-D6CA-4556-9BB9-BA97035617E4}"/>
          </ac:spMkLst>
        </pc:spChg>
        <pc:spChg chg="add mod">
          <ac:chgData name="Cristian Chilipirea" userId="34ab170da5908fc4" providerId="LiveId" clId="{51E1D80A-4A29-4E2A-B293-4232621C1517}" dt="2019-10-06T18:09:14.083" v="271" actId="1076"/>
          <ac:spMkLst>
            <pc:docMk/>
            <pc:sldMk cId="3525947301" sldId="516"/>
            <ac:spMk id="313" creationId="{F1049ED6-BD98-429C-9B1B-1CB74A607A10}"/>
          </ac:spMkLst>
        </pc:spChg>
        <pc:spChg chg="add mod">
          <ac:chgData name="Cristian Chilipirea" userId="34ab170da5908fc4" providerId="LiveId" clId="{51E1D80A-4A29-4E2A-B293-4232621C1517}" dt="2019-10-06T18:09:14.083" v="271" actId="1076"/>
          <ac:spMkLst>
            <pc:docMk/>
            <pc:sldMk cId="3525947301" sldId="516"/>
            <ac:spMk id="314" creationId="{EA29B457-E526-4FA4-8C11-2256669D47BC}"/>
          </ac:spMkLst>
        </pc:spChg>
        <pc:spChg chg="add mod">
          <ac:chgData name="Cristian Chilipirea" userId="34ab170da5908fc4" providerId="LiveId" clId="{51E1D80A-4A29-4E2A-B293-4232621C1517}" dt="2019-10-06T18:09:14.083" v="271" actId="1076"/>
          <ac:spMkLst>
            <pc:docMk/>
            <pc:sldMk cId="3525947301" sldId="516"/>
            <ac:spMk id="315" creationId="{48538280-9EED-45C8-A661-54320B43CE6F}"/>
          </ac:spMkLst>
        </pc:spChg>
        <pc:spChg chg="add mod">
          <ac:chgData name="Cristian Chilipirea" userId="34ab170da5908fc4" providerId="LiveId" clId="{51E1D80A-4A29-4E2A-B293-4232621C1517}" dt="2019-10-06T18:09:14.083" v="271" actId="1076"/>
          <ac:spMkLst>
            <pc:docMk/>
            <pc:sldMk cId="3525947301" sldId="516"/>
            <ac:spMk id="316" creationId="{872AB9F1-5E36-46DF-BA73-604362D8E2CE}"/>
          </ac:spMkLst>
        </pc:spChg>
        <pc:spChg chg="add mod">
          <ac:chgData name="Cristian Chilipirea" userId="34ab170da5908fc4" providerId="LiveId" clId="{51E1D80A-4A29-4E2A-B293-4232621C1517}" dt="2019-10-06T18:09:14.083" v="271" actId="1076"/>
          <ac:spMkLst>
            <pc:docMk/>
            <pc:sldMk cId="3525947301" sldId="516"/>
            <ac:spMk id="317" creationId="{647F9789-77CB-432B-A3B6-6CF4F8A771DD}"/>
          </ac:spMkLst>
        </pc:spChg>
        <pc:spChg chg="add mod">
          <ac:chgData name="Cristian Chilipirea" userId="34ab170da5908fc4" providerId="LiveId" clId="{51E1D80A-4A29-4E2A-B293-4232621C1517}" dt="2019-10-06T18:09:14.083" v="271" actId="1076"/>
          <ac:spMkLst>
            <pc:docMk/>
            <pc:sldMk cId="3525947301" sldId="516"/>
            <ac:spMk id="318" creationId="{E4E092D1-2F35-4C62-8C23-085013F0C605}"/>
          </ac:spMkLst>
        </pc:spChg>
        <pc:spChg chg="add mod">
          <ac:chgData name="Cristian Chilipirea" userId="34ab170da5908fc4" providerId="LiveId" clId="{51E1D80A-4A29-4E2A-B293-4232621C1517}" dt="2019-10-06T18:09:14.083" v="271" actId="1076"/>
          <ac:spMkLst>
            <pc:docMk/>
            <pc:sldMk cId="3525947301" sldId="516"/>
            <ac:spMk id="319" creationId="{43EB5D7B-C143-4B4F-A122-1852623FD0E5}"/>
          </ac:spMkLst>
        </pc:spChg>
        <pc:spChg chg="add mod">
          <ac:chgData name="Cristian Chilipirea" userId="34ab170da5908fc4" providerId="LiveId" clId="{51E1D80A-4A29-4E2A-B293-4232621C1517}" dt="2019-10-06T18:09:14.083" v="271" actId="1076"/>
          <ac:spMkLst>
            <pc:docMk/>
            <pc:sldMk cId="3525947301" sldId="516"/>
            <ac:spMk id="320" creationId="{EE7B42E7-96C0-4A93-AA59-5510C63CCC7E}"/>
          </ac:spMkLst>
        </pc:spChg>
        <pc:spChg chg="add mod">
          <ac:chgData name="Cristian Chilipirea" userId="34ab170da5908fc4" providerId="LiveId" clId="{51E1D80A-4A29-4E2A-B293-4232621C1517}" dt="2019-10-06T18:09:14.083" v="271" actId="1076"/>
          <ac:spMkLst>
            <pc:docMk/>
            <pc:sldMk cId="3525947301" sldId="516"/>
            <ac:spMk id="321" creationId="{6900023D-187C-4E62-94A7-C4A026DF6305}"/>
          </ac:spMkLst>
        </pc:spChg>
        <pc:spChg chg="add mod">
          <ac:chgData name="Cristian Chilipirea" userId="34ab170da5908fc4" providerId="LiveId" clId="{51E1D80A-4A29-4E2A-B293-4232621C1517}" dt="2019-10-06T18:09:14.083" v="271" actId="1076"/>
          <ac:spMkLst>
            <pc:docMk/>
            <pc:sldMk cId="3525947301" sldId="516"/>
            <ac:spMk id="322" creationId="{F195A0C0-7B68-4F8E-9ECA-D40F7AA7F95F}"/>
          </ac:spMkLst>
        </pc:spChg>
        <pc:spChg chg="add mod">
          <ac:chgData name="Cristian Chilipirea" userId="34ab170da5908fc4" providerId="LiveId" clId="{51E1D80A-4A29-4E2A-B293-4232621C1517}" dt="2019-10-06T18:09:14.083" v="271" actId="1076"/>
          <ac:spMkLst>
            <pc:docMk/>
            <pc:sldMk cId="3525947301" sldId="516"/>
            <ac:spMk id="323" creationId="{AD40EAC7-DF7D-4054-A006-2BC1C258437B}"/>
          </ac:spMkLst>
        </pc:spChg>
        <pc:spChg chg="add mod">
          <ac:chgData name="Cristian Chilipirea" userId="34ab170da5908fc4" providerId="LiveId" clId="{51E1D80A-4A29-4E2A-B293-4232621C1517}" dt="2019-10-06T18:09:14.083" v="271" actId="1076"/>
          <ac:spMkLst>
            <pc:docMk/>
            <pc:sldMk cId="3525947301" sldId="516"/>
            <ac:spMk id="324" creationId="{97908BA1-0115-4789-AEDA-D49A1DD10C74}"/>
          </ac:spMkLst>
        </pc:spChg>
        <pc:spChg chg="add mod">
          <ac:chgData name="Cristian Chilipirea" userId="34ab170da5908fc4" providerId="LiveId" clId="{51E1D80A-4A29-4E2A-B293-4232621C1517}" dt="2019-10-06T18:09:14.083" v="271" actId="1076"/>
          <ac:spMkLst>
            <pc:docMk/>
            <pc:sldMk cId="3525947301" sldId="516"/>
            <ac:spMk id="325" creationId="{824A1EDB-3CBE-4C5B-A235-099661C528DB}"/>
          </ac:spMkLst>
        </pc:spChg>
        <pc:spChg chg="add mod">
          <ac:chgData name="Cristian Chilipirea" userId="34ab170da5908fc4" providerId="LiveId" clId="{51E1D80A-4A29-4E2A-B293-4232621C1517}" dt="2019-10-06T18:09:14.083" v="271" actId="1076"/>
          <ac:spMkLst>
            <pc:docMk/>
            <pc:sldMk cId="3525947301" sldId="516"/>
            <ac:spMk id="326" creationId="{50905CDD-84A0-460D-BDC6-66856BD6FAA4}"/>
          </ac:spMkLst>
        </pc:spChg>
        <pc:spChg chg="add mod">
          <ac:chgData name="Cristian Chilipirea" userId="34ab170da5908fc4" providerId="LiveId" clId="{51E1D80A-4A29-4E2A-B293-4232621C1517}" dt="2019-10-06T18:09:14.083" v="271" actId="1076"/>
          <ac:spMkLst>
            <pc:docMk/>
            <pc:sldMk cId="3525947301" sldId="516"/>
            <ac:spMk id="327" creationId="{84F03CED-8927-4A02-8C8B-92703E7EABD9}"/>
          </ac:spMkLst>
        </pc:spChg>
        <pc:spChg chg="add mod">
          <ac:chgData name="Cristian Chilipirea" userId="34ab170da5908fc4" providerId="LiveId" clId="{51E1D80A-4A29-4E2A-B293-4232621C1517}" dt="2019-10-06T18:09:14.083" v="271" actId="1076"/>
          <ac:spMkLst>
            <pc:docMk/>
            <pc:sldMk cId="3525947301" sldId="516"/>
            <ac:spMk id="328" creationId="{D6441353-5743-4F81-BAD0-5A680915F325}"/>
          </ac:spMkLst>
        </pc:spChg>
        <pc:spChg chg="add mod">
          <ac:chgData name="Cristian Chilipirea" userId="34ab170da5908fc4" providerId="LiveId" clId="{51E1D80A-4A29-4E2A-B293-4232621C1517}" dt="2019-10-06T18:09:14.083" v="271" actId="1076"/>
          <ac:spMkLst>
            <pc:docMk/>
            <pc:sldMk cId="3525947301" sldId="516"/>
            <ac:spMk id="329" creationId="{91BE08C7-2C2E-41E7-91DB-3FBF67E9BA13}"/>
          </ac:spMkLst>
        </pc:spChg>
        <pc:spChg chg="add mod">
          <ac:chgData name="Cristian Chilipirea" userId="34ab170da5908fc4" providerId="LiveId" clId="{51E1D80A-4A29-4E2A-B293-4232621C1517}" dt="2019-10-06T18:09:14.083" v="271" actId="1076"/>
          <ac:spMkLst>
            <pc:docMk/>
            <pc:sldMk cId="3525947301" sldId="516"/>
            <ac:spMk id="330" creationId="{90752B01-E7AD-4C0E-B90A-3592B8D55520}"/>
          </ac:spMkLst>
        </pc:spChg>
        <pc:spChg chg="add mod">
          <ac:chgData name="Cristian Chilipirea" userId="34ab170da5908fc4" providerId="LiveId" clId="{51E1D80A-4A29-4E2A-B293-4232621C1517}" dt="2019-10-06T18:09:14.083" v="271" actId="1076"/>
          <ac:spMkLst>
            <pc:docMk/>
            <pc:sldMk cId="3525947301" sldId="516"/>
            <ac:spMk id="331" creationId="{DA9E2792-8E91-495C-848A-7E57B3F54ECF}"/>
          </ac:spMkLst>
        </pc:spChg>
        <pc:spChg chg="add mod">
          <ac:chgData name="Cristian Chilipirea" userId="34ab170da5908fc4" providerId="LiveId" clId="{51E1D80A-4A29-4E2A-B293-4232621C1517}" dt="2019-10-06T18:09:14.083" v="271" actId="1076"/>
          <ac:spMkLst>
            <pc:docMk/>
            <pc:sldMk cId="3525947301" sldId="516"/>
            <ac:spMk id="332" creationId="{79E1E981-CE75-498C-8C62-452E77482FAC}"/>
          </ac:spMkLst>
        </pc:spChg>
        <pc:spChg chg="add mod">
          <ac:chgData name="Cristian Chilipirea" userId="34ab170da5908fc4" providerId="LiveId" clId="{51E1D80A-4A29-4E2A-B293-4232621C1517}" dt="2019-10-06T18:09:14.083" v="271" actId="1076"/>
          <ac:spMkLst>
            <pc:docMk/>
            <pc:sldMk cId="3525947301" sldId="516"/>
            <ac:spMk id="333" creationId="{1566CA56-42B9-48A3-B489-4DCAFFADD874}"/>
          </ac:spMkLst>
        </pc:spChg>
        <pc:spChg chg="add mod">
          <ac:chgData name="Cristian Chilipirea" userId="34ab170da5908fc4" providerId="LiveId" clId="{51E1D80A-4A29-4E2A-B293-4232621C1517}" dt="2019-10-06T18:09:14.083" v="271" actId="1076"/>
          <ac:spMkLst>
            <pc:docMk/>
            <pc:sldMk cId="3525947301" sldId="516"/>
            <ac:spMk id="334" creationId="{0D1A67CD-88D9-47D4-9FA7-17C25484AA4C}"/>
          </ac:spMkLst>
        </pc:spChg>
        <pc:spChg chg="add mod">
          <ac:chgData name="Cristian Chilipirea" userId="34ab170da5908fc4" providerId="LiveId" clId="{51E1D80A-4A29-4E2A-B293-4232621C1517}" dt="2019-10-06T18:09:14.083" v="271" actId="1076"/>
          <ac:spMkLst>
            <pc:docMk/>
            <pc:sldMk cId="3525947301" sldId="516"/>
            <ac:spMk id="335" creationId="{E87450D9-9340-4FFC-BC2A-51063FEAE838}"/>
          </ac:spMkLst>
        </pc:spChg>
        <pc:spChg chg="add mod">
          <ac:chgData name="Cristian Chilipirea" userId="34ab170da5908fc4" providerId="LiveId" clId="{51E1D80A-4A29-4E2A-B293-4232621C1517}" dt="2019-10-06T18:09:14.083" v="271" actId="1076"/>
          <ac:spMkLst>
            <pc:docMk/>
            <pc:sldMk cId="3525947301" sldId="516"/>
            <ac:spMk id="336" creationId="{0266D525-A2A0-478E-80E0-EA447482B06F}"/>
          </ac:spMkLst>
        </pc:spChg>
        <pc:spChg chg="add mod">
          <ac:chgData name="Cristian Chilipirea" userId="34ab170da5908fc4" providerId="LiveId" clId="{51E1D80A-4A29-4E2A-B293-4232621C1517}" dt="2019-10-06T18:09:14.083" v="271" actId="1076"/>
          <ac:spMkLst>
            <pc:docMk/>
            <pc:sldMk cId="3525947301" sldId="516"/>
            <ac:spMk id="337" creationId="{AF9669BC-3251-4743-880B-589469DCF2B8}"/>
          </ac:spMkLst>
        </pc:spChg>
        <pc:spChg chg="add mod">
          <ac:chgData name="Cristian Chilipirea" userId="34ab170da5908fc4" providerId="LiveId" clId="{51E1D80A-4A29-4E2A-B293-4232621C1517}" dt="2019-10-06T18:09:14.083" v="271" actId="1076"/>
          <ac:spMkLst>
            <pc:docMk/>
            <pc:sldMk cId="3525947301" sldId="516"/>
            <ac:spMk id="338" creationId="{6C7B6BFA-F569-4B17-9032-27FB37016DD2}"/>
          </ac:spMkLst>
        </pc:spChg>
        <pc:spChg chg="add mod">
          <ac:chgData name="Cristian Chilipirea" userId="34ab170da5908fc4" providerId="LiveId" clId="{51E1D80A-4A29-4E2A-B293-4232621C1517}" dt="2019-10-06T18:09:14.083" v="271" actId="1076"/>
          <ac:spMkLst>
            <pc:docMk/>
            <pc:sldMk cId="3525947301" sldId="516"/>
            <ac:spMk id="339" creationId="{9B8BBE96-CAC5-4F64-BAC1-7FA5C69DE875}"/>
          </ac:spMkLst>
        </pc:spChg>
        <pc:spChg chg="add mod">
          <ac:chgData name="Cristian Chilipirea" userId="34ab170da5908fc4" providerId="LiveId" clId="{51E1D80A-4A29-4E2A-B293-4232621C1517}" dt="2019-10-06T18:09:14.083" v="271" actId="1076"/>
          <ac:spMkLst>
            <pc:docMk/>
            <pc:sldMk cId="3525947301" sldId="516"/>
            <ac:spMk id="340" creationId="{1882EED7-8217-45A6-8D16-0591A8B06579}"/>
          </ac:spMkLst>
        </pc:spChg>
        <pc:spChg chg="add mod">
          <ac:chgData name="Cristian Chilipirea" userId="34ab170da5908fc4" providerId="LiveId" clId="{51E1D80A-4A29-4E2A-B293-4232621C1517}" dt="2019-10-06T18:09:14.083" v="271" actId="1076"/>
          <ac:spMkLst>
            <pc:docMk/>
            <pc:sldMk cId="3525947301" sldId="516"/>
            <ac:spMk id="341" creationId="{CFF66DF4-E6A5-42B4-A251-F976C5C174EB}"/>
          </ac:spMkLst>
        </pc:spChg>
        <pc:spChg chg="add mod">
          <ac:chgData name="Cristian Chilipirea" userId="34ab170da5908fc4" providerId="LiveId" clId="{51E1D80A-4A29-4E2A-B293-4232621C1517}" dt="2019-10-06T18:09:14.083" v="271" actId="1076"/>
          <ac:spMkLst>
            <pc:docMk/>
            <pc:sldMk cId="3525947301" sldId="516"/>
            <ac:spMk id="342" creationId="{B45B9585-B34D-476F-9A70-D172E920A7C7}"/>
          </ac:spMkLst>
        </pc:spChg>
        <pc:spChg chg="add mod">
          <ac:chgData name="Cristian Chilipirea" userId="34ab170da5908fc4" providerId="LiveId" clId="{51E1D80A-4A29-4E2A-B293-4232621C1517}" dt="2019-10-06T18:09:14.083" v="271" actId="1076"/>
          <ac:spMkLst>
            <pc:docMk/>
            <pc:sldMk cId="3525947301" sldId="516"/>
            <ac:spMk id="343" creationId="{ACCA2E0F-75A7-4D0F-B92F-D5ECA38D20B0}"/>
          </ac:spMkLst>
        </pc:spChg>
        <pc:spChg chg="add mod">
          <ac:chgData name="Cristian Chilipirea" userId="34ab170da5908fc4" providerId="LiveId" clId="{51E1D80A-4A29-4E2A-B293-4232621C1517}" dt="2019-10-06T18:09:14.083" v="271" actId="1076"/>
          <ac:spMkLst>
            <pc:docMk/>
            <pc:sldMk cId="3525947301" sldId="516"/>
            <ac:spMk id="344" creationId="{04612F36-C31E-4DF9-B837-19211E4F4C29}"/>
          </ac:spMkLst>
        </pc:spChg>
        <pc:spChg chg="add mod">
          <ac:chgData name="Cristian Chilipirea" userId="34ab170da5908fc4" providerId="LiveId" clId="{51E1D80A-4A29-4E2A-B293-4232621C1517}" dt="2019-10-06T18:09:14.083" v="271" actId="1076"/>
          <ac:spMkLst>
            <pc:docMk/>
            <pc:sldMk cId="3525947301" sldId="516"/>
            <ac:spMk id="345" creationId="{12E93DDC-70E6-42EE-B459-E072EF7EB264}"/>
          </ac:spMkLst>
        </pc:spChg>
        <pc:spChg chg="add mod">
          <ac:chgData name="Cristian Chilipirea" userId="34ab170da5908fc4" providerId="LiveId" clId="{51E1D80A-4A29-4E2A-B293-4232621C1517}" dt="2019-10-06T18:09:14.083" v="271" actId="1076"/>
          <ac:spMkLst>
            <pc:docMk/>
            <pc:sldMk cId="3525947301" sldId="516"/>
            <ac:spMk id="346" creationId="{42251CF2-248C-46A7-84D5-32C5F20A055C}"/>
          </ac:spMkLst>
        </pc:spChg>
        <pc:spChg chg="add mod">
          <ac:chgData name="Cristian Chilipirea" userId="34ab170da5908fc4" providerId="LiveId" clId="{51E1D80A-4A29-4E2A-B293-4232621C1517}" dt="2019-10-06T18:09:14.083" v="271" actId="1076"/>
          <ac:spMkLst>
            <pc:docMk/>
            <pc:sldMk cId="3525947301" sldId="516"/>
            <ac:spMk id="347" creationId="{84CB6185-271F-4429-8C25-7A5017119072}"/>
          </ac:spMkLst>
        </pc:spChg>
        <pc:spChg chg="add mod">
          <ac:chgData name="Cristian Chilipirea" userId="34ab170da5908fc4" providerId="LiveId" clId="{51E1D80A-4A29-4E2A-B293-4232621C1517}" dt="2019-10-06T18:09:14.083" v="271" actId="1076"/>
          <ac:spMkLst>
            <pc:docMk/>
            <pc:sldMk cId="3525947301" sldId="516"/>
            <ac:spMk id="348" creationId="{CBB4A82B-9D83-42BC-A203-901D778CDE2E}"/>
          </ac:spMkLst>
        </pc:spChg>
        <pc:spChg chg="add mod">
          <ac:chgData name="Cristian Chilipirea" userId="34ab170da5908fc4" providerId="LiveId" clId="{51E1D80A-4A29-4E2A-B293-4232621C1517}" dt="2019-10-06T18:09:14.083" v="271" actId="1076"/>
          <ac:spMkLst>
            <pc:docMk/>
            <pc:sldMk cId="3525947301" sldId="516"/>
            <ac:spMk id="349" creationId="{DE7651EA-0792-4AE2-B798-8ECE4F6EEB03}"/>
          </ac:spMkLst>
        </pc:spChg>
        <pc:spChg chg="add mod">
          <ac:chgData name="Cristian Chilipirea" userId="34ab170da5908fc4" providerId="LiveId" clId="{51E1D80A-4A29-4E2A-B293-4232621C1517}" dt="2019-10-06T18:09:14.083" v="271" actId="1076"/>
          <ac:spMkLst>
            <pc:docMk/>
            <pc:sldMk cId="3525947301" sldId="516"/>
            <ac:spMk id="350" creationId="{57BB4E06-C071-43C3-A66A-3393C170374A}"/>
          </ac:spMkLst>
        </pc:spChg>
        <pc:spChg chg="add mod">
          <ac:chgData name="Cristian Chilipirea" userId="34ab170da5908fc4" providerId="LiveId" clId="{51E1D80A-4A29-4E2A-B293-4232621C1517}" dt="2019-10-06T18:09:14.083" v="271" actId="1076"/>
          <ac:spMkLst>
            <pc:docMk/>
            <pc:sldMk cId="3525947301" sldId="516"/>
            <ac:spMk id="351" creationId="{F09DE2AF-84C9-48BB-A5DB-E561C50FBD66}"/>
          </ac:spMkLst>
        </pc:spChg>
        <pc:spChg chg="add mod">
          <ac:chgData name="Cristian Chilipirea" userId="34ab170da5908fc4" providerId="LiveId" clId="{51E1D80A-4A29-4E2A-B293-4232621C1517}" dt="2019-10-06T18:09:14.083" v="271" actId="1076"/>
          <ac:spMkLst>
            <pc:docMk/>
            <pc:sldMk cId="3525947301" sldId="516"/>
            <ac:spMk id="352" creationId="{475C0C76-712E-478C-A805-AFE9A1CB743C}"/>
          </ac:spMkLst>
        </pc:spChg>
        <pc:spChg chg="add mod">
          <ac:chgData name="Cristian Chilipirea" userId="34ab170da5908fc4" providerId="LiveId" clId="{51E1D80A-4A29-4E2A-B293-4232621C1517}" dt="2019-10-06T18:09:14.083" v="271" actId="1076"/>
          <ac:spMkLst>
            <pc:docMk/>
            <pc:sldMk cId="3525947301" sldId="516"/>
            <ac:spMk id="353" creationId="{952D462C-F8D9-4A3A-BB40-AB1EA7434FC5}"/>
          </ac:spMkLst>
        </pc:spChg>
        <pc:spChg chg="add mod">
          <ac:chgData name="Cristian Chilipirea" userId="34ab170da5908fc4" providerId="LiveId" clId="{51E1D80A-4A29-4E2A-B293-4232621C1517}" dt="2019-10-06T18:09:14.083" v="271" actId="1076"/>
          <ac:spMkLst>
            <pc:docMk/>
            <pc:sldMk cId="3525947301" sldId="516"/>
            <ac:spMk id="354" creationId="{079E3815-C59A-4ECC-877E-FDDD8ED531E6}"/>
          </ac:spMkLst>
        </pc:spChg>
        <pc:spChg chg="add mod">
          <ac:chgData name="Cristian Chilipirea" userId="34ab170da5908fc4" providerId="LiveId" clId="{51E1D80A-4A29-4E2A-B293-4232621C1517}" dt="2019-10-06T18:09:14.083" v="271" actId="1076"/>
          <ac:spMkLst>
            <pc:docMk/>
            <pc:sldMk cId="3525947301" sldId="516"/>
            <ac:spMk id="355" creationId="{B0C078AC-99DB-4024-A4F2-746455E77D62}"/>
          </ac:spMkLst>
        </pc:spChg>
        <pc:spChg chg="add mod">
          <ac:chgData name="Cristian Chilipirea" userId="34ab170da5908fc4" providerId="LiveId" clId="{51E1D80A-4A29-4E2A-B293-4232621C1517}" dt="2019-10-06T18:09:14.083" v="271" actId="1076"/>
          <ac:spMkLst>
            <pc:docMk/>
            <pc:sldMk cId="3525947301" sldId="516"/>
            <ac:spMk id="356" creationId="{D9D80C56-A286-4AB1-85FF-AC8F041FCAAF}"/>
          </ac:spMkLst>
        </pc:spChg>
        <pc:spChg chg="add mod">
          <ac:chgData name="Cristian Chilipirea" userId="34ab170da5908fc4" providerId="LiveId" clId="{51E1D80A-4A29-4E2A-B293-4232621C1517}" dt="2019-10-06T18:09:14.083" v="271" actId="1076"/>
          <ac:spMkLst>
            <pc:docMk/>
            <pc:sldMk cId="3525947301" sldId="516"/>
            <ac:spMk id="357" creationId="{37634065-89F4-43CC-898E-D00EC440C5C7}"/>
          </ac:spMkLst>
        </pc:spChg>
        <pc:spChg chg="add mod">
          <ac:chgData name="Cristian Chilipirea" userId="34ab170da5908fc4" providerId="LiveId" clId="{51E1D80A-4A29-4E2A-B293-4232621C1517}" dt="2019-10-06T18:09:14.083" v="271" actId="1076"/>
          <ac:spMkLst>
            <pc:docMk/>
            <pc:sldMk cId="3525947301" sldId="516"/>
            <ac:spMk id="358" creationId="{BE392BB6-6B2E-4885-AA4A-6EB0EA2536C1}"/>
          </ac:spMkLst>
        </pc:spChg>
        <pc:spChg chg="add mod">
          <ac:chgData name="Cristian Chilipirea" userId="34ab170da5908fc4" providerId="LiveId" clId="{51E1D80A-4A29-4E2A-B293-4232621C1517}" dt="2019-10-06T18:09:14.083" v="271" actId="1076"/>
          <ac:spMkLst>
            <pc:docMk/>
            <pc:sldMk cId="3525947301" sldId="516"/>
            <ac:spMk id="359" creationId="{7641DD30-ABA7-4088-88B0-AF6BC9748CE7}"/>
          </ac:spMkLst>
        </pc:spChg>
        <pc:spChg chg="add mod">
          <ac:chgData name="Cristian Chilipirea" userId="34ab170da5908fc4" providerId="LiveId" clId="{51E1D80A-4A29-4E2A-B293-4232621C1517}" dt="2019-10-06T18:09:14.083" v="271" actId="1076"/>
          <ac:spMkLst>
            <pc:docMk/>
            <pc:sldMk cId="3525947301" sldId="516"/>
            <ac:spMk id="360" creationId="{CEAA486A-104C-41E4-8672-BDA9A57F18C9}"/>
          </ac:spMkLst>
        </pc:spChg>
        <pc:spChg chg="add mod">
          <ac:chgData name="Cristian Chilipirea" userId="34ab170da5908fc4" providerId="LiveId" clId="{51E1D80A-4A29-4E2A-B293-4232621C1517}" dt="2019-10-06T18:09:14.083" v="271" actId="1076"/>
          <ac:spMkLst>
            <pc:docMk/>
            <pc:sldMk cId="3525947301" sldId="516"/>
            <ac:spMk id="361" creationId="{4F7B2FB4-65B2-45D8-84AE-013A611AA4EE}"/>
          </ac:spMkLst>
        </pc:spChg>
        <pc:spChg chg="add mod">
          <ac:chgData name="Cristian Chilipirea" userId="34ab170da5908fc4" providerId="LiveId" clId="{51E1D80A-4A29-4E2A-B293-4232621C1517}" dt="2019-10-06T18:09:14.083" v="271" actId="1076"/>
          <ac:spMkLst>
            <pc:docMk/>
            <pc:sldMk cId="3525947301" sldId="516"/>
            <ac:spMk id="362" creationId="{2775F469-8C50-448D-9FCC-87DB59CBE055}"/>
          </ac:spMkLst>
        </pc:spChg>
        <pc:spChg chg="add mod">
          <ac:chgData name="Cristian Chilipirea" userId="34ab170da5908fc4" providerId="LiveId" clId="{51E1D80A-4A29-4E2A-B293-4232621C1517}" dt="2019-10-06T18:09:14.083" v="271" actId="1076"/>
          <ac:spMkLst>
            <pc:docMk/>
            <pc:sldMk cId="3525947301" sldId="516"/>
            <ac:spMk id="363" creationId="{66A9261B-BC49-402B-8E9D-C71F9AC3D5DA}"/>
          </ac:spMkLst>
        </pc:spChg>
        <pc:spChg chg="add mod">
          <ac:chgData name="Cristian Chilipirea" userId="34ab170da5908fc4" providerId="LiveId" clId="{51E1D80A-4A29-4E2A-B293-4232621C1517}" dt="2019-10-06T18:09:14.083" v="271" actId="1076"/>
          <ac:spMkLst>
            <pc:docMk/>
            <pc:sldMk cId="3525947301" sldId="516"/>
            <ac:spMk id="364" creationId="{87A7D1F2-1F88-4DCA-9EE2-F4987DC6C1EF}"/>
          </ac:spMkLst>
        </pc:spChg>
        <pc:spChg chg="add mod">
          <ac:chgData name="Cristian Chilipirea" userId="34ab170da5908fc4" providerId="LiveId" clId="{51E1D80A-4A29-4E2A-B293-4232621C1517}" dt="2019-10-06T18:09:14.083" v="271" actId="1076"/>
          <ac:spMkLst>
            <pc:docMk/>
            <pc:sldMk cId="3525947301" sldId="516"/>
            <ac:spMk id="365" creationId="{92F031E6-E094-4544-A086-C1A7CBFDFBB9}"/>
          </ac:spMkLst>
        </pc:spChg>
        <pc:spChg chg="add mod">
          <ac:chgData name="Cristian Chilipirea" userId="34ab170da5908fc4" providerId="LiveId" clId="{51E1D80A-4A29-4E2A-B293-4232621C1517}" dt="2019-10-06T18:09:14.083" v="271" actId="1076"/>
          <ac:spMkLst>
            <pc:docMk/>
            <pc:sldMk cId="3525947301" sldId="516"/>
            <ac:spMk id="366" creationId="{923E3D4B-BF46-40C3-820B-3C5C9D020F78}"/>
          </ac:spMkLst>
        </pc:spChg>
        <pc:spChg chg="add mod">
          <ac:chgData name="Cristian Chilipirea" userId="34ab170da5908fc4" providerId="LiveId" clId="{51E1D80A-4A29-4E2A-B293-4232621C1517}" dt="2019-10-06T18:09:14.083" v="271" actId="1076"/>
          <ac:spMkLst>
            <pc:docMk/>
            <pc:sldMk cId="3525947301" sldId="516"/>
            <ac:spMk id="367" creationId="{3CB18ACC-BDE9-4E8D-B9E5-8FBD8B3D4C7F}"/>
          </ac:spMkLst>
        </pc:spChg>
        <pc:spChg chg="add mod">
          <ac:chgData name="Cristian Chilipirea" userId="34ab170da5908fc4" providerId="LiveId" clId="{51E1D80A-4A29-4E2A-B293-4232621C1517}" dt="2019-10-06T18:09:14.083" v="271" actId="1076"/>
          <ac:spMkLst>
            <pc:docMk/>
            <pc:sldMk cId="3525947301" sldId="516"/>
            <ac:spMk id="368" creationId="{94AC22DD-C342-4C3F-9DAE-25BF03757688}"/>
          </ac:spMkLst>
        </pc:spChg>
        <pc:spChg chg="add mod">
          <ac:chgData name="Cristian Chilipirea" userId="34ab170da5908fc4" providerId="LiveId" clId="{51E1D80A-4A29-4E2A-B293-4232621C1517}" dt="2019-10-06T18:09:14.083" v="271" actId="1076"/>
          <ac:spMkLst>
            <pc:docMk/>
            <pc:sldMk cId="3525947301" sldId="516"/>
            <ac:spMk id="369" creationId="{9D65080E-15D8-4E3C-AEC6-9B8522ADD74F}"/>
          </ac:spMkLst>
        </pc:spChg>
        <pc:spChg chg="add mod">
          <ac:chgData name="Cristian Chilipirea" userId="34ab170da5908fc4" providerId="LiveId" clId="{51E1D80A-4A29-4E2A-B293-4232621C1517}" dt="2019-10-06T18:09:14.083" v="271" actId="1076"/>
          <ac:spMkLst>
            <pc:docMk/>
            <pc:sldMk cId="3525947301" sldId="516"/>
            <ac:spMk id="370" creationId="{D3C1DC97-EE95-4D87-AF8E-A6363F5C47A8}"/>
          </ac:spMkLst>
        </pc:spChg>
        <pc:spChg chg="add mod">
          <ac:chgData name="Cristian Chilipirea" userId="34ab170da5908fc4" providerId="LiveId" clId="{51E1D80A-4A29-4E2A-B293-4232621C1517}" dt="2019-10-06T18:09:14.083" v="271" actId="1076"/>
          <ac:spMkLst>
            <pc:docMk/>
            <pc:sldMk cId="3525947301" sldId="516"/>
            <ac:spMk id="371" creationId="{6AC39C8F-7457-44BB-B9CE-14A8C1C6CF97}"/>
          </ac:spMkLst>
        </pc:spChg>
        <pc:spChg chg="add mod">
          <ac:chgData name="Cristian Chilipirea" userId="34ab170da5908fc4" providerId="LiveId" clId="{51E1D80A-4A29-4E2A-B293-4232621C1517}" dt="2019-10-06T18:09:14.083" v="271" actId="1076"/>
          <ac:spMkLst>
            <pc:docMk/>
            <pc:sldMk cId="3525947301" sldId="516"/>
            <ac:spMk id="372" creationId="{3660D8A5-C965-4FAC-9C63-AA102DE4B2B4}"/>
          </ac:spMkLst>
        </pc:spChg>
        <pc:spChg chg="add mod">
          <ac:chgData name="Cristian Chilipirea" userId="34ab170da5908fc4" providerId="LiveId" clId="{51E1D80A-4A29-4E2A-B293-4232621C1517}" dt="2019-10-06T18:09:14.083" v="271" actId="1076"/>
          <ac:spMkLst>
            <pc:docMk/>
            <pc:sldMk cId="3525947301" sldId="516"/>
            <ac:spMk id="373" creationId="{C4001725-28DA-476B-BD6B-E6334EF5FA71}"/>
          </ac:spMkLst>
        </pc:spChg>
        <pc:spChg chg="add mod">
          <ac:chgData name="Cristian Chilipirea" userId="34ab170da5908fc4" providerId="LiveId" clId="{51E1D80A-4A29-4E2A-B293-4232621C1517}" dt="2019-10-06T18:09:14.083" v="271" actId="1076"/>
          <ac:spMkLst>
            <pc:docMk/>
            <pc:sldMk cId="3525947301" sldId="516"/>
            <ac:spMk id="374" creationId="{9F4B013A-6BB4-4015-9066-F54928D85E6A}"/>
          </ac:spMkLst>
        </pc:spChg>
        <pc:spChg chg="add mod">
          <ac:chgData name="Cristian Chilipirea" userId="34ab170da5908fc4" providerId="LiveId" clId="{51E1D80A-4A29-4E2A-B293-4232621C1517}" dt="2019-10-06T18:09:14.083" v="271" actId="1076"/>
          <ac:spMkLst>
            <pc:docMk/>
            <pc:sldMk cId="3525947301" sldId="516"/>
            <ac:spMk id="375" creationId="{939536A0-4E4D-4671-819B-347544A62749}"/>
          </ac:spMkLst>
        </pc:spChg>
        <pc:spChg chg="add mod">
          <ac:chgData name="Cristian Chilipirea" userId="34ab170da5908fc4" providerId="LiveId" clId="{51E1D80A-4A29-4E2A-B293-4232621C1517}" dt="2019-10-06T18:09:14.083" v="271" actId="1076"/>
          <ac:spMkLst>
            <pc:docMk/>
            <pc:sldMk cId="3525947301" sldId="516"/>
            <ac:spMk id="376" creationId="{73C7F6E0-EF16-4923-9339-71397AFF810B}"/>
          </ac:spMkLst>
        </pc:spChg>
        <pc:spChg chg="add mod">
          <ac:chgData name="Cristian Chilipirea" userId="34ab170da5908fc4" providerId="LiveId" clId="{51E1D80A-4A29-4E2A-B293-4232621C1517}" dt="2019-10-06T18:09:14.083" v="271" actId="1076"/>
          <ac:spMkLst>
            <pc:docMk/>
            <pc:sldMk cId="3525947301" sldId="516"/>
            <ac:spMk id="377" creationId="{D2B18B18-D3B1-4927-BD59-137255122648}"/>
          </ac:spMkLst>
        </pc:spChg>
        <pc:spChg chg="add mod">
          <ac:chgData name="Cristian Chilipirea" userId="34ab170da5908fc4" providerId="LiveId" clId="{51E1D80A-4A29-4E2A-B293-4232621C1517}" dt="2019-10-06T18:09:14.083" v="271" actId="1076"/>
          <ac:spMkLst>
            <pc:docMk/>
            <pc:sldMk cId="3525947301" sldId="516"/>
            <ac:spMk id="378" creationId="{302E7747-D5FA-4A38-BFDE-2A6B030FF6C8}"/>
          </ac:spMkLst>
        </pc:spChg>
        <pc:spChg chg="add mod">
          <ac:chgData name="Cristian Chilipirea" userId="34ab170da5908fc4" providerId="LiveId" clId="{51E1D80A-4A29-4E2A-B293-4232621C1517}" dt="2019-10-06T18:09:14.083" v="271" actId="1076"/>
          <ac:spMkLst>
            <pc:docMk/>
            <pc:sldMk cId="3525947301" sldId="516"/>
            <ac:spMk id="379" creationId="{A77E5496-F4DE-486B-AC81-37641077E528}"/>
          </ac:spMkLst>
        </pc:spChg>
        <pc:spChg chg="add mod">
          <ac:chgData name="Cristian Chilipirea" userId="34ab170da5908fc4" providerId="LiveId" clId="{51E1D80A-4A29-4E2A-B293-4232621C1517}" dt="2019-10-06T18:09:14.083" v="271" actId="1076"/>
          <ac:spMkLst>
            <pc:docMk/>
            <pc:sldMk cId="3525947301" sldId="516"/>
            <ac:spMk id="380" creationId="{7EA7CD67-8865-4C46-80F1-A5864FBF93CE}"/>
          </ac:spMkLst>
        </pc:spChg>
        <pc:spChg chg="add mod">
          <ac:chgData name="Cristian Chilipirea" userId="34ab170da5908fc4" providerId="LiveId" clId="{51E1D80A-4A29-4E2A-B293-4232621C1517}" dt="2019-10-06T18:09:14.083" v="271" actId="1076"/>
          <ac:spMkLst>
            <pc:docMk/>
            <pc:sldMk cId="3525947301" sldId="516"/>
            <ac:spMk id="381" creationId="{0F25C129-DF83-4F59-A418-398621FEDC28}"/>
          </ac:spMkLst>
        </pc:spChg>
        <pc:spChg chg="add mod">
          <ac:chgData name="Cristian Chilipirea" userId="34ab170da5908fc4" providerId="LiveId" clId="{51E1D80A-4A29-4E2A-B293-4232621C1517}" dt="2019-10-06T18:09:14.083" v="271" actId="1076"/>
          <ac:spMkLst>
            <pc:docMk/>
            <pc:sldMk cId="3525947301" sldId="516"/>
            <ac:spMk id="382" creationId="{2EE2D5B5-7261-4563-9A72-DA6092D472A2}"/>
          </ac:spMkLst>
        </pc:spChg>
        <pc:spChg chg="add mod">
          <ac:chgData name="Cristian Chilipirea" userId="34ab170da5908fc4" providerId="LiveId" clId="{51E1D80A-4A29-4E2A-B293-4232621C1517}" dt="2019-10-06T18:09:14.083" v="271" actId="1076"/>
          <ac:spMkLst>
            <pc:docMk/>
            <pc:sldMk cId="3525947301" sldId="516"/>
            <ac:spMk id="383" creationId="{A0541395-F44F-4745-8AAD-E63F116BD35D}"/>
          </ac:spMkLst>
        </pc:spChg>
        <pc:spChg chg="add mod">
          <ac:chgData name="Cristian Chilipirea" userId="34ab170da5908fc4" providerId="LiveId" clId="{51E1D80A-4A29-4E2A-B293-4232621C1517}" dt="2019-10-06T18:09:14.083" v="271" actId="1076"/>
          <ac:spMkLst>
            <pc:docMk/>
            <pc:sldMk cId="3525947301" sldId="516"/>
            <ac:spMk id="384" creationId="{53D736D1-1E9D-4FC5-842F-FEF572BFD23D}"/>
          </ac:spMkLst>
        </pc:spChg>
        <pc:spChg chg="add mod">
          <ac:chgData name="Cristian Chilipirea" userId="34ab170da5908fc4" providerId="LiveId" clId="{51E1D80A-4A29-4E2A-B293-4232621C1517}" dt="2019-10-06T18:09:14.083" v="271" actId="1076"/>
          <ac:spMkLst>
            <pc:docMk/>
            <pc:sldMk cId="3525947301" sldId="516"/>
            <ac:spMk id="385" creationId="{8B52B910-DFBF-4024-ACB3-CCB79EFA9C57}"/>
          </ac:spMkLst>
        </pc:spChg>
        <pc:spChg chg="add mod">
          <ac:chgData name="Cristian Chilipirea" userId="34ab170da5908fc4" providerId="LiveId" clId="{51E1D80A-4A29-4E2A-B293-4232621C1517}" dt="2019-10-06T18:09:14.083" v="271" actId="1076"/>
          <ac:spMkLst>
            <pc:docMk/>
            <pc:sldMk cId="3525947301" sldId="516"/>
            <ac:spMk id="386" creationId="{B3BDA6CC-7223-4F69-807C-09CC0781344A}"/>
          </ac:spMkLst>
        </pc:spChg>
        <pc:spChg chg="add mod">
          <ac:chgData name="Cristian Chilipirea" userId="34ab170da5908fc4" providerId="LiveId" clId="{51E1D80A-4A29-4E2A-B293-4232621C1517}" dt="2019-10-06T18:09:14.083" v="271" actId="1076"/>
          <ac:spMkLst>
            <pc:docMk/>
            <pc:sldMk cId="3525947301" sldId="516"/>
            <ac:spMk id="387" creationId="{99716744-C7CE-4718-93C7-65D71AF937DD}"/>
          </ac:spMkLst>
        </pc:spChg>
        <pc:spChg chg="add mod">
          <ac:chgData name="Cristian Chilipirea" userId="34ab170da5908fc4" providerId="LiveId" clId="{51E1D80A-4A29-4E2A-B293-4232621C1517}" dt="2019-10-06T18:09:14.083" v="271" actId="1076"/>
          <ac:spMkLst>
            <pc:docMk/>
            <pc:sldMk cId="3525947301" sldId="516"/>
            <ac:spMk id="388" creationId="{C973A68F-77DD-4B97-A642-C304FD1B4657}"/>
          </ac:spMkLst>
        </pc:spChg>
        <pc:spChg chg="add mod">
          <ac:chgData name="Cristian Chilipirea" userId="34ab170da5908fc4" providerId="LiveId" clId="{51E1D80A-4A29-4E2A-B293-4232621C1517}" dt="2019-10-06T18:09:14.083" v="271" actId="1076"/>
          <ac:spMkLst>
            <pc:docMk/>
            <pc:sldMk cId="3525947301" sldId="516"/>
            <ac:spMk id="389" creationId="{5FF94D23-701B-484F-B82E-7FE718EBE1F7}"/>
          </ac:spMkLst>
        </pc:spChg>
        <pc:spChg chg="add mod">
          <ac:chgData name="Cristian Chilipirea" userId="34ab170da5908fc4" providerId="LiveId" clId="{51E1D80A-4A29-4E2A-B293-4232621C1517}" dt="2019-10-06T18:09:14.083" v="271" actId="1076"/>
          <ac:spMkLst>
            <pc:docMk/>
            <pc:sldMk cId="3525947301" sldId="516"/>
            <ac:spMk id="390" creationId="{B89C1665-D029-4B01-9408-44170557C34C}"/>
          </ac:spMkLst>
        </pc:spChg>
        <pc:spChg chg="add mod">
          <ac:chgData name="Cristian Chilipirea" userId="34ab170da5908fc4" providerId="LiveId" clId="{51E1D80A-4A29-4E2A-B293-4232621C1517}" dt="2019-10-06T18:09:14.083" v="271" actId="1076"/>
          <ac:spMkLst>
            <pc:docMk/>
            <pc:sldMk cId="3525947301" sldId="516"/>
            <ac:spMk id="391" creationId="{E41BBD4B-EEA3-4E6B-93EE-C8037F046C53}"/>
          </ac:spMkLst>
        </pc:spChg>
        <pc:spChg chg="add mod">
          <ac:chgData name="Cristian Chilipirea" userId="34ab170da5908fc4" providerId="LiveId" clId="{51E1D80A-4A29-4E2A-B293-4232621C1517}" dt="2019-10-06T18:09:14.083" v="271" actId="1076"/>
          <ac:spMkLst>
            <pc:docMk/>
            <pc:sldMk cId="3525947301" sldId="516"/>
            <ac:spMk id="392" creationId="{4BBC8F6C-281E-45A7-9D12-205165216054}"/>
          </ac:spMkLst>
        </pc:spChg>
        <pc:spChg chg="add mod">
          <ac:chgData name="Cristian Chilipirea" userId="34ab170da5908fc4" providerId="LiveId" clId="{51E1D80A-4A29-4E2A-B293-4232621C1517}" dt="2019-10-06T18:09:14.083" v="271" actId="1076"/>
          <ac:spMkLst>
            <pc:docMk/>
            <pc:sldMk cId="3525947301" sldId="516"/>
            <ac:spMk id="393" creationId="{3A477688-102F-4131-A1E5-1001C718C67F}"/>
          </ac:spMkLst>
        </pc:spChg>
        <pc:spChg chg="add mod">
          <ac:chgData name="Cristian Chilipirea" userId="34ab170da5908fc4" providerId="LiveId" clId="{51E1D80A-4A29-4E2A-B293-4232621C1517}" dt="2019-10-06T18:09:14.083" v="271" actId="1076"/>
          <ac:spMkLst>
            <pc:docMk/>
            <pc:sldMk cId="3525947301" sldId="516"/>
            <ac:spMk id="394" creationId="{23E2AB37-70B6-4EBC-912E-496313DC1424}"/>
          </ac:spMkLst>
        </pc:spChg>
        <pc:spChg chg="add mod">
          <ac:chgData name="Cristian Chilipirea" userId="34ab170da5908fc4" providerId="LiveId" clId="{51E1D80A-4A29-4E2A-B293-4232621C1517}" dt="2019-10-06T18:09:14.083" v="271" actId="1076"/>
          <ac:spMkLst>
            <pc:docMk/>
            <pc:sldMk cId="3525947301" sldId="516"/>
            <ac:spMk id="395" creationId="{EC3939B8-0536-424A-ACAD-C6654F8C00A7}"/>
          </ac:spMkLst>
        </pc:spChg>
        <pc:spChg chg="add mod">
          <ac:chgData name="Cristian Chilipirea" userId="34ab170da5908fc4" providerId="LiveId" clId="{51E1D80A-4A29-4E2A-B293-4232621C1517}" dt="2019-10-06T18:09:14.083" v="271" actId="1076"/>
          <ac:spMkLst>
            <pc:docMk/>
            <pc:sldMk cId="3525947301" sldId="516"/>
            <ac:spMk id="396" creationId="{C182B545-D4A4-4726-BB5F-D448564665C8}"/>
          </ac:spMkLst>
        </pc:spChg>
        <pc:spChg chg="add mod">
          <ac:chgData name="Cristian Chilipirea" userId="34ab170da5908fc4" providerId="LiveId" clId="{51E1D80A-4A29-4E2A-B293-4232621C1517}" dt="2019-10-06T18:09:14.083" v="271" actId="1076"/>
          <ac:spMkLst>
            <pc:docMk/>
            <pc:sldMk cId="3525947301" sldId="516"/>
            <ac:spMk id="397" creationId="{2B028849-F02D-43F4-BB8C-1C89D796AD00}"/>
          </ac:spMkLst>
        </pc:spChg>
        <pc:spChg chg="add mod">
          <ac:chgData name="Cristian Chilipirea" userId="34ab170da5908fc4" providerId="LiveId" clId="{51E1D80A-4A29-4E2A-B293-4232621C1517}" dt="2019-10-06T18:09:14.083" v="271" actId="1076"/>
          <ac:spMkLst>
            <pc:docMk/>
            <pc:sldMk cId="3525947301" sldId="516"/>
            <ac:spMk id="398" creationId="{81CB8298-44CE-46FD-A753-7E838BAD8957}"/>
          </ac:spMkLst>
        </pc:spChg>
        <pc:spChg chg="add mod">
          <ac:chgData name="Cristian Chilipirea" userId="34ab170da5908fc4" providerId="LiveId" clId="{51E1D80A-4A29-4E2A-B293-4232621C1517}" dt="2019-10-06T18:09:14.083" v="271" actId="1076"/>
          <ac:spMkLst>
            <pc:docMk/>
            <pc:sldMk cId="3525947301" sldId="516"/>
            <ac:spMk id="399" creationId="{7FA1C522-F3B3-4B27-8A39-26FBB5702E5E}"/>
          </ac:spMkLst>
        </pc:spChg>
        <pc:spChg chg="add mod">
          <ac:chgData name="Cristian Chilipirea" userId="34ab170da5908fc4" providerId="LiveId" clId="{51E1D80A-4A29-4E2A-B293-4232621C1517}" dt="2019-10-06T18:09:14.083" v="271" actId="1076"/>
          <ac:spMkLst>
            <pc:docMk/>
            <pc:sldMk cId="3525947301" sldId="516"/>
            <ac:spMk id="400" creationId="{A0159010-B016-44C8-B5DF-2B63EE866F37}"/>
          </ac:spMkLst>
        </pc:spChg>
        <pc:spChg chg="add mod">
          <ac:chgData name="Cristian Chilipirea" userId="34ab170da5908fc4" providerId="LiveId" clId="{51E1D80A-4A29-4E2A-B293-4232621C1517}" dt="2019-10-06T18:09:14.083" v="271" actId="1076"/>
          <ac:spMkLst>
            <pc:docMk/>
            <pc:sldMk cId="3525947301" sldId="516"/>
            <ac:spMk id="401" creationId="{B76F06C8-14C3-4EA2-82F6-0B5F429AC3E3}"/>
          </ac:spMkLst>
        </pc:spChg>
        <pc:spChg chg="add mod">
          <ac:chgData name="Cristian Chilipirea" userId="34ab170da5908fc4" providerId="LiveId" clId="{51E1D80A-4A29-4E2A-B293-4232621C1517}" dt="2019-10-06T18:09:14.083" v="271" actId="1076"/>
          <ac:spMkLst>
            <pc:docMk/>
            <pc:sldMk cId="3525947301" sldId="516"/>
            <ac:spMk id="402" creationId="{D3BE6DE5-C539-4775-9361-C4CEF8686ABB}"/>
          </ac:spMkLst>
        </pc:spChg>
        <pc:spChg chg="add mod">
          <ac:chgData name="Cristian Chilipirea" userId="34ab170da5908fc4" providerId="LiveId" clId="{51E1D80A-4A29-4E2A-B293-4232621C1517}" dt="2019-10-06T18:09:14.083" v="271" actId="1076"/>
          <ac:spMkLst>
            <pc:docMk/>
            <pc:sldMk cId="3525947301" sldId="516"/>
            <ac:spMk id="403" creationId="{2FA6C427-EC9C-4BB0-9565-749C3811E418}"/>
          </ac:spMkLst>
        </pc:spChg>
        <pc:spChg chg="add mod">
          <ac:chgData name="Cristian Chilipirea" userId="34ab170da5908fc4" providerId="LiveId" clId="{51E1D80A-4A29-4E2A-B293-4232621C1517}" dt="2019-10-06T18:09:14.083" v="271" actId="1076"/>
          <ac:spMkLst>
            <pc:docMk/>
            <pc:sldMk cId="3525947301" sldId="516"/>
            <ac:spMk id="404" creationId="{90ACFEA6-B597-4DA1-B0E6-DC41953C4C78}"/>
          </ac:spMkLst>
        </pc:spChg>
        <pc:spChg chg="add mod">
          <ac:chgData name="Cristian Chilipirea" userId="34ab170da5908fc4" providerId="LiveId" clId="{51E1D80A-4A29-4E2A-B293-4232621C1517}" dt="2019-10-06T18:09:14.083" v="271" actId="1076"/>
          <ac:spMkLst>
            <pc:docMk/>
            <pc:sldMk cId="3525947301" sldId="516"/>
            <ac:spMk id="405" creationId="{7FAB46F4-10A1-4CB7-BD47-0E05671577F5}"/>
          </ac:spMkLst>
        </pc:spChg>
        <pc:spChg chg="add mod">
          <ac:chgData name="Cristian Chilipirea" userId="34ab170da5908fc4" providerId="LiveId" clId="{51E1D80A-4A29-4E2A-B293-4232621C1517}" dt="2019-10-06T18:09:14.083" v="271" actId="1076"/>
          <ac:spMkLst>
            <pc:docMk/>
            <pc:sldMk cId="3525947301" sldId="516"/>
            <ac:spMk id="406" creationId="{6043DC8A-B904-4468-BFC7-CEA26AF166EA}"/>
          </ac:spMkLst>
        </pc:spChg>
        <pc:spChg chg="add mod">
          <ac:chgData name="Cristian Chilipirea" userId="34ab170da5908fc4" providerId="LiveId" clId="{51E1D80A-4A29-4E2A-B293-4232621C1517}" dt="2019-10-06T18:09:14.083" v="271" actId="1076"/>
          <ac:spMkLst>
            <pc:docMk/>
            <pc:sldMk cId="3525947301" sldId="516"/>
            <ac:spMk id="407" creationId="{F51DF309-C7CD-4636-BFB0-804EFE8890A1}"/>
          </ac:spMkLst>
        </pc:spChg>
        <pc:spChg chg="add mod">
          <ac:chgData name="Cristian Chilipirea" userId="34ab170da5908fc4" providerId="LiveId" clId="{51E1D80A-4A29-4E2A-B293-4232621C1517}" dt="2019-10-06T18:09:14.083" v="271" actId="1076"/>
          <ac:spMkLst>
            <pc:docMk/>
            <pc:sldMk cId="3525947301" sldId="516"/>
            <ac:spMk id="408" creationId="{CD1FFD28-9D93-419B-974F-63DF82268279}"/>
          </ac:spMkLst>
        </pc:spChg>
        <pc:spChg chg="add mod">
          <ac:chgData name="Cristian Chilipirea" userId="34ab170da5908fc4" providerId="LiveId" clId="{51E1D80A-4A29-4E2A-B293-4232621C1517}" dt="2019-10-06T18:09:14.083" v="271" actId="1076"/>
          <ac:spMkLst>
            <pc:docMk/>
            <pc:sldMk cId="3525947301" sldId="516"/>
            <ac:spMk id="409" creationId="{CD2C7A81-BAC4-4CD8-A76E-9D79273D7CB3}"/>
          </ac:spMkLst>
        </pc:spChg>
        <pc:spChg chg="add mod">
          <ac:chgData name="Cristian Chilipirea" userId="34ab170da5908fc4" providerId="LiveId" clId="{51E1D80A-4A29-4E2A-B293-4232621C1517}" dt="2019-10-06T18:09:14.083" v="271" actId="1076"/>
          <ac:spMkLst>
            <pc:docMk/>
            <pc:sldMk cId="3525947301" sldId="516"/>
            <ac:spMk id="410" creationId="{0E806EB1-B447-484B-89EB-F2BABBD21B18}"/>
          </ac:spMkLst>
        </pc:spChg>
        <pc:spChg chg="add mod">
          <ac:chgData name="Cristian Chilipirea" userId="34ab170da5908fc4" providerId="LiveId" clId="{51E1D80A-4A29-4E2A-B293-4232621C1517}" dt="2019-10-06T18:09:14.083" v="271" actId="1076"/>
          <ac:spMkLst>
            <pc:docMk/>
            <pc:sldMk cId="3525947301" sldId="516"/>
            <ac:spMk id="411" creationId="{B830357E-F22C-4F02-9BBB-AC28CCADE3A2}"/>
          </ac:spMkLst>
        </pc:spChg>
        <pc:spChg chg="add mod">
          <ac:chgData name="Cristian Chilipirea" userId="34ab170da5908fc4" providerId="LiveId" clId="{51E1D80A-4A29-4E2A-B293-4232621C1517}" dt="2019-10-06T18:09:14.083" v="271" actId="1076"/>
          <ac:spMkLst>
            <pc:docMk/>
            <pc:sldMk cId="3525947301" sldId="516"/>
            <ac:spMk id="412" creationId="{8783D9FB-CD32-4F0B-A5ED-D16C51436B85}"/>
          </ac:spMkLst>
        </pc:spChg>
        <pc:spChg chg="add mod">
          <ac:chgData name="Cristian Chilipirea" userId="34ab170da5908fc4" providerId="LiveId" clId="{51E1D80A-4A29-4E2A-B293-4232621C1517}" dt="2019-10-06T18:09:14.083" v="271" actId="1076"/>
          <ac:spMkLst>
            <pc:docMk/>
            <pc:sldMk cId="3525947301" sldId="516"/>
            <ac:spMk id="413" creationId="{2C5565B0-E58B-422E-9757-EFFF5A2C0BDB}"/>
          </ac:spMkLst>
        </pc:spChg>
        <pc:spChg chg="add mod">
          <ac:chgData name="Cristian Chilipirea" userId="34ab170da5908fc4" providerId="LiveId" clId="{51E1D80A-4A29-4E2A-B293-4232621C1517}" dt="2019-10-06T18:09:14.083" v="271" actId="1076"/>
          <ac:spMkLst>
            <pc:docMk/>
            <pc:sldMk cId="3525947301" sldId="516"/>
            <ac:spMk id="414" creationId="{BC8622ED-7C7C-49D9-9834-A00999AB6685}"/>
          </ac:spMkLst>
        </pc:spChg>
        <pc:spChg chg="add mod">
          <ac:chgData name="Cristian Chilipirea" userId="34ab170da5908fc4" providerId="LiveId" clId="{51E1D80A-4A29-4E2A-B293-4232621C1517}" dt="2019-10-06T18:09:14.083" v="271" actId="1076"/>
          <ac:spMkLst>
            <pc:docMk/>
            <pc:sldMk cId="3525947301" sldId="516"/>
            <ac:spMk id="415" creationId="{C099CE6D-7F61-4E1B-8379-DEB76AAA0C3A}"/>
          </ac:spMkLst>
        </pc:spChg>
        <pc:spChg chg="add mod">
          <ac:chgData name="Cristian Chilipirea" userId="34ab170da5908fc4" providerId="LiveId" clId="{51E1D80A-4A29-4E2A-B293-4232621C1517}" dt="2019-10-06T18:09:14.083" v="271" actId="1076"/>
          <ac:spMkLst>
            <pc:docMk/>
            <pc:sldMk cId="3525947301" sldId="516"/>
            <ac:spMk id="416" creationId="{F9DD69CB-C535-467B-8B9D-5B0A5BBA3C69}"/>
          </ac:spMkLst>
        </pc:spChg>
        <pc:spChg chg="add mod">
          <ac:chgData name="Cristian Chilipirea" userId="34ab170da5908fc4" providerId="LiveId" clId="{51E1D80A-4A29-4E2A-B293-4232621C1517}" dt="2019-10-06T18:09:14.083" v="271" actId="1076"/>
          <ac:spMkLst>
            <pc:docMk/>
            <pc:sldMk cId="3525947301" sldId="516"/>
            <ac:spMk id="417" creationId="{05962FAF-7D8D-4628-A0AC-69E56FFB118C}"/>
          </ac:spMkLst>
        </pc:spChg>
        <pc:spChg chg="add mod">
          <ac:chgData name="Cristian Chilipirea" userId="34ab170da5908fc4" providerId="LiveId" clId="{51E1D80A-4A29-4E2A-B293-4232621C1517}" dt="2019-10-06T18:09:14.083" v="271" actId="1076"/>
          <ac:spMkLst>
            <pc:docMk/>
            <pc:sldMk cId="3525947301" sldId="516"/>
            <ac:spMk id="418" creationId="{6CA27E85-8F93-4723-9538-0976A5797127}"/>
          </ac:spMkLst>
        </pc:spChg>
        <pc:spChg chg="add mod">
          <ac:chgData name="Cristian Chilipirea" userId="34ab170da5908fc4" providerId="LiveId" clId="{51E1D80A-4A29-4E2A-B293-4232621C1517}" dt="2019-10-06T18:09:14.083" v="271" actId="1076"/>
          <ac:spMkLst>
            <pc:docMk/>
            <pc:sldMk cId="3525947301" sldId="516"/>
            <ac:spMk id="419" creationId="{38FC0875-2FC5-4227-9BE1-62A7762341D0}"/>
          </ac:spMkLst>
        </pc:spChg>
        <pc:spChg chg="add mod">
          <ac:chgData name="Cristian Chilipirea" userId="34ab170da5908fc4" providerId="LiveId" clId="{51E1D80A-4A29-4E2A-B293-4232621C1517}" dt="2019-10-06T18:09:14.083" v="271" actId="1076"/>
          <ac:spMkLst>
            <pc:docMk/>
            <pc:sldMk cId="3525947301" sldId="516"/>
            <ac:spMk id="420" creationId="{D16B5D00-5AF1-4176-BE7D-A7210628048E}"/>
          </ac:spMkLst>
        </pc:spChg>
        <pc:spChg chg="add mod">
          <ac:chgData name="Cristian Chilipirea" userId="34ab170da5908fc4" providerId="LiveId" clId="{51E1D80A-4A29-4E2A-B293-4232621C1517}" dt="2019-10-06T18:09:14.083" v="271" actId="1076"/>
          <ac:spMkLst>
            <pc:docMk/>
            <pc:sldMk cId="3525947301" sldId="516"/>
            <ac:spMk id="421" creationId="{F2A4A9CA-888F-4B96-A1DB-8D13AC72631E}"/>
          </ac:spMkLst>
        </pc:spChg>
        <pc:spChg chg="add mod">
          <ac:chgData name="Cristian Chilipirea" userId="34ab170da5908fc4" providerId="LiveId" clId="{51E1D80A-4A29-4E2A-B293-4232621C1517}" dt="2019-10-06T18:09:14.083" v="271" actId="1076"/>
          <ac:spMkLst>
            <pc:docMk/>
            <pc:sldMk cId="3525947301" sldId="516"/>
            <ac:spMk id="422" creationId="{6C125D9B-1A4D-4BA0-9B2F-453B157EF996}"/>
          </ac:spMkLst>
        </pc:spChg>
        <pc:spChg chg="add mod">
          <ac:chgData name="Cristian Chilipirea" userId="34ab170da5908fc4" providerId="LiveId" clId="{51E1D80A-4A29-4E2A-B293-4232621C1517}" dt="2019-10-06T18:09:14.083" v="271" actId="1076"/>
          <ac:spMkLst>
            <pc:docMk/>
            <pc:sldMk cId="3525947301" sldId="516"/>
            <ac:spMk id="423" creationId="{171D76BB-AD94-42BD-9A8B-E96955D9DC03}"/>
          </ac:spMkLst>
        </pc:spChg>
        <pc:spChg chg="add mod">
          <ac:chgData name="Cristian Chilipirea" userId="34ab170da5908fc4" providerId="LiveId" clId="{51E1D80A-4A29-4E2A-B293-4232621C1517}" dt="2019-10-06T18:09:14.083" v="271" actId="1076"/>
          <ac:spMkLst>
            <pc:docMk/>
            <pc:sldMk cId="3525947301" sldId="516"/>
            <ac:spMk id="424" creationId="{41568C42-FAED-4B7A-899D-B464FF5E9B38}"/>
          </ac:spMkLst>
        </pc:spChg>
        <pc:spChg chg="add mod">
          <ac:chgData name="Cristian Chilipirea" userId="34ab170da5908fc4" providerId="LiveId" clId="{51E1D80A-4A29-4E2A-B293-4232621C1517}" dt="2019-10-06T18:09:14.083" v="271" actId="1076"/>
          <ac:spMkLst>
            <pc:docMk/>
            <pc:sldMk cId="3525947301" sldId="516"/>
            <ac:spMk id="425" creationId="{B5D4DD2E-75F4-4D0F-87AE-F2271409512B}"/>
          </ac:spMkLst>
        </pc:spChg>
        <pc:spChg chg="add mod">
          <ac:chgData name="Cristian Chilipirea" userId="34ab170da5908fc4" providerId="LiveId" clId="{51E1D80A-4A29-4E2A-B293-4232621C1517}" dt="2019-10-06T18:09:14.083" v="271" actId="1076"/>
          <ac:spMkLst>
            <pc:docMk/>
            <pc:sldMk cId="3525947301" sldId="516"/>
            <ac:spMk id="426" creationId="{44BAF615-715F-4875-9B16-E20851B0743E}"/>
          </ac:spMkLst>
        </pc:spChg>
        <pc:spChg chg="add mod">
          <ac:chgData name="Cristian Chilipirea" userId="34ab170da5908fc4" providerId="LiveId" clId="{51E1D80A-4A29-4E2A-B293-4232621C1517}" dt="2019-10-06T18:09:14.083" v="271" actId="1076"/>
          <ac:spMkLst>
            <pc:docMk/>
            <pc:sldMk cId="3525947301" sldId="516"/>
            <ac:spMk id="427" creationId="{DBCE81CC-23E6-423E-A973-EBFA37CD7F42}"/>
          </ac:spMkLst>
        </pc:spChg>
        <pc:spChg chg="add mod">
          <ac:chgData name="Cristian Chilipirea" userId="34ab170da5908fc4" providerId="LiveId" clId="{51E1D80A-4A29-4E2A-B293-4232621C1517}" dt="2019-10-06T18:09:14.083" v="271" actId="1076"/>
          <ac:spMkLst>
            <pc:docMk/>
            <pc:sldMk cId="3525947301" sldId="516"/>
            <ac:spMk id="428" creationId="{16936C4A-6E02-4367-A92E-62B62221D334}"/>
          </ac:spMkLst>
        </pc:spChg>
        <pc:spChg chg="add mod">
          <ac:chgData name="Cristian Chilipirea" userId="34ab170da5908fc4" providerId="LiveId" clId="{51E1D80A-4A29-4E2A-B293-4232621C1517}" dt="2019-10-06T18:09:14.083" v="271" actId="1076"/>
          <ac:spMkLst>
            <pc:docMk/>
            <pc:sldMk cId="3525947301" sldId="516"/>
            <ac:spMk id="429" creationId="{81AEB018-5243-4908-B611-FD7FB70D49B0}"/>
          </ac:spMkLst>
        </pc:spChg>
        <pc:spChg chg="add mod">
          <ac:chgData name="Cristian Chilipirea" userId="34ab170da5908fc4" providerId="LiveId" clId="{51E1D80A-4A29-4E2A-B293-4232621C1517}" dt="2019-10-06T18:09:14.083" v="271" actId="1076"/>
          <ac:spMkLst>
            <pc:docMk/>
            <pc:sldMk cId="3525947301" sldId="516"/>
            <ac:spMk id="430" creationId="{F16EB7B4-4CFC-4B12-8577-443916E3F014}"/>
          </ac:spMkLst>
        </pc:spChg>
        <pc:spChg chg="add mod">
          <ac:chgData name="Cristian Chilipirea" userId="34ab170da5908fc4" providerId="LiveId" clId="{51E1D80A-4A29-4E2A-B293-4232621C1517}" dt="2019-10-06T18:09:14.083" v="271" actId="1076"/>
          <ac:spMkLst>
            <pc:docMk/>
            <pc:sldMk cId="3525947301" sldId="516"/>
            <ac:spMk id="431" creationId="{4D347F11-29DE-41F7-873C-48EE4717339A}"/>
          </ac:spMkLst>
        </pc:spChg>
        <pc:spChg chg="add mod">
          <ac:chgData name="Cristian Chilipirea" userId="34ab170da5908fc4" providerId="LiveId" clId="{51E1D80A-4A29-4E2A-B293-4232621C1517}" dt="2019-10-06T18:09:14.083" v="271" actId="1076"/>
          <ac:spMkLst>
            <pc:docMk/>
            <pc:sldMk cId="3525947301" sldId="516"/>
            <ac:spMk id="432" creationId="{3910CB63-EF71-4A52-ACD8-CFEB68B05853}"/>
          </ac:spMkLst>
        </pc:spChg>
        <pc:spChg chg="add mod">
          <ac:chgData name="Cristian Chilipirea" userId="34ab170da5908fc4" providerId="LiveId" clId="{51E1D80A-4A29-4E2A-B293-4232621C1517}" dt="2019-10-06T18:09:14.083" v="271" actId="1076"/>
          <ac:spMkLst>
            <pc:docMk/>
            <pc:sldMk cId="3525947301" sldId="516"/>
            <ac:spMk id="433" creationId="{73E52E6A-FD56-4482-9B13-56309DD5ACFE}"/>
          </ac:spMkLst>
        </pc:spChg>
        <pc:spChg chg="add mod">
          <ac:chgData name="Cristian Chilipirea" userId="34ab170da5908fc4" providerId="LiveId" clId="{51E1D80A-4A29-4E2A-B293-4232621C1517}" dt="2019-10-06T18:09:14.083" v="271" actId="1076"/>
          <ac:spMkLst>
            <pc:docMk/>
            <pc:sldMk cId="3525947301" sldId="516"/>
            <ac:spMk id="434" creationId="{C2ACEF03-0955-4676-A9BD-A5E35FE875EB}"/>
          </ac:spMkLst>
        </pc:spChg>
        <pc:spChg chg="add mod">
          <ac:chgData name="Cristian Chilipirea" userId="34ab170da5908fc4" providerId="LiveId" clId="{51E1D80A-4A29-4E2A-B293-4232621C1517}" dt="2019-10-06T18:09:14.083" v="271" actId="1076"/>
          <ac:spMkLst>
            <pc:docMk/>
            <pc:sldMk cId="3525947301" sldId="516"/>
            <ac:spMk id="435" creationId="{1FD9E56D-1209-49A9-8D7F-B99B6549E4F0}"/>
          </ac:spMkLst>
        </pc:spChg>
        <pc:spChg chg="add mod">
          <ac:chgData name="Cristian Chilipirea" userId="34ab170da5908fc4" providerId="LiveId" clId="{51E1D80A-4A29-4E2A-B293-4232621C1517}" dt="2019-10-06T18:09:14.083" v="271" actId="1076"/>
          <ac:spMkLst>
            <pc:docMk/>
            <pc:sldMk cId="3525947301" sldId="516"/>
            <ac:spMk id="436" creationId="{EA8050F3-A2D2-41B8-9849-38CB1C98D058}"/>
          </ac:spMkLst>
        </pc:spChg>
        <pc:spChg chg="add mod">
          <ac:chgData name="Cristian Chilipirea" userId="34ab170da5908fc4" providerId="LiveId" clId="{51E1D80A-4A29-4E2A-B293-4232621C1517}" dt="2019-10-06T18:09:14.083" v="271" actId="1076"/>
          <ac:spMkLst>
            <pc:docMk/>
            <pc:sldMk cId="3525947301" sldId="516"/>
            <ac:spMk id="437" creationId="{50237815-5987-492D-881E-EBCA7B1B52E6}"/>
          </ac:spMkLst>
        </pc:spChg>
        <pc:spChg chg="add mod">
          <ac:chgData name="Cristian Chilipirea" userId="34ab170da5908fc4" providerId="LiveId" clId="{51E1D80A-4A29-4E2A-B293-4232621C1517}" dt="2019-10-06T18:09:14.083" v="271" actId="1076"/>
          <ac:spMkLst>
            <pc:docMk/>
            <pc:sldMk cId="3525947301" sldId="516"/>
            <ac:spMk id="438" creationId="{11901605-264E-4B09-9E23-2C88698163EA}"/>
          </ac:spMkLst>
        </pc:spChg>
        <pc:spChg chg="add mod">
          <ac:chgData name="Cristian Chilipirea" userId="34ab170da5908fc4" providerId="LiveId" clId="{51E1D80A-4A29-4E2A-B293-4232621C1517}" dt="2019-10-06T18:09:14.083" v="271" actId="1076"/>
          <ac:spMkLst>
            <pc:docMk/>
            <pc:sldMk cId="3525947301" sldId="516"/>
            <ac:spMk id="439" creationId="{219D412A-3DA9-48EA-A2B2-B1487677909F}"/>
          </ac:spMkLst>
        </pc:spChg>
        <pc:spChg chg="add mod">
          <ac:chgData name="Cristian Chilipirea" userId="34ab170da5908fc4" providerId="LiveId" clId="{51E1D80A-4A29-4E2A-B293-4232621C1517}" dt="2019-10-06T18:09:14.083" v="271" actId="1076"/>
          <ac:spMkLst>
            <pc:docMk/>
            <pc:sldMk cId="3525947301" sldId="516"/>
            <ac:spMk id="440" creationId="{45DD43DF-CD31-4E04-ACFE-60EBD2432C8D}"/>
          </ac:spMkLst>
        </pc:spChg>
        <pc:spChg chg="add mod">
          <ac:chgData name="Cristian Chilipirea" userId="34ab170da5908fc4" providerId="LiveId" clId="{51E1D80A-4A29-4E2A-B293-4232621C1517}" dt="2019-10-06T18:09:14.083" v="271" actId="1076"/>
          <ac:spMkLst>
            <pc:docMk/>
            <pc:sldMk cId="3525947301" sldId="516"/>
            <ac:spMk id="441" creationId="{DDB51E4C-42FE-4361-8919-85BFAE6720D9}"/>
          </ac:spMkLst>
        </pc:spChg>
        <pc:spChg chg="add mod">
          <ac:chgData name="Cristian Chilipirea" userId="34ab170da5908fc4" providerId="LiveId" clId="{51E1D80A-4A29-4E2A-B293-4232621C1517}" dt="2019-10-06T18:09:14.083" v="271" actId="1076"/>
          <ac:spMkLst>
            <pc:docMk/>
            <pc:sldMk cId="3525947301" sldId="516"/>
            <ac:spMk id="442" creationId="{322FB403-3B95-4F0B-913E-911E566D56CE}"/>
          </ac:spMkLst>
        </pc:spChg>
        <pc:spChg chg="add mod">
          <ac:chgData name="Cristian Chilipirea" userId="34ab170da5908fc4" providerId="LiveId" clId="{51E1D80A-4A29-4E2A-B293-4232621C1517}" dt="2019-10-06T18:09:14.083" v="271" actId="1076"/>
          <ac:spMkLst>
            <pc:docMk/>
            <pc:sldMk cId="3525947301" sldId="516"/>
            <ac:spMk id="443" creationId="{A02CD37A-005E-4A53-80E6-DA9503DD3DCB}"/>
          </ac:spMkLst>
        </pc:spChg>
        <pc:spChg chg="add mod">
          <ac:chgData name="Cristian Chilipirea" userId="34ab170da5908fc4" providerId="LiveId" clId="{51E1D80A-4A29-4E2A-B293-4232621C1517}" dt="2019-10-06T18:09:14.083" v="271" actId="1076"/>
          <ac:spMkLst>
            <pc:docMk/>
            <pc:sldMk cId="3525947301" sldId="516"/>
            <ac:spMk id="444" creationId="{A0FD4544-9125-4E29-B4CA-917C1A767698}"/>
          </ac:spMkLst>
        </pc:spChg>
        <pc:spChg chg="add mod">
          <ac:chgData name="Cristian Chilipirea" userId="34ab170da5908fc4" providerId="LiveId" clId="{51E1D80A-4A29-4E2A-B293-4232621C1517}" dt="2019-10-06T18:09:14.083" v="271" actId="1076"/>
          <ac:spMkLst>
            <pc:docMk/>
            <pc:sldMk cId="3525947301" sldId="516"/>
            <ac:spMk id="445" creationId="{864C57ED-2D12-4F16-9DD6-4E0160AF54C8}"/>
          </ac:spMkLst>
        </pc:spChg>
        <pc:spChg chg="add mod">
          <ac:chgData name="Cristian Chilipirea" userId="34ab170da5908fc4" providerId="LiveId" clId="{51E1D80A-4A29-4E2A-B293-4232621C1517}" dt="2019-10-06T18:09:14.083" v="271" actId="1076"/>
          <ac:spMkLst>
            <pc:docMk/>
            <pc:sldMk cId="3525947301" sldId="516"/>
            <ac:spMk id="446" creationId="{B56F61A1-EE12-4ED0-B603-37E411ED2CDB}"/>
          </ac:spMkLst>
        </pc:spChg>
        <pc:spChg chg="add mod">
          <ac:chgData name="Cristian Chilipirea" userId="34ab170da5908fc4" providerId="LiveId" clId="{51E1D80A-4A29-4E2A-B293-4232621C1517}" dt="2019-10-06T18:09:14.083" v="271" actId="1076"/>
          <ac:spMkLst>
            <pc:docMk/>
            <pc:sldMk cId="3525947301" sldId="516"/>
            <ac:spMk id="447" creationId="{7D162ED6-46F0-4447-A4E4-2170B9948ED8}"/>
          </ac:spMkLst>
        </pc:spChg>
        <pc:spChg chg="add mod">
          <ac:chgData name="Cristian Chilipirea" userId="34ab170da5908fc4" providerId="LiveId" clId="{51E1D80A-4A29-4E2A-B293-4232621C1517}" dt="2019-10-06T18:09:14.083" v="271" actId="1076"/>
          <ac:spMkLst>
            <pc:docMk/>
            <pc:sldMk cId="3525947301" sldId="516"/>
            <ac:spMk id="448" creationId="{BB006F4C-4127-4D61-BCA0-2BD9FD83AC43}"/>
          </ac:spMkLst>
        </pc:spChg>
        <pc:spChg chg="add mod">
          <ac:chgData name="Cristian Chilipirea" userId="34ab170da5908fc4" providerId="LiveId" clId="{51E1D80A-4A29-4E2A-B293-4232621C1517}" dt="2019-10-06T18:09:14.083" v="271" actId="1076"/>
          <ac:spMkLst>
            <pc:docMk/>
            <pc:sldMk cId="3525947301" sldId="516"/>
            <ac:spMk id="449" creationId="{96F2008B-0260-47F2-82D0-D5EB0CCA92EB}"/>
          </ac:spMkLst>
        </pc:spChg>
        <pc:spChg chg="add mod">
          <ac:chgData name="Cristian Chilipirea" userId="34ab170da5908fc4" providerId="LiveId" clId="{51E1D80A-4A29-4E2A-B293-4232621C1517}" dt="2019-10-06T18:09:14.083" v="271" actId="1076"/>
          <ac:spMkLst>
            <pc:docMk/>
            <pc:sldMk cId="3525947301" sldId="516"/>
            <ac:spMk id="450" creationId="{EEE141D4-B608-475C-BE47-AEC2BF841A65}"/>
          </ac:spMkLst>
        </pc:spChg>
        <pc:spChg chg="add mod">
          <ac:chgData name="Cristian Chilipirea" userId="34ab170da5908fc4" providerId="LiveId" clId="{51E1D80A-4A29-4E2A-B293-4232621C1517}" dt="2019-10-06T18:09:14.083" v="271" actId="1076"/>
          <ac:spMkLst>
            <pc:docMk/>
            <pc:sldMk cId="3525947301" sldId="516"/>
            <ac:spMk id="451" creationId="{E8DD020B-36C8-4E16-B1B6-9CF7FD53C59E}"/>
          </ac:spMkLst>
        </pc:spChg>
        <pc:spChg chg="add mod">
          <ac:chgData name="Cristian Chilipirea" userId="34ab170da5908fc4" providerId="LiveId" clId="{51E1D80A-4A29-4E2A-B293-4232621C1517}" dt="2019-10-06T18:09:14.083" v="271" actId="1076"/>
          <ac:spMkLst>
            <pc:docMk/>
            <pc:sldMk cId="3525947301" sldId="516"/>
            <ac:spMk id="452" creationId="{FCB97F8C-3A85-4ED4-8CF4-3E2439459AA5}"/>
          </ac:spMkLst>
        </pc:spChg>
        <pc:spChg chg="add mod">
          <ac:chgData name="Cristian Chilipirea" userId="34ab170da5908fc4" providerId="LiveId" clId="{51E1D80A-4A29-4E2A-B293-4232621C1517}" dt="2019-10-06T18:09:14.083" v="271" actId="1076"/>
          <ac:spMkLst>
            <pc:docMk/>
            <pc:sldMk cId="3525947301" sldId="516"/>
            <ac:spMk id="453" creationId="{C6C06913-EB99-431C-9DDD-3188E1374A92}"/>
          </ac:spMkLst>
        </pc:spChg>
        <pc:spChg chg="add mod">
          <ac:chgData name="Cristian Chilipirea" userId="34ab170da5908fc4" providerId="LiveId" clId="{51E1D80A-4A29-4E2A-B293-4232621C1517}" dt="2019-10-06T18:09:14.083" v="271" actId="1076"/>
          <ac:spMkLst>
            <pc:docMk/>
            <pc:sldMk cId="3525947301" sldId="516"/>
            <ac:spMk id="454" creationId="{49744BF4-A8C4-479C-AF25-2A84A06B216D}"/>
          </ac:spMkLst>
        </pc:spChg>
        <pc:spChg chg="add mod">
          <ac:chgData name="Cristian Chilipirea" userId="34ab170da5908fc4" providerId="LiveId" clId="{51E1D80A-4A29-4E2A-B293-4232621C1517}" dt="2019-10-06T18:09:14.083" v="271" actId="1076"/>
          <ac:spMkLst>
            <pc:docMk/>
            <pc:sldMk cId="3525947301" sldId="516"/>
            <ac:spMk id="455" creationId="{64E51593-A9AE-43A2-93D6-58E51CB3EBE3}"/>
          </ac:spMkLst>
        </pc:spChg>
        <pc:spChg chg="add mod">
          <ac:chgData name="Cristian Chilipirea" userId="34ab170da5908fc4" providerId="LiveId" clId="{51E1D80A-4A29-4E2A-B293-4232621C1517}" dt="2019-10-06T18:09:14.083" v="271" actId="1076"/>
          <ac:spMkLst>
            <pc:docMk/>
            <pc:sldMk cId="3525947301" sldId="516"/>
            <ac:spMk id="456" creationId="{27B047D8-1222-433F-A325-E6C5C40ABC39}"/>
          </ac:spMkLst>
        </pc:spChg>
        <pc:spChg chg="add mod">
          <ac:chgData name="Cristian Chilipirea" userId="34ab170da5908fc4" providerId="LiveId" clId="{51E1D80A-4A29-4E2A-B293-4232621C1517}" dt="2019-10-06T18:09:14.083" v="271" actId="1076"/>
          <ac:spMkLst>
            <pc:docMk/>
            <pc:sldMk cId="3525947301" sldId="516"/>
            <ac:spMk id="457" creationId="{B0D0EB24-AB7B-4569-894A-E9DE743629A2}"/>
          </ac:spMkLst>
        </pc:spChg>
        <pc:spChg chg="add mod">
          <ac:chgData name="Cristian Chilipirea" userId="34ab170da5908fc4" providerId="LiveId" clId="{51E1D80A-4A29-4E2A-B293-4232621C1517}" dt="2019-10-06T18:09:14.083" v="271" actId="1076"/>
          <ac:spMkLst>
            <pc:docMk/>
            <pc:sldMk cId="3525947301" sldId="516"/>
            <ac:spMk id="458" creationId="{DB2A0C95-7433-4184-87C8-7DDD84FC3C3D}"/>
          </ac:spMkLst>
        </pc:spChg>
        <pc:spChg chg="add mod">
          <ac:chgData name="Cristian Chilipirea" userId="34ab170da5908fc4" providerId="LiveId" clId="{51E1D80A-4A29-4E2A-B293-4232621C1517}" dt="2019-10-06T18:09:14.083" v="271" actId="1076"/>
          <ac:spMkLst>
            <pc:docMk/>
            <pc:sldMk cId="3525947301" sldId="516"/>
            <ac:spMk id="459" creationId="{B38AFD13-6EE1-427C-AD21-51EA201F7F7B}"/>
          </ac:spMkLst>
        </pc:spChg>
        <pc:spChg chg="add mod">
          <ac:chgData name="Cristian Chilipirea" userId="34ab170da5908fc4" providerId="LiveId" clId="{51E1D80A-4A29-4E2A-B293-4232621C1517}" dt="2019-10-06T18:09:14.083" v="271" actId="1076"/>
          <ac:spMkLst>
            <pc:docMk/>
            <pc:sldMk cId="3525947301" sldId="516"/>
            <ac:spMk id="460" creationId="{93771527-AB57-487F-92ED-67561785764C}"/>
          </ac:spMkLst>
        </pc:spChg>
        <pc:spChg chg="add mod">
          <ac:chgData name="Cristian Chilipirea" userId="34ab170da5908fc4" providerId="LiveId" clId="{51E1D80A-4A29-4E2A-B293-4232621C1517}" dt="2019-10-06T18:09:14.083" v="271" actId="1076"/>
          <ac:spMkLst>
            <pc:docMk/>
            <pc:sldMk cId="3525947301" sldId="516"/>
            <ac:spMk id="461" creationId="{402C24F9-D131-408C-9229-09D3E1593A7E}"/>
          </ac:spMkLst>
        </pc:spChg>
        <pc:spChg chg="add mod">
          <ac:chgData name="Cristian Chilipirea" userId="34ab170da5908fc4" providerId="LiveId" clId="{51E1D80A-4A29-4E2A-B293-4232621C1517}" dt="2019-10-06T18:09:14.083" v="271" actId="1076"/>
          <ac:spMkLst>
            <pc:docMk/>
            <pc:sldMk cId="3525947301" sldId="516"/>
            <ac:spMk id="462" creationId="{41B8D37A-0490-4975-BE4E-9BEBDE249146}"/>
          </ac:spMkLst>
        </pc:spChg>
        <pc:spChg chg="add mod">
          <ac:chgData name="Cristian Chilipirea" userId="34ab170da5908fc4" providerId="LiveId" clId="{51E1D80A-4A29-4E2A-B293-4232621C1517}" dt="2019-10-06T18:09:14.083" v="271" actId="1076"/>
          <ac:spMkLst>
            <pc:docMk/>
            <pc:sldMk cId="3525947301" sldId="516"/>
            <ac:spMk id="463" creationId="{3E7650F4-2014-49FB-997F-FB1E9AD47220}"/>
          </ac:spMkLst>
        </pc:spChg>
        <pc:spChg chg="add mod">
          <ac:chgData name="Cristian Chilipirea" userId="34ab170da5908fc4" providerId="LiveId" clId="{51E1D80A-4A29-4E2A-B293-4232621C1517}" dt="2019-10-06T18:09:14.083" v="271" actId="1076"/>
          <ac:spMkLst>
            <pc:docMk/>
            <pc:sldMk cId="3525947301" sldId="516"/>
            <ac:spMk id="464" creationId="{EA696696-4E93-4107-8288-0946BD318BEB}"/>
          </ac:spMkLst>
        </pc:spChg>
        <pc:spChg chg="add mod">
          <ac:chgData name="Cristian Chilipirea" userId="34ab170da5908fc4" providerId="LiveId" clId="{51E1D80A-4A29-4E2A-B293-4232621C1517}" dt="2019-10-06T18:09:14.083" v="271" actId="1076"/>
          <ac:spMkLst>
            <pc:docMk/>
            <pc:sldMk cId="3525947301" sldId="516"/>
            <ac:spMk id="465" creationId="{2202DA91-FE9A-422B-AAFC-4B1EA8D5AD5A}"/>
          </ac:spMkLst>
        </pc:spChg>
        <pc:spChg chg="add mod">
          <ac:chgData name="Cristian Chilipirea" userId="34ab170da5908fc4" providerId="LiveId" clId="{51E1D80A-4A29-4E2A-B293-4232621C1517}" dt="2019-10-06T18:09:14.083" v="271" actId="1076"/>
          <ac:spMkLst>
            <pc:docMk/>
            <pc:sldMk cId="3525947301" sldId="516"/>
            <ac:spMk id="466" creationId="{A9BD438C-FCF4-4B2E-9364-BB6FE2842010}"/>
          </ac:spMkLst>
        </pc:spChg>
        <pc:spChg chg="add mod">
          <ac:chgData name="Cristian Chilipirea" userId="34ab170da5908fc4" providerId="LiveId" clId="{51E1D80A-4A29-4E2A-B293-4232621C1517}" dt="2019-10-06T18:09:14.083" v="271" actId="1076"/>
          <ac:spMkLst>
            <pc:docMk/>
            <pc:sldMk cId="3525947301" sldId="516"/>
            <ac:spMk id="467" creationId="{1CC451A0-6D5E-4DCE-946F-A8FC404F82B7}"/>
          </ac:spMkLst>
        </pc:spChg>
        <pc:spChg chg="add mod">
          <ac:chgData name="Cristian Chilipirea" userId="34ab170da5908fc4" providerId="LiveId" clId="{51E1D80A-4A29-4E2A-B293-4232621C1517}" dt="2019-10-06T18:09:14.083" v="271" actId="1076"/>
          <ac:spMkLst>
            <pc:docMk/>
            <pc:sldMk cId="3525947301" sldId="516"/>
            <ac:spMk id="468" creationId="{E724292E-3C95-4B4B-BA61-86EE57DCD744}"/>
          </ac:spMkLst>
        </pc:spChg>
        <pc:spChg chg="add mod">
          <ac:chgData name="Cristian Chilipirea" userId="34ab170da5908fc4" providerId="LiveId" clId="{51E1D80A-4A29-4E2A-B293-4232621C1517}" dt="2019-10-06T18:09:14.083" v="271" actId="1076"/>
          <ac:spMkLst>
            <pc:docMk/>
            <pc:sldMk cId="3525947301" sldId="516"/>
            <ac:spMk id="469" creationId="{4742A3CA-9E17-440C-A933-554AAD6BB395}"/>
          </ac:spMkLst>
        </pc:spChg>
        <pc:spChg chg="add mod">
          <ac:chgData name="Cristian Chilipirea" userId="34ab170da5908fc4" providerId="LiveId" clId="{51E1D80A-4A29-4E2A-B293-4232621C1517}" dt="2019-10-06T18:09:14.083" v="271" actId="1076"/>
          <ac:spMkLst>
            <pc:docMk/>
            <pc:sldMk cId="3525947301" sldId="516"/>
            <ac:spMk id="470" creationId="{35F127D0-F7A3-4CAE-B72B-289645314AB4}"/>
          </ac:spMkLst>
        </pc:spChg>
        <pc:spChg chg="add mod">
          <ac:chgData name="Cristian Chilipirea" userId="34ab170da5908fc4" providerId="LiveId" clId="{51E1D80A-4A29-4E2A-B293-4232621C1517}" dt="2019-10-06T18:09:14.083" v="271" actId="1076"/>
          <ac:spMkLst>
            <pc:docMk/>
            <pc:sldMk cId="3525947301" sldId="516"/>
            <ac:spMk id="471" creationId="{05F65279-75FE-48B9-8E15-01EA0A0FB13D}"/>
          </ac:spMkLst>
        </pc:spChg>
        <pc:spChg chg="add mod">
          <ac:chgData name="Cristian Chilipirea" userId="34ab170da5908fc4" providerId="LiveId" clId="{51E1D80A-4A29-4E2A-B293-4232621C1517}" dt="2019-10-06T18:09:14.083" v="271" actId="1076"/>
          <ac:spMkLst>
            <pc:docMk/>
            <pc:sldMk cId="3525947301" sldId="516"/>
            <ac:spMk id="472" creationId="{29EB5432-66FD-47B4-87FA-154F37BABC2D}"/>
          </ac:spMkLst>
        </pc:spChg>
        <pc:spChg chg="add mod">
          <ac:chgData name="Cristian Chilipirea" userId="34ab170da5908fc4" providerId="LiveId" clId="{51E1D80A-4A29-4E2A-B293-4232621C1517}" dt="2019-10-06T18:09:14.083" v="271" actId="1076"/>
          <ac:spMkLst>
            <pc:docMk/>
            <pc:sldMk cId="3525947301" sldId="516"/>
            <ac:spMk id="473" creationId="{593B988A-C6D7-4212-A88B-7D2C3EC4E107}"/>
          </ac:spMkLst>
        </pc:spChg>
        <pc:spChg chg="add mod">
          <ac:chgData name="Cristian Chilipirea" userId="34ab170da5908fc4" providerId="LiveId" clId="{51E1D80A-4A29-4E2A-B293-4232621C1517}" dt="2019-10-06T18:09:14.083" v="271" actId="1076"/>
          <ac:spMkLst>
            <pc:docMk/>
            <pc:sldMk cId="3525947301" sldId="516"/>
            <ac:spMk id="474" creationId="{8A24CAE1-EE15-42D1-B92E-D55ABA6C10EB}"/>
          </ac:spMkLst>
        </pc:spChg>
        <pc:spChg chg="add mod">
          <ac:chgData name="Cristian Chilipirea" userId="34ab170da5908fc4" providerId="LiveId" clId="{51E1D80A-4A29-4E2A-B293-4232621C1517}" dt="2019-10-06T18:09:14.083" v="271" actId="1076"/>
          <ac:spMkLst>
            <pc:docMk/>
            <pc:sldMk cId="3525947301" sldId="516"/>
            <ac:spMk id="475" creationId="{99CCB40F-981C-4647-B5A1-57563FAF9C5F}"/>
          </ac:spMkLst>
        </pc:spChg>
        <pc:spChg chg="add mod">
          <ac:chgData name="Cristian Chilipirea" userId="34ab170da5908fc4" providerId="LiveId" clId="{51E1D80A-4A29-4E2A-B293-4232621C1517}" dt="2019-10-06T18:09:14.083" v="271" actId="1076"/>
          <ac:spMkLst>
            <pc:docMk/>
            <pc:sldMk cId="3525947301" sldId="516"/>
            <ac:spMk id="476" creationId="{7AA8F60B-2F6D-4415-BB63-1F455638B021}"/>
          </ac:spMkLst>
        </pc:spChg>
        <pc:spChg chg="add mod">
          <ac:chgData name="Cristian Chilipirea" userId="34ab170da5908fc4" providerId="LiveId" clId="{51E1D80A-4A29-4E2A-B293-4232621C1517}" dt="2019-10-06T18:09:14.083" v="271" actId="1076"/>
          <ac:spMkLst>
            <pc:docMk/>
            <pc:sldMk cId="3525947301" sldId="516"/>
            <ac:spMk id="477" creationId="{9691332B-C779-415E-B816-98EE8FAF6F85}"/>
          </ac:spMkLst>
        </pc:spChg>
        <pc:spChg chg="add mod">
          <ac:chgData name="Cristian Chilipirea" userId="34ab170da5908fc4" providerId="LiveId" clId="{51E1D80A-4A29-4E2A-B293-4232621C1517}" dt="2019-10-06T18:09:14.083" v="271" actId="1076"/>
          <ac:spMkLst>
            <pc:docMk/>
            <pc:sldMk cId="3525947301" sldId="516"/>
            <ac:spMk id="478" creationId="{DD1F1C2D-038E-49B5-826E-D680726F92E7}"/>
          </ac:spMkLst>
        </pc:spChg>
        <pc:spChg chg="add mod">
          <ac:chgData name="Cristian Chilipirea" userId="34ab170da5908fc4" providerId="LiveId" clId="{51E1D80A-4A29-4E2A-B293-4232621C1517}" dt="2019-10-06T18:09:14.083" v="271" actId="1076"/>
          <ac:spMkLst>
            <pc:docMk/>
            <pc:sldMk cId="3525947301" sldId="516"/>
            <ac:spMk id="479" creationId="{240B9D2A-7D5E-43D3-B669-F8011C1F5FB4}"/>
          </ac:spMkLst>
        </pc:spChg>
        <pc:spChg chg="add mod">
          <ac:chgData name="Cristian Chilipirea" userId="34ab170da5908fc4" providerId="LiveId" clId="{51E1D80A-4A29-4E2A-B293-4232621C1517}" dt="2019-10-06T18:09:14.083" v="271" actId="1076"/>
          <ac:spMkLst>
            <pc:docMk/>
            <pc:sldMk cId="3525947301" sldId="516"/>
            <ac:spMk id="480" creationId="{AF8A3C34-83A0-4B90-9D9E-507AF554F866}"/>
          </ac:spMkLst>
        </pc:spChg>
        <pc:spChg chg="add mod">
          <ac:chgData name="Cristian Chilipirea" userId="34ab170da5908fc4" providerId="LiveId" clId="{51E1D80A-4A29-4E2A-B293-4232621C1517}" dt="2019-10-06T18:09:14.083" v="271" actId="1076"/>
          <ac:spMkLst>
            <pc:docMk/>
            <pc:sldMk cId="3525947301" sldId="516"/>
            <ac:spMk id="481" creationId="{9A29AA31-4D80-4863-9408-7007FAF763D0}"/>
          </ac:spMkLst>
        </pc:spChg>
        <pc:spChg chg="add mod">
          <ac:chgData name="Cristian Chilipirea" userId="34ab170da5908fc4" providerId="LiveId" clId="{51E1D80A-4A29-4E2A-B293-4232621C1517}" dt="2019-10-06T18:09:14.083" v="271" actId="1076"/>
          <ac:spMkLst>
            <pc:docMk/>
            <pc:sldMk cId="3525947301" sldId="516"/>
            <ac:spMk id="482" creationId="{B7BAFB52-1573-4936-9BBC-97F69CA866EA}"/>
          </ac:spMkLst>
        </pc:spChg>
        <pc:spChg chg="add mod">
          <ac:chgData name="Cristian Chilipirea" userId="34ab170da5908fc4" providerId="LiveId" clId="{51E1D80A-4A29-4E2A-B293-4232621C1517}" dt="2019-10-06T18:09:14.083" v="271" actId="1076"/>
          <ac:spMkLst>
            <pc:docMk/>
            <pc:sldMk cId="3525947301" sldId="516"/>
            <ac:spMk id="483" creationId="{164C2F22-98B7-4345-B25F-382B9CF45BC2}"/>
          </ac:spMkLst>
        </pc:spChg>
        <pc:spChg chg="add mod">
          <ac:chgData name="Cristian Chilipirea" userId="34ab170da5908fc4" providerId="LiveId" clId="{51E1D80A-4A29-4E2A-B293-4232621C1517}" dt="2019-10-06T18:09:14.083" v="271" actId="1076"/>
          <ac:spMkLst>
            <pc:docMk/>
            <pc:sldMk cId="3525947301" sldId="516"/>
            <ac:spMk id="484" creationId="{728FF347-852F-4170-A530-FF87AF46780F}"/>
          </ac:spMkLst>
        </pc:spChg>
        <pc:spChg chg="add mod">
          <ac:chgData name="Cristian Chilipirea" userId="34ab170da5908fc4" providerId="LiveId" clId="{51E1D80A-4A29-4E2A-B293-4232621C1517}" dt="2019-10-06T18:09:14.083" v="271" actId="1076"/>
          <ac:spMkLst>
            <pc:docMk/>
            <pc:sldMk cId="3525947301" sldId="516"/>
            <ac:spMk id="485" creationId="{6CB2DD02-3628-4EB3-A67E-694F1528664B}"/>
          </ac:spMkLst>
        </pc:spChg>
        <pc:spChg chg="add mod">
          <ac:chgData name="Cristian Chilipirea" userId="34ab170da5908fc4" providerId="LiveId" clId="{51E1D80A-4A29-4E2A-B293-4232621C1517}" dt="2019-10-06T18:09:14.083" v="271" actId="1076"/>
          <ac:spMkLst>
            <pc:docMk/>
            <pc:sldMk cId="3525947301" sldId="516"/>
            <ac:spMk id="486" creationId="{DBF3DFE8-CDEC-4A42-86B2-161821BE3293}"/>
          </ac:spMkLst>
        </pc:spChg>
        <pc:spChg chg="add mod">
          <ac:chgData name="Cristian Chilipirea" userId="34ab170da5908fc4" providerId="LiveId" clId="{51E1D80A-4A29-4E2A-B293-4232621C1517}" dt="2019-10-06T18:09:14.083" v="271" actId="1076"/>
          <ac:spMkLst>
            <pc:docMk/>
            <pc:sldMk cId="3525947301" sldId="516"/>
            <ac:spMk id="487" creationId="{D5F52CC3-3D3D-4F9B-A718-C84AB05A3CC5}"/>
          </ac:spMkLst>
        </pc:spChg>
        <pc:spChg chg="add mod">
          <ac:chgData name="Cristian Chilipirea" userId="34ab170da5908fc4" providerId="LiveId" clId="{51E1D80A-4A29-4E2A-B293-4232621C1517}" dt="2019-10-06T18:09:14.083" v="271" actId="1076"/>
          <ac:spMkLst>
            <pc:docMk/>
            <pc:sldMk cId="3525947301" sldId="516"/>
            <ac:spMk id="488" creationId="{3153CDC7-0598-4C91-9B7B-60CD2B6D7844}"/>
          </ac:spMkLst>
        </pc:spChg>
        <pc:spChg chg="add mod">
          <ac:chgData name="Cristian Chilipirea" userId="34ab170da5908fc4" providerId="LiveId" clId="{51E1D80A-4A29-4E2A-B293-4232621C1517}" dt="2019-10-06T18:09:14.083" v="271" actId="1076"/>
          <ac:spMkLst>
            <pc:docMk/>
            <pc:sldMk cId="3525947301" sldId="516"/>
            <ac:spMk id="489" creationId="{E3B9B2CF-3836-4E2C-A4D9-13A13B199738}"/>
          </ac:spMkLst>
        </pc:spChg>
        <pc:spChg chg="add mod">
          <ac:chgData name="Cristian Chilipirea" userId="34ab170da5908fc4" providerId="LiveId" clId="{51E1D80A-4A29-4E2A-B293-4232621C1517}" dt="2019-10-06T18:09:14.083" v="271" actId="1076"/>
          <ac:spMkLst>
            <pc:docMk/>
            <pc:sldMk cId="3525947301" sldId="516"/>
            <ac:spMk id="490" creationId="{D80E21B9-8176-4D10-985B-E98EB2EF2123}"/>
          </ac:spMkLst>
        </pc:spChg>
        <pc:spChg chg="add mod">
          <ac:chgData name="Cristian Chilipirea" userId="34ab170da5908fc4" providerId="LiveId" clId="{51E1D80A-4A29-4E2A-B293-4232621C1517}" dt="2019-10-06T18:09:14.083" v="271" actId="1076"/>
          <ac:spMkLst>
            <pc:docMk/>
            <pc:sldMk cId="3525947301" sldId="516"/>
            <ac:spMk id="491" creationId="{B2961191-CE3B-40EF-9632-0419013C3088}"/>
          </ac:spMkLst>
        </pc:spChg>
        <pc:spChg chg="add mod">
          <ac:chgData name="Cristian Chilipirea" userId="34ab170da5908fc4" providerId="LiveId" clId="{51E1D80A-4A29-4E2A-B293-4232621C1517}" dt="2019-10-06T18:09:14.083" v="271" actId="1076"/>
          <ac:spMkLst>
            <pc:docMk/>
            <pc:sldMk cId="3525947301" sldId="516"/>
            <ac:spMk id="492" creationId="{E6AA2199-05B4-4055-A4E4-F4D244D604BC}"/>
          </ac:spMkLst>
        </pc:spChg>
        <pc:spChg chg="add mod">
          <ac:chgData name="Cristian Chilipirea" userId="34ab170da5908fc4" providerId="LiveId" clId="{51E1D80A-4A29-4E2A-B293-4232621C1517}" dt="2019-10-06T18:09:14.083" v="271" actId="1076"/>
          <ac:spMkLst>
            <pc:docMk/>
            <pc:sldMk cId="3525947301" sldId="516"/>
            <ac:spMk id="493" creationId="{3E896D8C-C9B4-4128-9B14-6BD353A94CCC}"/>
          </ac:spMkLst>
        </pc:spChg>
        <pc:spChg chg="add mod">
          <ac:chgData name="Cristian Chilipirea" userId="34ab170da5908fc4" providerId="LiveId" clId="{51E1D80A-4A29-4E2A-B293-4232621C1517}" dt="2019-10-06T18:09:14.083" v="271" actId="1076"/>
          <ac:spMkLst>
            <pc:docMk/>
            <pc:sldMk cId="3525947301" sldId="516"/>
            <ac:spMk id="494" creationId="{64A6BE74-0666-4A36-84CF-BA0313DD3012}"/>
          </ac:spMkLst>
        </pc:spChg>
        <pc:spChg chg="add mod">
          <ac:chgData name="Cristian Chilipirea" userId="34ab170da5908fc4" providerId="LiveId" clId="{51E1D80A-4A29-4E2A-B293-4232621C1517}" dt="2019-10-06T18:09:14.083" v="271" actId="1076"/>
          <ac:spMkLst>
            <pc:docMk/>
            <pc:sldMk cId="3525947301" sldId="516"/>
            <ac:spMk id="495" creationId="{D6E88477-5CCE-46B9-954F-FE14DE58DF22}"/>
          </ac:spMkLst>
        </pc:spChg>
        <pc:spChg chg="add mod">
          <ac:chgData name="Cristian Chilipirea" userId="34ab170da5908fc4" providerId="LiveId" clId="{51E1D80A-4A29-4E2A-B293-4232621C1517}" dt="2019-10-06T18:09:14.083" v="271" actId="1076"/>
          <ac:spMkLst>
            <pc:docMk/>
            <pc:sldMk cId="3525947301" sldId="516"/>
            <ac:spMk id="496" creationId="{383377BF-5175-4E5A-83E9-23BC8A999643}"/>
          </ac:spMkLst>
        </pc:spChg>
        <pc:spChg chg="add mod">
          <ac:chgData name="Cristian Chilipirea" userId="34ab170da5908fc4" providerId="LiveId" clId="{51E1D80A-4A29-4E2A-B293-4232621C1517}" dt="2019-10-06T18:09:14.083" v="271" actId="1076"/>
          <ac:spMkLst>
            <pc:docMk/>
            <pc:sldMk cId="3525947301" sldId="516"/>
            <ac:spMk id="497" creationId="{68FB2183-084B-4E5F-A2B8-9B402B700DB8}"/>
          </ac:spMkLst>
        </pc:spChg>
        <pc:spChg chg="add mod">
          <ac:chgData name="Cristian Chilipirea" userId="34ab170da5908fc4" providerId="LiveId" clId="{51E1D80A-4A29-4E2A-B293-4232621C1517}" dt="2019-10-06T18:09:14.083" v="271" actId="1076"/>
          <ac:spMkLst>
            <pc:docMk/>
            <pc:sldMk cId="3525947301" sldId="516"/>
            <ac:spMk id="498" creationId="{E7263649-38F9-4322-8EFB-6C0CA1BE047E}"/>
          </ac:spMkLst>
        </pc:spChg>
        <pc:spChg chg="add mod">
          <ac:chgData name="Cristian Chilipirea" userId="34ab170da5908fc4" providerId="LiveId" clId="{51E1D80A-4A29-4E2A-B293-4232621C1517}" dt="2019-10-06T18:09:14.083" v="271" actId="1076"/>
          <ac:spMkLst>
            <pc:docMk/>
            <pc:sldMk cId="3525947301" sldId="516"/>
            <ac:spMk id="499" creationId="{E69AFAB4-9584-4427-923A-267905A637BF}"/>
          </ac:spMkLst>
        </pc:spChg>
        <pc:spChg chg="add mod">
          <ac:chgData name="Cristian Chilipirea" userId="34ab170da5908fc4" providerId="LiveId" clId="{51E1D80A-4A29-4E2A-B293-4232621C1517}" dt="2019-10-06T18:09:14.083" v="271" actId="1076"/>
          <ac:spMkLst>
            <pc:docMk/>
            <pc:sldMk cId="3525947301" sldId="516"/>
            <ac:spMk id="500" creationId="{E1FD9B73-156B-4E2D-BCF0-4B8D9D6D2676}"/>
          </ac:spMkLst>
        </pc:spChg>
        <pc:spChg chg="add mod">
          <ac:chgData name="Cristian Chilipirea" userId="34ab170da5908fc4" providerId="LiveId" clId="{51E1D80A-4A29-4E2A-B293-4232621C1517}" dt="2019-10-06T18:09:14.083" v="271" actId="1076"/>
          <ac:spMkLst>
            <pc:docMk/>
            <pc:sldMk cId="3525947301" sldId="516"/>
            <ac:spMk id="501" creationId="{6AB9B7A4-2C26-4007-BA6C-EB599F610B15}"/>
          </ac:spMkLst>
        </pc:spChg>
        <pc:spChg chg="add mod">
          <ac:chgData name="Cristian Chilipirea" userId="34ab170da5908fc4" providerId="LiveId" clId="{51E1D80A-4A29-4E2A-B293-4232621C1517}" dt="2019-10-06T18:09:14.083" v="271" actId="1076"/>
          <ac:spMkLst>
            <pc:docMk/>
            <pc:sldMk cId="3525947301" sldId="516"/>
            <ac:spMk id="502" creationId="{6E5C20E8-C249-4BDB-A72E-4ED4CDC02F05}"/>
          </ac:spMkLst>
        </pc:spChg>
        <pc:spChg chg="add mod">
          <ac:chgData name="Cristian Chilipirea" userId="34ab170da5908fc4" providerId="LiveId" clId="{51E1D80A-4A29-4E2A-B293-4232621C1517}" dt="2019-10-06T18:09:14.083" v="271" actId="1076"/>
          <ac:spMkLst>
            <pc:docMk/>
            <pc:sldMk cId="3525947301" sldId="516"/>
            <ac:spMk id="503" creationId="{78746AE8-04CD-4C06-8529-B0DAB40394A1}"/>
          </ac:spMkLst>
        </pc:spChg>
        <pc:spChg chg="add mod">
          <ac:chgData name="Cristian Chilipirea" userId="34ab170da5908fc4" providerId="LiveId" clId="{51E1D80A-4A29-4E2A-B293-4232621C1517}" dt="2019-10-06T18:09:14.083" v="271" actId="1076"/>
          <ac:spMkLst>
            <pc:docMk/>
            <pc:sldMk cId="3525947301" sldId="516"/>
            <ac:spMk id="504" creationId="{D177804A-71BA-4075-93F5-36109B95A799}"/>
          </ac:spMkLst>
        </pc:spChg>
        <pc:spChg chg="add mod">
          <ac:chgData name="Cristian Chilipirea" userId="34ab170da5908fc4" providerId="LiveId" clId="{51E1D80A-4A29-4E2A-B293-4232621C1517}" dt="2019-10-06T18:09:14.083" v="271" actId="1076"/>
          <ac:spMkLst>
            <pc:docMk/>
            <pc:sldMk cId="3525947301" sldId="516"/>
            <ac:spMk id="505" creationId="{3E99D5F6-CBE4-4532-A730-8687CA760495}"/>
          </ac:spMkLst>
        </pc:spChg>
        <pc:spChg chg="add mod">
          <ac:chgData name="Cristian Chilipirea" userId="34ab170da5908fc4" providerId="LiveId" clId="{51E1D80A-4A29-4E2A-B293-4232621C1517}" dt="2019-10-06T18:09:14.083" v="271" actId="1076"/>
          <ac:spMkLst>
            <pc:docMk/>
            <pc:sldMk cId="3525947301" sldId="516"/>
            <ac:spMk id="506" creationId="{92BEA31F-CBDE-49FD-9EEE-48CE6C465E81}"/>
          </ac:spMkLst>
        </pc:spChg>
        <pc:spChg chg="add mod">
          <ac:chgData name="Cristian Chilipirea" userId="34ab170da5908fc4" providerId="LiveId" clId="{51E1D80A-4A29-4E2A-B293-4232621C1517}" dt="2019-10-06T18:09:14.083" v="271" actId="1076"/>
          <ac:spMkLst>
            <pc:docMk/>
            <pc:sldMk cId="3525947301" sldId="516"/>
            <ac:spMk id="507" creationId="{42446DA6-8470-4978-AD79-1153B4BCB666}"/>
          </ac:spMkLst>
        </pc:spChg>
        <pc:spChg chg="add mod">
          <ac:chgData name="Cristian Chilipirea" userId="34ab170da5908fc4" providerId="LiveId" clId="{51E1D80A-4A29-4E2A-B293-4232621C1517}" dt="2019-10-06T18:09:14.083" v="271" actId="1076"/>
          <ac:spMkLst>
            <pc:docMk/>
            <pc:sldMk cId="3525947301" sldId="516"/>
            <ac:spMk id="508" creationId="{D19AC6BC-7DFA-4B80-91CD-90FB15F3E159}"/>
          </ac:spMkLst>
        </pc:spChg>
        <pc:spChg chg="add mod">
          <ac:chgData name="Cristian Chilipirea" userId="34ab170da5908fc4" providerId="LiveId" clId="{51E1D80A-4A29-4E2A-B293-4232621C1517}" dt="2019-10-06T18:09:14.083" v="271" actId="1076"/>
          <ac:spMkLst>
            <pc:docMk/>
            <pc:sldMk cId="3525947301" sldId="516"/>
            <ac:spMk id="509" creationId="{B0E265D5-B610-41CD-B543-C9F1E1575CA7}"/>
          </ac:spMkLst>
        </pc:spChg>
        <pc:spChg chg="add mod">
          <ac:chgData name="Cristian Chilipirea" userId="34ab170da5908fc4" providerId="LiveId" clId="{51E1D80A-4A29-4E2A-B293-4232621C1517}" dt="2019-10-06T18:09:14.083" v="271" actId="1076"/>
          <ac:spMkLst>
            <pc:docMk/>
            <pc:sldMk cId="3525947301" sldId="516"/>
            <ac:spMk id="510" creationId="{4F7216C8-1033-4D9D-A5D7-A5007A5586E1}"/>
          </ac:spMkLst>
        </pc:spChg>
        <pc:spChg chg="add mod">
          <ac:chgData name="Cristian Chilipirea" userId="34ab170da5908fc4" providerId="LiveId" clId="{51E1D80A-4A29-4E2A-B293-4232621C1517}" dt="2019-10-06T18:09:14.083" v="271" actId="1076"/>
          <ac:spMkLst>
            <pc:docMk/>
            <pc:sldMk cId="3525947301" sldId="516"/>
            <ac:spMk id="511" creationId="{AE66C02E-2609-44E2-9C64-4902172B4571}"/>
          </ac:spMkLst>
        </pc:spChg>
        <pc:spChg chg="add mod">
          <ac:chgData name="Cristian Chilipirea" userId="34ab170da5908fc4" providerId="LiveId" clId="{51E1D80A-4A29-4E2A-B293-4232621C1517}" dt="2019-10-06T18:09:14.083" v="271" actId="1076"/>
          <ac:spMkLst>
            <pc:docMk/>
            <pc:sldMk cId="3525947301" sldId="516"/>
            <ac:spMk id="512" creationId="{70E195BC-1CD8-4E95-94D6-1A13699C8E42}"/>
          </ac:spMkLst>
        </pc:spChg>
        <pc:spChg chg="add mod">
          <ac:chgData name="Cristian Chilipirea" userId="34ab170da5908fc4" providerId="LiveId" clId="{51E1D80A-4A29-4E2A-B293-4232621C1517}" dt="2019-10-06T18:09:14.083" v="271" actId="1076"/>
          <ac:spMkLst>
            <pc:docMk/>
            <pc:sldMk cId="3525947301" sldId="516"/>
            <ac:spMk id="513" creationId="{2B5C7EE8-E43E-4E3C-B7ED-D7B34600282D}"/>
          </ac:spMkLst>
        </pc:spChg>
        <pc:spChg chg="add mod">
          <ac:chgData name="Cristian Chilipirea" userId="34ab170da5908fc4" providerId="LiveId" clId="{51E1D80A-4A29-4E2A-B293-4232621C1517}" dt="2019-10-06T18:09:14.083" v="271" actId="1076"/>
          <ac:spMkLst>
            <pc:docMk/>
            <pc:sldMk cId="3525947301" sldId="516"/>
            <ac:spMk id="514" creationId="{0B7983C8-CF60-4DE5-9818-22D61B904CC0}"/>
          </ac:spMkLst>
        </pc:spChg>
        <pc:spChg chg="add mod">
          <ac:chgData name="Cristian Chilipirea" userId="34ab170da5908fc4" providerId="LiveId" clId="{51E1D80A-4A29-4E2A-B293-4232621C1517}" dt="2019-10-06T18:09:14.083" v="271" actId="1076"/>
          <ac:spMkLst>
            <pc:docMk/>
            <pc:sldMk cId="3525947301" sldId="516"/>
            <ac:spMk id="515" creationId="{64F0091A-685E-44F3-BE1A-FD278BD13354}"/>
          </ac:spMkLst>
        </pc:spChg>
        <pc:spChg chg="add mod">
          <ac:chgData name="Cristian Chilipirea" userId="34ab170da5908fc4" providerId="LiveId" clId="{51E1D80A-4A29-4E2A-B293-4232621C1517}" dt="2019-10-06T18:09:14.083" v="271" actId="1076"/>
          <ac:spMkLst>
            <pc:docMk/>
            <pc:sldMk cId="3525947301" sldId="516"/>
            <ac:spMk id="516" creationId="{0BACD15E-05C4-40DF-8703-3F3E3EAF6F50}"/>
          </ac:spMkLst>
        </pc:spChg>
        <pc:spChg chg="add mod">
          <ac:chgData name="Cristian Chilipirea" userId="34ab170da5908fc4" providerId="LiveId" clId="{51E1D80A-4A29-4E2A-B293-4232621C1517}" dt="2019-10-06T18:09:14.083" v="271" actId="1076"/>
          <ac:spMkLst>
            <pc:docMk/>
            <pc:sldMk cId="3525947301" sldId="516"/>
            <ac:spMk id="517" creationId="{7875BC2A-DDA1-4A62-B77E-9646E004D0F8}"/>
          </ac:spMkLst>
        </pc:spChg>
        <pc:spChg chg="add mod">
          <ac:chgData name="Cristian Chilipirea" userId="34ab170da5908fc4" providerId="LiveId" clId="{51E1D80A-4A29-4E2A-B293-4232621C1517}" dt="2019-10-06T18:09:14.083" v="271" actId="1076"/>
          <ac:spMkLst>
            <pc:docMk/>
            <pc:sldMk cId="3525947301" sldId="516"/>
            <ac:spMk id="518" creationId="{3BF0F7E8-CD39-45D2-987F-DAC6A2C21E8B}"/>
          </ac:spMkLst>
        </pc:spChg>
        <pc:spChg chg="add mod">
          <ac:chgData name="Cristian Chilipirea" userId="34ab170da5908fc4" providerId="LiveId" clId="{51E1D80A-4A29-4E2A-B293-4232621C1517}" dt="2019-10-06T18:09:14.083" v="271" actId="1076"/>
          <ac:spMkLst>
            <pc:docMk/>
            <pc:sldMk cId="3525947301" sldId="516"/>
            <ac:spMk id="519" creationId="{172CAC41-3FA5-41A1-8FA8-2D9721ACEBD4}"/>
          </ac:spMkLst>
        </pc:spChg>
        <pc:spChg chg="add mod">
          <ac:chgData name="Cristian Chilipirea" userId="34ab170da5908fc4" providerId="LiveId" clId="{51E1D80A-4A29-4E2A-B293-4232621C1517}" dt="2019-10-06T18:09:14.083" v="271" actId="1076"/>
          <ac:spMkLst>
            <pc:docMk/>
            <pc:sldMk cId="3525947301" sldId="516"/>
            <ac:spMk id="520" creationId="{05DFBC21-8023-457D-9BC7-D1CFB3EF6357}"/>
          </ac:spMkLst>
        </pc:spChg>
        <pc:spChg chg="add mod">
          <ac:chgData name="Cristian Chilipirea" userId="34ab170da5908fc4" providerId="LiveId" clId="{51E1D80A-4A29-4E2A-B293-4232621C1517}" dt="2019-10-06T18:09:14.083" v="271" actId="1076"/>
          <ac:spMkLst>
            <pc:docMk/>
            <pc:sldMk cId="3525947301" sldId="516"/>
            <ac:spMk id="521" creationId="{2F15D3A6-BF76-44FE-B44E-BC695E7B0D7F}"/>
          </ac:spMkLst>
        </pc:spChg>
        <pc:spChg chg="add mod">
          <ac:chgData name="Cristian Chilipirea" userId="34ab170da5908fc4" providerId="LiveId" clId="{51E1D80A-4A29-4E2A-B293-4232621C1517}" dt="2019-10-06T18:09:14.083" v="271" actId="1076"/>
          <ac:spMkLst>
            <pc:docMk/>
            <pc:sldMk cId="3525947301" sldId="516"/>
            <ac:spMk id="522" creationId="{3252D6FE-4E7F-41BC-A5B0-A7A741391905}"/>
          </ac:spMkLst>
        </pc:spChg>
        <pc:spChg chg="add mod">
          <ac:chgData name="Cristian Chilipirea" userId="34ab170da5908fc4" providerId="LiveId" clId="{51E1D80A-4A29-4E2A-B293-4232621C1517}" dt="2019-10-06T18:09:14.083" v="271" actId="1076"/>
          <ac:spMkLst>
            <pc:docMk/>
            <pc:sldMk cId="3525947301" sldId="516"/>
            <ac:spMk id="523" creationId="{9955AACB-3F49-4888-B5FC-F1A2AA010E0A}"/>
          </ac:spMkLst>
        </pc:spChg>
        <pc:spChg chg="add mod">
          <ac:chgData name="Cristian Chilipirea" userId="34ab170da5908fc4" providerId="LiveId" clId="{51E1D80A-4A29-4E2A-B293-4232621C1517}" dt="2019-10-06T18:09:14.083" v="271" actId="1076"/>
          <ac:spMkLst>
            <pc:docMk/>
            <pc:sldMk cId="3525947301" sldId="516"/>
            <ac:spMk id="524" creationId="{0B7E28AB-DA0F-4A99-A1CF-910764340AEF}"/>
          </ac:spMkLst>
        </pc:spChg>
        <pc:spChg chg="add mod">
          <ac:chgData name="Cristian Chilipirea" userId="34ab170da5908fc4" providerId="LiveId" clId="{51E1D80A-4A29-4E2A-B293-4232621C1517}" dt="2019-10-06T18:09:14.083" v="271" actId="1076"/>
          <ac:spMkLst>
            <pc:docMk/>
            <pc:sldMk cId="3525947301" sldId="516"/>
            <ac:spMk id="525" creationId="{AA477570-D59D-4F7D-A3F9-036D35A29255}"/>
          </ac:spMkLst>
        </pc:spChg>
        <pc:spChg chg="add mod">
          <ac:chgData name="Cristian Chilipirea" userId="34ab170da5908fc4" providerId="LiveId" clId="{51E1D80A-4A29-4E2A-B293-4232621C1517}" dt="2019-10-06T18:09:14.083" v="271" actId="1076"/>
          <ac:spMkLst>
            <pc:docMk/>
            <pc:sldMk cId="3525947301" sldId="516"/>
            <ac:spMk id="526" creationId="{3D0F6AA9-24ED-4360-9780-7FAF56DA4919}"/>
          </ac:spMkLst>
        </pc:spChg>
        <pc:spChg chg="add mod">
          <ac:chgData name="Cristian Chilipirea" userId="34ab170da5908fc4" providerId="LiveId" clId="{51E1D80A-4A29-4E2A-B293-4232621C1517}" dt="2019-10-06T18:09:14.083" v="271" actId="1076"/>
          <ac:spMkLst>
            <pc:docMk/>
            <pc:sldMk cId="3525947301" sldId="516"/>
            <ac:spMk id="527" creationId="{C72CC24F-3FE9-468B-B8FE-C6275FFCFABE}"/>
          </ac:spMkLst>
        </pc:spChg>
        <pc:spChg chg="add mod">
          <ac:chgData name="Cristian Chilipirea" userId="34ab170da5908fc4" providerId="LiveId" clId="{51E1D80A-4A29-4E2A-B293-4232621C1517}" dt="2019-10-06T18:09:14.083" v="271" actId="1076"/>
          <ac:spMkLst>
            <pc:docMk/>
            <pc:sldMk cId="3525947301" sldId="516"/>
            <ac:spMk id="528" creationId="{8F1774C4-7F10-477B-9C6A-E93777632FCF}"/>
          </ac:spMkLst>
        </pc:spChg>
        <pc:spChg chg="add mod">
          <ac:chgData name="Cristian Chilipirea" userId="34ab170da5908fc4" providerId="LiveId" clId="{51E1D80A-4A29-4E2A-B293-4232621C1517}" dt="2019-10-06T18:09:14.083" v="271" actId="1076"/>
          <ac:spMkLst>
            <pc:docMk/>
            <pc:sldMk cId="3525947301" sldId="516"/>
            <ac:spMk id="529" creationId="{F4B6B72A-0E5E-4D75-9394-4BAD255825AF}"/>
          </ac:spMkLst>
        </pc:spChg>
        <pc:spChg chg="add mod">
          <ac:chgData name="Cristian Chilipirea" userId="34ab170da5908fc4" providerId="LiveId" clId="{51E1D80A-4A29-4E2A-B293-4232621C1517}" dt="2019-10-06T18:09:14.083" v="271" actId="1076"/>
          <ac:spMkLst>
            <pc:docMk/>
            <pc:sldMk cId="3525947301" sldId="516"/>
            <ac:spMk id="530" creationId="{BDA25E02-475A-4BDF-9085-DD42CE14643F}"/>
          </ac:spMkLst>
        </pc:spChg>
        <pc:spChg chg="add mod">
          <ac:chgData name="Cristian Chilipirea" userId="34ab170da5908fc4" providerId="LiveId" clId="{51E1D80A-4A29-4E2A-B293-4232621C1517}" dt="2019-10-06T18:09:14.083" v="271" actId="1076"/>
          <ac:spMkLst>
            <pc:docMk/>
            <pc:sldMk cId="3525947301" sldId="516"/>
            <ac:spMk id="531" creationId="{9F827AA1-5C9F-47C0-968C-FFDC8675DD4C}"/>
          </ac:spMkLst>
        </pc:spChg>
        <pc:spChg chg="add mod">
          <ac:chgData name="Cristian Chilipirea" userId="34ab170da5908fc4" providerId="LiveId" clId="{51E1D80A-4A29-4E2A-B293-4232621C1517}" dt="2019-10-06T18:09:14.083" v="271" actId="1076"/>
          <ac:spMkLst>
            <pc:docMk/>
            <pc:sldMk cId="3525947301" sldId="516"/>
            <ac:spMk id="532" creationId="{FB3CFEE6-300E-4A24-AD52-EF8A7A7D8AA6}"/>
          </ac:spMkLst>
        </pc:spChg>
        <pc:spChg chg="add mod">
          <ac:chgData name="Cristian Chilipirea" userId="34ab170da5908fc4" providerId="LiveId" clId="{51E1D80A-4A29-4E2A-B293-4232621C1517}" dt="2019-10-06T18:09:14.083" v="271" actId="1076"/>
          <ac:spMkLst>
            <pc:docMk/>
            <pc:sldMk cId="3525947301" sldId="516"/>
            <ac:spMk id="533" creationId="{4EA292C4-950D-45E1-B6D3-B8623480F5A8}"/>
          </ac:spMkLst>
        </pc:spChg>
        <pc:spChg chg="add mod">
          <ac:chgData name="Cristian Chilipirea" userId="34ab170da5908fc4" providerId="LiveId" clId="{51E1D80A-4A29-4E2A-B293-4232621C1517}" dt="2019-10-06T18:09:14.083" v="271" actId="1076"/>
          <ac:spMkLst>
            <pc:docMk/>
            <pc:sldMk cId="3525947301" sldId="516"/>
            <ac:spMk id="534" creationId="{6089425E-3F88-4330-B7D7-C218EF9E3D13}"/>
          </ac:spMkLst>
        </pc:spChg>
        <pc:spChg chg="add mod">
          <ac:chgData name="Cristian Chilipirea" userId="34ab170da5908fc4" providerId="LiveId" clId="{51E1D80A-4A29-4E2A-B293-4232621C1517}" dt="2019-10-06T18:09:14.083" v="271" actId="1076"/>
          <ac:spMkLst>
            <pc:docMk/>
            <pc:sldMk cId="3525947301" sldId="516"/>
            <ac:spMk id="535" creationId="{09B0E2EE-9065-4BF3-A870-B3AE0BBCEB35}"/>
          </ac:spMkLst>
        </pc:spChg>
        <pc:spChg chg="add mod">
          <ac:chgData name="Cristian Chilipirea" userId="34ab170da5908fc4" providerId="LiveId" clId="{51E1D80A-4A29-4E2A-B293-4232621C1517}" dt="2019-10-06T18:09:14.083" v="271" actId="1076"/>
          <ac:spMkLst>
            <pc:docMk/>
            <pc:sldMk cId="3525947301" sldId="516"/>
            <ac:spMk id="536" creationId="{AEBB5A84-8E94-41A3-89BF-D507CD8CDB02}"/>
          </ac:spMkLst>
        </pc:spChg>
        <pc:spChg chg="add mod">
          <ac:chgData name="Cristian Chilipirea" userId="34ab170da5908fc4" providerId="LiveId" clId="{51E1D80A-4A29-4E2A-B293-4232621C1517}" dt="2019-10-06T18:09:14.083" v="271" actId="1076"/>
          <ac:spMkLst>
            <pc:docMk/>
            <pc:sldMk cId="3525947301" sldId="516"/>
            <ac:spMk id="537" creationId="{7A03BC5E-8746-4A91-BFE8-44E62001216D}"/>
          </ac:spMkLst>
        </pc:spChg>
        <pc:spChg chg="add mod">
          <ac:chgData name="Cristian Chilipirea" userId="34ab170da5908fc4" providerId="LiveId" clId="{51E1D80A-4A29-4E2A-B293-4232621C1517}" dt="2019-10-06T18:09:14.083" v="271" actId="1076"/>
          <ac:spMkLst>
            <pc:docMk/>
            <pc:sldMk cId="3525947301" sldId="516"/>
            <ac:spMk id="538" creationId="{1B175EE0-EDBB-4820-B84F-16A858FFB541}"/>
          </ac:spMkLst>
        </pc:spChg>
        <pc:spChg chg="add mod">
          <ac:chgData name="Cristian Chilipirea" userId="34ab170da5908fc4" providerId="LiveId" clId="{51E1D80A-4A29-4E2A-B293-4232621C1517}" dt="2019-10-06T18:09:14.083" v="271" actId="1076"/>
          <ac:spMkLst>
            <pc:docMk/>
            <pc:sldMk cId="3525947301" sldId="516"/>
            <ac:spMk id="539" creationId="{DCE5D99A-32F1-4CDB-8617-42C89E3E48D1}"/>
          </ac:spMkLst>
        </pc:spChg>
        <pc:spChg chg="add mod">
          <ac:chgData name="Cristian Chilipirea" userId="34ab170da5908fc4" providerId="LiveId" clId="{51E1D80A-4A29-4E2A-B293-4232621C1517}" dt="2019-10-06T18:09:14.083" v="271" actId="1076"/>
          <ac:spMkLst>
            <pc:docMk/>
            <pc:sldMk cId="3525947301" sldId="516"/>
            <ac:spMk id="540" creationId="{146E3017-A24A-46DA-82F1-2A6A5582333F}"/>
          </ac:spMkLst>
        </pc:spChg>
        <pc:spChg chg="add mod">
          <ac:chgData name="Cristian Chilipirea" userId="34ab170da5908fc4" providerId="LiveId" clId="{51E1D80A-4A29-4E2A-B293-4232621C1517}" dt="2019-10-06T18:09:14.083" v="271" actId="1076"/>
          <ac:spMkLst>
            <pc:docMk/>
            <pc:sldMk cId="3525947301" sldId="516"/>
            <ac:spMk id="541" creationId="{A2C471BC-2655-4231-A8B3-8C203263E40E}"/>
          </ac:spMkLst>
        </pc:spChg>
        <pc:spChg chg="add mod">
          <ac:chgData name="Cristian Chilipirea" userId="34ab170da5908fc4" providerId="LiveId" clId="{51E1D80A-4A29-4E2A-B293-4232621C1517}" dt="2019-10-06T18:09:14.083" v="271" actId="1076"/>
          <ac:spMkLst>
            <pc:docMk/>
            <pc:sldMk cId="3525947301" sldId="516"/>
            <ac:spMk id="542" creationId="{2C1AEA95-D6ED-4A94-B958-DAA0023A0271}"/>
          </ac:spMkLst>
        </pc:spChg>
        <pc:spChg chg="add mod">
          <ac:chgData name="Cristian Chilipirea" userId="34ab170da5908fc4" providerId="LiveId" clId="{51E1D80A-4A29-4E2A-B293-4232621C1517}" dt="2019-10-06T18:09:14.083" v="271" actId="1076"/>
          <ac:spMkLst>
            <pc:docMk/>
            <pc:sldMk cId="3525947301" sldId="516"/>
            <ac:spMk id="543" creationId="{DE8B337A-5C5C-4458-85ED-CACDD5A5E3FA}"/>
          </ac:spMkLst>
        </pc:spChg>
        <pc:spChg chg="add mod">
          <ac:chgData name="Cristian Chilipirea" userId="34ab170da5908fc4" providerId="LiveId" clId="{51E1D80A-4A29-4E2A-B293-4232621C1517}" dt="2019-10-06T18:09:14.083" v="271" actId="1076"/>
          <ac:spMkLst>
            <pc:docMk/>
            <pc:sldMk cId="3525947301" sldId="516"/>
            <ac:spMk id="544" creationId="{3EE417A8-78C7-4E4C-956D-35198B1E1FBC}"/>
          </ac:spMkLst>
        </pc:spChg>
        <pc:spChg chg="add mod">
          <ac:chgData name="Cristian Chilipirea" userId="34ab170da5908fc4" providerId="LiveId" clId="{51E1D80A-4A29-4E2A-B293-4232621C1517}" dt="2019-10-06T18:09:14.083" v="271" actId="1076"/>
          <ac:spMkLst>
            <pc:docMk/>
            <pc:sldMk cId="3525947301" sldId="516"/>
            <ac:spMk id="545" creationId="{6265D105-D133-425F-A7AF-86DEF78524FD}"/>
          </ac:spMkLst>
        </pc:spChg>
        <pc:spChg chg="add mod">
          <ac:chgData name="Cristian Chilipirea" userId="34ab170da5908fc4" providerId="LiveId" clId="{51E1D80A-4A29-4E2A-B293-4232621C1517}" dt="2019-10-06T18:09:14.083" v="271" actId="1076"/>
          <ac:spMkLst>
            <pc:docMk/>
            <pc:sldMk cId="3525947301" sldId="516"/>
            <ac:spMk id="546" creationId="{4CC90568-D015-410F-B4D7-65271154A29E}"/>
          </ac:spMkLst>
        </pc:spChg>
        <pc:spChg chg="add mod">
          <ac:chgData name="Cristian Chilipirea" userId="34ab170da5908fc4" providerId="LiveId" clId="{51E1D80A-4A29-4E2A-B293-4232621C1517}" dt="2019-10-06T18:09:14.083" v="271" actId="1076"/>
          <ac:spMkLst>
            <pc:docMk/>
            <pc:sldMk cId="3525947301" sldId="516"/>
            <ac:spMk id="547" creationId="{3B21F211-8468-4EA1-B560-3991C6B49324}"/>
          </ac:spMkLst>
        </pc:spChg>
        <pc:spChg chg="add mod">
          <ac:chgData name="Cristian Chilipirea" userId="34ab170da5908fc4" providerId="LiveId" clId="{51E1D80A-4A29-4E2A-B293-4232621C1517}" dt="2019-10-06T18:09:14.083" v="271" actId="1076"/>
          <ac:spMkLst>
            <pc:docMk/>
            <pc:sldMk cId="3525947301" sldId="516"/>
            <ac:spMk id="548" creationId="{BB020C43-4A26-456F-BB76-96CF435348E8}"/>
          </ac:spMkLst>
        </pc:spChg>
        <pc:spChg chg="add mod">
          <ac:chgData name="Cristian Chilipirea" userId="34ab170da5908fc4" providerId="LiveId" clId="{51E1D80A-4A29-4E2A-B293-4232621C1517}" dt="2019-10-06T18:09:14.083" v="271" actId="1076"/>
          <ac:spMkLst>
            <pc:docMk/>
            <pc:sldMk cId="3525947301" sldId="516"/>
            <ac:spMk id="549" creationId="{6E39D126-89D9-49BE-B731-CCF61861DB76}"/>
          </ac:spMkLst>
        </pc:spChg>
        <pc:spChg chg="add mod">
          <ac:chgData name="Cristian Chilipirea" userId="34ab170da5908fc4" providerId="LiveId" clId="{51E1D80A-4A29-4E2A-B293-4232621C1517}" dt="2019-10-06T18:09:14.083" v="271" actId="1076"/>
          <ac:spMkLst>
            <pc:docMk/>
            <pc:sldMk cId="3525947301" sldId="516"/>
            <ac:spMk id="550" creationId="{57F646E5-1874-4666-8881-3C1426C95D56}"/>
          </ac:spMkLst>
        </pc:spChg>
        <pc:spChg chg="add mod">
          <ac:chgData name="Cristian Chilipirea" userId="34ab170da5908fc4" providerId="LiveId" clId="{51E1D80A-4A29-4E2A-B293-4232621C1517}" dt="2019-10-06T18:09:14.083" v="271" actId="1076"/>
          <ac:spMkLst>
            <pc:docMk/>
            <pc:sldMk cId="3525947301" sldId="516"/>
            <ac:spMk id="551" creationId="{0D5C350C-25C4-429F-B2E7-B12CC81B897E}"/>
          </ac:spMkLst>
        </pc:spChg>
        <pc:spChg chg="add mod">
          <ac:chgData name="Cristian Chilipirea" userId="34ab170da5908fc4" providerId="LiveId" clId="{51E1D80A-4A29-4E2A-B293-4232621C1517}" dt="2019-10-06T18:09:14.083" v="271" actId="1076"/>
          <ac:spMkLst>
            <pc:docMk/>
            <pc:sldMk cId="3525947301" sldId="516"/>
            <ac:spMk id="552" creationId="{45015285-AF72-43DF-86D8-75D010016008}"/>
          </ac:spMkLst>
        </pc:spChg>
        <pc:spChg chg="add mod">
          <ac:chgData name="Cristian Chilipirea" userId="34ab170da5908fc4" providerId="LiveId" clId="{51E1D80A-4A29-4E2A-B293-4232621C1517}" dt="2019-10-06T18:09:14.083" v="271" actId="1076"/>
          <ac:spMkLst>
            <pc:docMk/>
            <pc:sldMk cId="3525947301" sldId="516"/>
            <ac:spMk id="553" creationId="{4ACF2F3F-3728-46E7-B5D3-669D36BBF96A}"/>
          </ac:spMkLst>
        </pc:spChg>
        <pc:spChg chg="add mod">
          <ac:chgData name="Cristian Chilipirea" userId="34ab170da5908fc4" providerId="LiveId" clId="{51E1D80A-4A29-4E2A-B293-4232621C1517}" dt="2019-10-06T18:09:14.083" v="271" actId="1076"/>
          <ac:spMkLst>
            <pc:docMk/>
            <pc:sldMk cId="3525947301" sldId="516"/>
            <ac:spMk id="554" creationId="{755C129A-F80E-47DA-B5AA-4A78C8353099}"/>
          </ac:spMkLst>
        </pc:spChg>
        <pc:spChg chg="add mod">
          <ac:chgData name="Cristian Chilipirea" userId="34ab170da5908fc4" providerId="LiveId" clId="{51E1D80A-4A29-4E2A-B293-4232621C1517}" dt="2019-10-06T18:09:14.083" v="271" actId="1076"/>
          <ac:spMkLst>
            <pc:docMk/>
            <pc:sldMk cId="3525947301" sldId="516"/>
            <ac:spMk id="555" creationId="{633A81B6-BB39-4A66-8F88-29509340578D}"/>
          </ac:spMkLst>
        </pc:spChg>
        <pc:spChg chg="add mod">
          <ac:chgData name="Cristian Chilipirea" userId="34ab170da5908fc4" providerId="LiveId" clId="{51E1D80A-4A29-4E2A-B293-4232621C1517}" dt="2019-10-06T18:09:14.083" v="271" actId="1076"/>
          <ac:spMkLst>
            <pc:docMk/>
            <pc:sldMk cId="3525947301" sldId="516"/>
            <ac:spMk id="556" creationId="{A6FE7302-1BA7-47A4-9F74-0B6E364BF6AB}"/>
          </ac:spMkLst>
        </pc:spChg>
        <pc:spChg chg="add mod">
          <ac:chgData name="Cristian Chilipirea" userId="34ab170da5908fc4" providerId="LiveId" clId="{51E1D80A-4A29-4E2A-B293-4232621C1517}" dt="2019-10-06T18:09:14.083" v="271" actId="1076"/>
          <ac:spMkLst>
            <pc:docMk/>
            <pc:sldMk cId="3525947301" sldId="516"/>
            <ac:spMk id="573" creationId="{B72993DF-0A1C-42E6-BDAA-557E4701F142}"/>
          </ac:spMkLst>
        </pc:spChg>
        <pc:spChg chg="add mod">
          <ac:chgData name="Cristian Chilipirea" userId="34ab170da5908fc4" providerId="LiveId" clId="{51E1D80A-4A29-4E2A-B293-4232621C1517}" dt="2019-10-06T18:09:14.083" v="271" actId="1076"/>
          <ac:spMkLst>
            <pc:docMk/>
            <pc:sldMk cId="3525947301" sldId="516"/>
            <ac:spMk id="574" creationId="{BEA74B96-25B0-471A-B16A-7E6DB8C24013}"/>
          </ac:spMkLst>
        </pc:spChg>
        <pc:grpChg chg="add del">
          <ac:chgData name="Cristian Chilipirea" userId="34ab170da5908fc4" providerId="LiveId" clId="{51E1D80A-4A29-4E2A-B293-4232621C1517}" dt="2019-10-06T18:09:07.189" v="268"/>
          <ac:grpSpMkLst>
            <pc:docMk/>
            <pc:sldMk cId="3525947301" sldId="516"/>
            <ac:grpSpMk id="268" creationId="{D00DFDDD-049D-4250-963C-DBFC08849DCD}"/>
          </ac:grpSpMkLst>
        </pc:grpChg>
        <pc:grpChg chg="add mod">
          <ac:chgData name="Cristian Chilipirea" userId="34ab170da5908fc4" providerId="LiveId" clId="{51E1D80A-4A29-4E2A-B293-4232621C1517}" dt="2019-10-06T18:09:14.083" v="271" actId="1076"/>
          <ac:grpSpMkLst>
            <pc:docMk/>
            <pc:sldMk cId="3525947301" sldId="516"/>
            <ac:grpSpMk id="557" creationId="{7B0C5AE9-CB14-4789-B11E-FF4AC5602AAD}"/>
          </ac:grpSpMkLst>
        </pc:grpChg>
        <pc:cxnChg chg="add del">
          <ac:chgData name="Cristian Chilipirea" userId="34ab170da5908fc4" providerId="LiveId" clId="{51E1D80A-4A29-4E2A-B293-4232621C1517}" dt="2019-10-06T18:09:07.189" v="268"/>
          <ac:cxnSpMkLst>
            <pc:docMk/>
            <pc:sldMk cId="3525947301" sldId="516"/>
            <ac:cxnSpMk id="286" creationId="{28E14B44-6E94-4C3C-9295-4DA4BAE647E5}"/>
          </ac:cxnSpMkLst>
        </pc:cxnChg>
        <pc:cxnChg chg="add del">
          <ac:chgData name="Cristian Chilipirea" userId="34ab170da5908fc4" providerId="LiveId" clId="{51E1D80A-4A29-4E2A-B293-4232621C1517}" dt="2019-10-06T18:09:07.189" v="268"/>
          <ac:cxnSpMkLst>
            <pc:docMk/>
            <pc:sldMk cId="3525947301" sldId="516"/>
            <ac:cxnSpMk id="287" creationId="{7AA0C3B6-5CEE-4772-A60C-A3F2A63D3486}"/>
          </ac:cxnSpMkLst>
        </pc:cxnChg>
        <pc:cxnChg chg="add del">
          <ac:chgData name="Cristian Chilipirea" userId="34ab170da5908fc4" providerId="LiveId" clId="{51E1D80A-4A29-4E2A-B293-4232621C1517}" dt="2019-10-06T18:09:07.189" v="268"/>
          <ac:cxnSpMkLst>
            <pc:docMk/>
            <pc:sldMk cId="3525947301" sldId="516"/>
            <ac:cxnSpMk id="288" creationId="{FB76EF07-0A79-4595-8714-1459BE6CDD22}"/>
          </ac:cxnSpMkLst>
        </pc:cxnChg>
        <pc:cxnChg chg="add del">
          <ac:chgData name="Cristian Chilipirea" userId="34ab170da5908fc4" providerId="LiveId" clId="{51E1D80A-4A29-4E2A-B293-4232621C1517}" dt="2019-10-06T18:09:07.189" v="268"/>
          <ac:cxnSpMkLst>
            <pc:docMk/>
            <pc:sldMk cId="3525947301" sldId="516"/>
            <ac:cxnSpMk id="289" creationId="{8E44D7B7-A278-4117-B26B-B4B616B6CA05}"/>
          </ac:cxnSpMkLst>
        </pc:cxnChg>
        <pc:cxnChg chg="add del">
          <ac:chgData name="Cristian Chilipirea" userId="34ab170da5908fc4" providerId="LiveId" clId="{51E1D80A-4A29-4E2A-B293-4232621C1517}" dt="2019-10-06T18:09:07.189" v="268"/>
          <ac:cxnSpMkLst>
            <pc:docMk/>
            <pc:sldMk cId="3525947301" sldId="516"/>
            <ac:cxnSpMk id="290" creationId="{A74C25C7-25CE-40B9-972A-C6BA97A5E48D}"/>
          </ac:cxnSpMkLst>
        </pc:cxnChg>
        <pc:cxnChg chg="add del">
          <ac:chgData name="Cristian Chilipirea" userId="34ab170da5908fc4" providerId="LiveId" clId="{51E1D80A-4A29-4E2A-B293-4232621C1517}" dt="2019-10-06T18:09:07.189" v="268"/>
          <ac:cxnSpMkLst>
            <pc:docMk/>
            <pc:sldMk cId="3525947301" sldId="516"/>
            <ac:cxnSpMk id="291" creationId="{A78C8405-AD45-4F59-A004-2EE229513280}"/>
          </ac:cxnSpMkLst>
        </pc:cxnChg>
        <pc:cxnChg chg="add del">
          <ac:chgData name="Cristian Chilipirea" userId="34ab170da5908fc4" providerId="LiveId" clId="{51E1D80A-4A29-4E2A-B293-4232621C1517}" dt="2019-10-06T18:09:07.189" v="268"/>
          <ac:cxnSpMkLst>
            <pc:docMk/>
            <pc:sldMk cId="3525947301" sldId="516"/>
            <ac:cxnSpMk id="292" creationId="{ADAF7D6D-7A70-4BA8-8B71-E1A00F92DAC1}"/>
          </ac:cxnSpMkLst>
        </pc:cxnChg>
        <pc:cxnChg chg="add mod">
          <ac:chgData name="Cristian Chilipirea" userId="34ab170da5908fc4" providerId="LiveId" clId="{51E1D80A-4A29-4E2A-B293-4232621C1517}" dt="2019-10-06T18:09:14.083" v="271" actId="1076"/>
          <ac:cxnSpMkLst>
            <pc:docMk/>
            <pc:sldMk cId="3525947301" sldId="516"/>
            <ac:cxnSpMk id="575" creationId="{BD78F0A0-9B1B-46E0-85AF-3610592B6C7F}"/>
          </ac:cxnSpMkLst>
        </pc:cxnChg>
        <pc:cxnChg chg="add mod">
          <ac:chgData name="Cristian Chilipirea" userId="34ab170da5908fc4" providerId="LiveId" clId="{51E1D80A-4A29-4E2A-B293-4232621C1517}" dt="2019-10-06T18:09:14.083" v="271" actId="1076"/>
          <ac:cxnSpMkLst>
            <pc:docMk/>
            <pc:sldMk cId="3525947301" sldId="516"/>
            <ac:cxnSpMk id="576" creationId="{0D86ED25-962A-4A04-A271-352F1D4F9D68}"/>
          </ac:cxnSpMkLst>
        </pc:cxnChg>
        <pc:cxnChg chg="add mod">
          <ac:chgData name="Cristian Chilipirea" userId="34ab170da5908fc4" providerId="LiveId" clId="{51E1D80A-4A29-4E2A-B293-4232621C1517}" dt="2019-10-06T18:09:14.083" v="271" actId="1076"/>
          <ac:cxnSpMkLst>
            <pc:docMk/>
            <pc:sldMk cId="3525947301" sldId="516"/>
            <ac:cxnSpMk id="577" creationId="{E78EF31D-C7E4-447F-A182-95CA3C0B42C6}"/>
          </ac:cxnSpMkLst>
        </pc:cxnChg>
        <pc:cxnChg chg="add mod">
          <ac:chgData name="Cristian Chilipirea" userId="34ab170da5908fc4" providerId="LiveId" clId="{51E1D80A-4A29-4E2A-B293-4232621C1517}" dt="2019-10-06T18:09:14.083" v="271" actId="1076"/>
          <ac:cxnSpMkLst>
            <pc:docMk/>
            <pc:sldMk cId="3525947301" sldId="516"/>
            <ac:cxnSpMk id="578" creationId="{AB89E442-3279-440A-9B31-4C01F4E69A2B}"/>
          </ac:cxnSpMkLst>
        </pc:cxnChg>
        <pc:cxnChg chg="add mod">
          <ac:chgData name="Cristian Chilipirea" userId="34ab170da5908fc4" providerId="LiveId" clId="{51E1D80A-4A29-4E2A-B293-4232621C1517}" dt="2019-10-06T18:09:14.083" v="271" actId="1076"/>
          <ac:cxnSpMkLst>
            <pc:docMk/>
            <pc:sldMk cId="3525947301" sldId="516"/>
            <ac:cxnSpMk id="579" creationId="{7364D469-211E-4778-A2C5-A345D110216F}"/>
          </ac:cxnSpMkLst>
        </pc:cxnChg>
        <pc:cxnChg chg="add mod">
          <ac:chgData name="Cristian Chilipirea" userId="34ab170da5908fc4" providerId="LiveId" clId="{51E1D80A-4A29-4E2A-B293-4232621C1517}" dt="2019-10-06T18:09:14.083" v="271" actId="1076"/>
          <ac:cxnSpMkLst>
            <pc:docMk/>
            <pc:sldMk cId="3525947301" sldId="516"/>
            <ac:cxnSpMk id="580" creationId="{CFB2BC37-125E-4CB0-B428-DE28DC0D36ED}"/>
          </ac:cxnSpMkLst>
        </pc:cxnChg>
        <pc:cxnChg chg="add mod">
          <ac:chgData name="Cristian Chilipirea" userId="34ab170da5908fc4" providerId="LiveId" clId="{51E1D80A-4A29-4E2A-B293-4232621C1517}" dt="2019-10-06T18:09:14.083" v="271" actId="1076"/>
          <ac:cxnSpMkLst>
            <pc:docMk/>
            <pc:sldMk cId="3525947301" sldId="516"/>
            <ac:cxnSpMk id="581" creationId="{3D90298C-2DD7-4B38-8815-02FDA539D73D}"/>
          </ac:cxnSpMkLst>
        </pc:cxnChg>
      </pc:sldChg>
      <pc:sldChg chg="addSp delSp modSp add">
        <pc:chgData name="Cristian Chilipirea" userId="34ab170da5908fc4" providerId="LiveId" clId="{51E1D80A-4A29-4E2A-B293-4232621C1517}" dt="2019-10-06T18:09:34.509" v="280" actId="1076"/>
        <pc:sldMkLst>
          <pc:docMk/>
          <pc:sldMk cId="1868093676" sldId="517"/>
        </pc:sldMkLst>
        <pc:spChg chg="mod">
          <ac:chgData name="Cristian Chilipirea" userId="34ab170da5908fc4" providerId="LiveId" clId="{51E1D80A-4A29-4E2A-B293-4232621C1517}" dt="2019-10-06T18:09:22.768" v="273"/>
          <ac:spMkLst>
            <pc:docMk/>
            <pc:sldMk cId="1868093676" sldId="517"/>
            <ac:spMk id="2" creationId="{96033B46-9798-4349-9E17-6A866B13D6C4}"/>
          </ac:spMkLst>
        </pc:spChg>
        <pc:spChg chg="del">
          <ac:chgData name="Cristian Chilipirea" userId="34ab170da5908fc4" providerId="LiveId" clId="{51E1D80A-4A29-4E2A-B293-4232621C1517}" dt="2019-10-06T18:09:24.621" v="274" actId="478"/>
          <ac:spMkLst>
            <pc:docMk/>
            <pc:sldMk cId="1868093676" sldId="517"/>
            <ac:spMk id="3" creationId="{97E26102-8B1C-4BAA-8D91-8B418C2FAFBF}"/>
          </ac:spMkLst>
        </pc:spChg>
        <pc:spChg chg="add del">
          <ac:chgData name="Cristian Chilipirea" userId="34ab170da5908fc4" providerId="LiveId" clId="{51E1D80A-4A29-4E2A-B293-4232621C1517}" dt="2019-10-06T18:09:32.334" v="278"/>
          <ac:spMkLst>
            <pc:docMk/>
            <pc:sldMk cId="1868093676" sldId="517"/>
            <ac:spMk id="4" creationId="{05641C5C-6C6D-4F68-BB62-1B0516C45C7C}"/>
          </ac:spMkLst>
        </pc:spChg>
        <pc:spChg chg="add mod">
          <ac:chgData name="Cristian Chilipirea" userId="34ab170da5908fc4" providerId="LiveId" clId="{51E1D80A-4A29-4E2A-B293-4232621C1517}" dt="2019-10-06T18:09:34.509" v="280" actId="1076"/>
          <ac:spMkLst>
            <pc:docMk/>
            <pc:sldMk cId="1868093676" sldId="517"/>
            <ac:spMk id="5" creationId="{87B05274-156A-4BF3-93AD-8C0C1E29DC4D}"/>
          </ac:spMkLst>
        </pc:spChg>
      </pc:sldChg>
      <pc:sldChg chg="addSp delSp modSp add">
        <pc:chgData name="Cristian Chilipirea" userId="34ab170da5908fc4" providerId="LiveId" clId="{51E1D80A-4A29-4E2A-B293-4232621C1517}" dt="2019-10-06T18:10:02.976" v="298"/>
        <pc:sldMkLst>
          <pc:docMk/>
          <pc:sldMk cId="937818870" sldId="518"/>
        </pc:sldMkLst>
        <pc:spChg chg="del">
          <ac:chgData name="Cristian Chilipirea" userId="34ab170da5908fc4" providerId="LiveId" clId="{51E1D80A-4A29-4E2A-B293-4232621C1517}" dt="2019-10-06T18:09:44.020" v="283" actId="478"/>
          <ac:spMkLst>
            <pc:docMk/>
            <pc:sldMk cId="937818870" sldId="518"/>
            <ac:spMk id="2" creationId="{F256CAB4-28C6-4171-95DA-60A1A14FC6C7}"/>
          </ac:spMkLst>
        </pc:spChg>
        <pc:spChg chg="del">
          <ac:chgData name="Cristian Chilipirea" userId="34ab170da5908fc4" providerId="LiveId" clId="{51E1D80A-4A29-4E2A-B293-4232621C1517}" dt="2019-10-06T18:09:42.789" v="282" actId="478"/>
          <ac:spMkLst>
            <pc:docMk/>
            <pc:sldMk cId="937818870" sldId="518"/>
            <ac:spMk id="3" creationId="{056A6B26-8080-49A5-9C92-DD75DF5E4BF6}"/>
          </ac:spMkLst>
        </pc:spChg>
        <pc:spChg chg="add del mod">
          <ac:chgData name="Cristian Chilipirea" userId="34ab170da5908fc4" providerId="LiveId" clId="{51E1D80A-4A29-4E2A-B293-4232621C1517}" dt="2019-10-06T18:09:51.022" v="289"/>
          <ac:spMkLst>
            <pc:docMk/>
            <pc:sldMk cId="937818870" sldId="518"/>
            <ac:spMk id="4" creationId="{8A8A297B-336B-40EC-B7D8-CFFF272DE8B7}"/>
          </ac:spMkLst>
        </pc:spChg>
        <pc:spChg chg="add del">
          <ac:chgData name="Cristian Chilipirea" userId="34ab170da5908fc4" providerId="LiveId" clId="{51E1D80A-4A29-4E2A-B293-4232621C1517}" dt="2019-10-06T18:09:57.297" v="295"/>
          <ac:spMkLst>
            <pc:docMk/>
            <pc:sldMk cId="937818870" sldId="518"/>
            <ac:spMk id="5" creationId="{37ED4CBF-7902-4358-9595-C9130EE7F63F}"/>
          </ac:spMkLst>
        </pc:spChg>
        <pc:spChg chg="add del">
          <ac:chgData name="Cristian Chilipirea" userId="34ab170da5908fc4" providerId="LiveId" clId="{51E1D80A-4A29-4E2A-B293-4232621C1517}" dt="2019-10-06T18:09:56.929" v="294"/>
          <ac:spMkLst>
            <pc:docMk/>
            <pc:sldMk cId="937818870" sldId="518"/>
            <ac:spMk id="6" creationId="{49057253-2B19-47F6-8A46-645AE7CF8DF4}"/>
          </ac:spMkLst>
        </pc:spChg>
        <pc:spChg chg="add del">
          <ac:chgData name="Cristian Chilipirea" userId="34ab170da5908fc4" providerId="LiveId" clId="{51E1D80A-4A29-4E2A-B293-4232621C1517}" dt="2019-10-06T18:09:56.737" v="293"/>
          <ac:spMkLst>
            <pc:docMk/>
            <pc:sldMk cId="937818870" sldId="518"/>
            <ac:spMk id="7" creationId="{466CBC0F-FD9E-4C3E-A568-4A5ACC10A1C9}"/>
          </ac:spMkLst>
        </pc:spChg>
        <pc:spChg chg="add del">
          <ac:chgData name="Cristian Chilipirea" userId="34ab170da5908fc4" providerId="LiveId" clId="{51E1D80A-4A29-4E2A-B293-4232621C1517}" dt="2019-10-06T18:10:02.970" v="297"/>
          <ac:spMkLst>
            <pc:docMk/>
            <pc:sldMk cId="937818870" sldId="518"/>
            <ac:spMk id="8" creationId="{CB135D61-F01C-4F9F-B59C-F00B00238C3B}"/>
          </ac:spMkLst>
        </pc:spChg>
        <pc:spChg chg="add">
          <ac:chgData name="Cristian Chilipirea" userId="34ab170da5908fc4" providerId="LiveId" clId="{51E1D80A-4A29-4E2A-B293-4232621C1517}" dt="2019-10-06T18:10:02.976" v="298"/>
          <ac:spMkLst>
            <pc:docMk/>
            <pc:sldMk cId="937818870" sldId="518"/>
            <ac:spMk id="9" creationId="{FCBB37AF-495E-46F0-9774-99A0A813B930}"/>
          </ac:spMkLst>
        </pc:spChg>
      </pc:sldChg>
    </pc:docChg>
  </pc:docChgLst>
  <pc:docChgLst>
    <pc:chgData name="Cristian Chilipirea" userId="34ab170da5908fc4" providerId="LiveId" clId="{DFE5141E-F98E-42EA-B1E4-556BAE62F36F}"/>
    <pc:docChg chg="custSel addSld delSld modSld modSection">
      <pc:chgData name="Cristian Chilipirea" userId="34ab170da5908fc4" providerId="LiveId" clId="{DFE5141E-F98E-42EA-B1E4-556BAE62F36F}" dt="2019-10-13T10:31:28.075" v="263"/>
      <pc:docMkLst>
        <pc:docMk/>
      </pc:docMkLst>
      <pc:sldChg chg="modSp">
        <pc:chgData name="Cristian Chilipirea" userId="34ab170da5908fc4" providerId="LiveId" clId="{DFE5141E-F98E-42EA-B1E4-556BAE62F36F}" dt="2019-10-13T10:23:58.702" v="91" actId="20577"/>
        <pc:sldMkLst>
          <pc:docMk/>
          <pc:sldMk cId="0" sldId="485"/>
        </pc:sldMkLst>
        <pc:spChg chg="mod">
          <ac:chgData name="Cristian Chilipirea" userId="34ab170da5908fc4" providerId="LiveId" clId="{DFE5141E-F98E-42EA-B1E4-556BAE62F36F}" dt="2019-10-13T10:23:58.702" v="91" actId="20577"/>
          <ac:spMkLst>
            <pc:docMk/>
            <pc:sldMk cId="0" sldId="485"/>
            <ac:spMk id="15361" creationId="{B7373C27-AE51-474E-BA1F-0C5F0233AACE}"/>
          </ac:spMkLst>
        </pc:spChg>
      </pc:sldChg>
      <pc:sldChg chg="addSp delSp modSp add">
        <pc:chgData name="Cristian Chilipirea" userId="34ab170da5908fc4" providerId="LiveId" clId="{DFE5141E-F98E-42EA-B1E4-556BAE62F36F}" dt="2019-10-13T10:24:27.796" v="98" actId="1076"/>
        <pc:sldMkLst>
          <pc:docMk/>
          <pc:sldMk cId="82765791" sldId="486"/>
        </pc:sldMkLst>
        <pc:spChg chg="mod">
          <ac:chgData name="Cristian Chilipirea" userId="34ab170da5908fc4" providerId="LiveId" clId="{DFE5141E-F98E-42EA-B1E4-556BAE62F36F}" dt="2019-10-13T10:24:18.859" v="93"/>
          <ac:spMkLst>
            <pc:docMk/>
            <pc:sldMk cId="82765791" sldId="486"/>
            <ac:spMk id="2" creationId="{11416816-F3F8-424D-82DE-3DFECE7C98CA}"/>
          </ac:spMkLst>
        </pc:spChg>
        <pc:spChg chg="del">
          <ac:chgData name="Cristian Chilipirea" userId="34ab170da5908fc4" providerId="LiveId" clId="{DFE5141E-F98E-42EA-B1E4-556BAE62F36F}" dt="2019-10-13T10:24:20.803" v="94" actId="478"/>
          <ac:spMkLst>
            <pc:docMk/>
            <pc:sldMk cId="82765791" sldId="486"/>
            <ac:spMk id="3" creationId="{65158ABA-7A89-4FD2-8D33-7467F3EBF555}"/>
          </ac:spMkLst>
        </pc:spChg>
        <pc:spChg chg="add del">
          <ac:chgData name="Cristian Chilipirea" userId="34ab170da5908fc4" providerId="LiveId" clId="{DFE5141E-F98E-42EA-B1E4-556BAE62F36F}" dt="2019-10-13T10:24:26.055" v="96"/>
          <ac:spMkLst>
            <pc:docMk/>
            <pc:sldMk cId="82765791" sldId="486"/>
            <ac:spMk id="4" creationId="{881FFC41-C164-40C4-9EF8-521D0F6458E6}"/>
          </ac:spMkLst>
        </pc:spChg>
        <pc:spChg chg="add mod">
          <ac:chgData name="Cristian Chilipirea" userId="34ab170da5908fc4" providerId="LiveId" clId="{DFE5141E-F98E-42EA-B1E4-556BAE62F36F}" dt="2019-10-13T10:24:27.796" v="98" actId="1076"/>
          <ac:spMkLst>
            <pc:docMk/>
            <pc:sldMk cId="82765791" sldId="486"/>
            <ac:spMk id="5" creationId="{7CE00BC2-ED1E-49EC-B741-046D0AB914E5}"/>
          </ac:spMkLst>
        </pc:spChg>
      </pc:sldChg>
      <pc:sldChg chg="del">
        <pc:chgData name="Cristian Chilipirea" userId="34ab170da5908fc4" providerId="LiveId" clId="{DFE5141E-F98E-42EA-B1E4-556BAE62F36F}" dt="2019-10-13T10:23:37.122" v="0" actId="2696"/>
        <pc:sldMkLst>
          <pc:docMk/>
          <pc:sldMk cId="888006219" sldId="486"/>
        </pc:sldMkLst>
      </pc:sldChg>
      <pc:sldChg chg="del">
        <pc:chgData name="Cristian Chilipirea" userId="34ab170da5908fc4" providerId="LiveId" clId="{DFE5141E-F98E-42EA-B1E4-556BAE62F36F}" dt="2019-10-13T10:23:37.615" v="1" actId="2696"/>
        <pc:sldMkLst>
          <pc:docMk/>
          <pc:sldMk cId="2528767456" sldId="487"/>
        </pc:sldMkLst>
      </pc:sldChg>
      <pc:sldChg chg="addSp delSp modSp add">
        <pc:chgData name="Cristian Chilipirea" userId="34ab170da5908fc4" providerId="LiveId" clId="{DFE5141E-F98E-42EA-B1E4-556BAE62F36F}" dt="2019-10-13T10:24:40.528" v="104"/>
        <pc:sldMkLst>
          <pc:docMk/>
          <pc:sldMk cId="3808378620" sldId="487"/>
        </pc:sldMkLst>
        <pc:spChg chg="mod">
          <ac:chgData name="Cristian Chilipirea" userId="34ab170da5908fc4" providerId="LiveId" clId="{DFE5141E-F98E-42EA-B1E4-556BAE62F36F}" dt="2019-10-13T10:24:33.555" v="100"/>
          <ac:spMkLst>
            <pc:docMk/>
            <pc:sldMk cId="3808378620" sldId="487"/>
            <ac:spMk id="2" creationId="{FFAB6AD0-B6B4-434F-B82D-4ED63A4A3B08}"/>
          </ac:spMkLst>
        </pc:spChg>
        <pc:spChg chg="del">
          <ac:chgData name="Cristian Chilipirea" userId="34ab170da5908fc4" providerId="LiveId" clId="{DFE5141E-F98E-42EA-B1E4-556BAE62F36F}" dt="2019-10-13T10:24:38.422" v="101" actId="478"/>
          <ac:spMkLst>
            <pc:docMk/>
            <pc:sldMk cId="3808378620" sldId="487"/>
            <ac:spMk id="3" creationId="{E3F7CAF9-E427-4CE1-8CDE-D1DF07E731F8}"/>
          </ac:spMkLst>
        </pc:spChg>
        <pc:spChg chg="add del">
          <ac:chgData name="Cristian Chilipirea" userId="34ab170da5908fc4" providerId="LiveId" clId="{DFE5141E-F98E-42EA-B1E4-556BAE62F36F}" dt="2019-10-13T10:24:40.520" v="103"/>
          <ac:spMkLst>
            <pc:docMk/>
            <pc:sldMk cId="3808378620" sldId="487"/>
            <ac:spMk id="4" creationId="{9FC5CA0C-768C-49D7-AFE2-22564BD864DA}"/>
          </ac:spMkLst>
        </pc:spChg>
        <pc:spChg chg="add">
          <ac:chgData name="Cristian Chilipirea" userId="34ab170da5908fc4" providerId="LiveId" clId="{DFE5141E-F98E-42EA-B1E4-556BAE62F36F}" dt="2019-10-13T10:24:40.528" v="104"/>
          <ac:spMkLst>
            <pc:docMk/>
            <pc:sldMk cId="3808378620" sldId="487"/>
            <ac:spMk id="5" creationId="{49054887-C3DD-4394-A855-C5173CD0BD2C}"/>
          </ac:spMkLst>
        </pc:spChg>
      </pc:sldChg>
      <pc:sldChg chg="addSp delSp modSp add">
        <pc:chgData name="Cristian Chilipirea" userId="34ab170da5908fc4" providerId="LiveId" clId="{DFE5141E-F98E-42EA-B1E4-556BAE62F36F}" dt="2019-10-13T10:24:54.557" v="110"/>
        <pc:sldMkLst>
          <pc:docMk/>
          <pc:sldMk cId="2485176181" sldId="488"/>
        </pc:sldMkLst>
        <pc:spChg chg="mod">
          <ac:chgData name="Cristian Chilipirea" userId="34ab170da5908fc4" providerId="LiveId" clId="{DFE5141E-F98E-42EA-B1E4-556BAE62F36F}" dt="2019-10-13T10:24:46.208" v="106"/>
          <ac:spMkLst>
            <pc:docMk/>
            <pc:sldMk cId="2485176181" sldId="488"/>
            <ac:spMk id="2" creationId="{05E937C2-C932-46A2-B93B-492E17E50E68}"/>
          </ac:spMkLst>
        </pc:spChg>
        <pc:spChg chg="del">
          <ac:chgData name="Cristian Chilipirea" userId="34ab170da5908fc4" providerId="LiveId" clId="{DFE5141E-F98E-42EA-B1E4-556BAE62F36F}" dt="2019-10-13T10:24:52.414" v="107" actId="478"/>
          <ac:spMkLst>
            <pc:docMk/>
            <pc:sldMk cId="2485176181" sldId="488"/>
            <ac:spMk id="3" creationId="{35D18CAA-D400-4B58-812E-E412A87DD4C8}"/>
          </ac:spMkLst>
        </pc:spChg>
        <pc:spChg chg="add del">
          <ac:chgData name="Cristian Chilipirea" userId="34ab170da5908fc4" providerId="LiveId" clId="{DFE5141E-F98E-42EA-B1E4-556BAE62F36F}" dt="2019-10-13T10:24:54.546" v="109"/>
          <ac:spMkLst>
            <pc:docMk/>
            <pc:sldMk cId="2485176181" sldId="488"/>
            <ac:spMk id="4" creationId="{5994F374-79EA-4196-ABB8-3E5CD370FD49}"/>
          </ac:spMkLst>
        </pc:spChg>
        <pc:spChg chg="add">
          <ac:chgData name="Cristian Chilipirea" userId="34ab170da5908fc4" providerId="LiveId" clId="{DFE5141E-F98E-42EA-B1E4-556BAE62F36F}" dt="2019-10-13T10:24:54.557" v="110"/>
          <ac:spMkLst>
            <pc:docMk/>
            <pc:sldMk cId="2485176181" sldId="488"/>
            <ac:spMk id="40" creationId="{2EF96A35-178C-4B61-B42D-1DCBFF984B52}"/>
          </ac:spMkLst>
        </pc:spChg>
        <pc:grpChg chg="add del">
          <ac:chgData name="Cristian Chilipirea" userId="34ab170da5908fc4" providerId="LiveId" clId="{DFE5141E-F98E-42EA-B1E4-556BAE62F36F}" dt="2019-10-13T10:24:54.546" v="109"/>
          <ac:grpSpMkLst>
            <pc:docMk/>
            <pc:sldMk cId="2485176181" sldId="488"/>
            <ac:grpSpMk id="5" creationId="{9A119605-7426-4444-B330-7C2458CEBFAF}"/>
          </ac:grpSpMkLst>
        </pc:grpChg>
        <pc:grpChg chg="add">
          <ac:chgData name="Cristian Chilipirea" userId="34ab170da5908fc4" providerId="LiveId" clId="{DFE5141E-F98E-42EA-B1E4-556BAE62F36F}" dt="2019-10-13T10:24:54.557" v="110"/>
          <ac:grpSpMkLst>
            <pc:docMk/>
            <pc:sldMk cId="2485176181" sldId="488"/>
            <ac:grpSpMk id="41" creationId="{88B00FAB-7B34-4DA0-9CD5-C344F04BBD6E}"/>
          </ac:grpSpMkLst>
        </pc:grpChg>
      </pc:sldChg>
      <pc:sldChg chg="del">
        <pc:chgData name="Cristian Chilipirea" userId="34ab170da5908fc4" providerId="LiveId" clId="{DFE5141E-F98E-42EA-B1E4-556BAE62F36F}" dt="2019-10-13T10:23:37.657" v="2" actId="2696"/>
        <pc:sldMkLst>
          <pc:docMk/>
          <pc:sldMk cId="3588683514" sldId="488"/>
        </pc:sldMkLst>
      </pc:sldChg>
      <pc:sldChg chg="addSp delSp modSp add modAnim">
        <pc:chgData name="Cristian Chilipirea" userId="34ab170da5908fc4" providerId="LiveId" clId="{DFE5141E-F98E-42EA-B1E4-556BAE62F36F}" dt="2019-10-13T10:25:07.764" v="116"/>
        <pc:sldMkLst>
          <pc:docMk/>
          <pc:sldMk cId="153538803" sldId="489"/>
        </pc:sldMkLst>
        <pc:spChg chg="mod">
          <ac:chgData name="Cristian Chilipirea" userId="34ab170da5908fc4" providerId="LiveId" clId="{DFE5141E-F98E-42EA-B1E4-556BAE62F36F}" dt="2019-10-13T10:25:00.902" v="112"/>
          <ac:spMkLst>
            <pc:docMk/>
            <pc:sldMk cId="153538803" sldId="489"/>
            <ac:spMk id="2" creationId="{ECCC51BA-C2AA-4B7C-A59B-B4C296554003}"/>
          </ac:spMkLst>
        </pc:spChg>
        <pc:spChg chg="del">
          <ac:chgData name="Cristian Chilipirea" userId="34ab170da5908fc4" providerId="LiveId" clId="{DFE5141E-F98E-42EA-B1E4-556BAE62F36F}" dt="2019-10-13T10:25:02.502" v="113" actId="478"/>
          <ac:spMkLst>
            <pc:docMk/>
            <pc:sldMk cId="153538803" sldId="489"/>
            <ac:spMk id="3" creationId="{060B2BEF-3EDB-48ED-BB2E-D15A76663D12}"/>
          </ac:spMkLst>
        </pc:spChg>
        <pc:spChg chg="add del">
          <ac:chgData name="Cristian Chilipirea" userId="34ab170da5908fc4" providerId="LiveId" clId="{DFE5141E-F98E-42EA-B1E4-556BAE62F36F}" dt="2019-10-13T10:25:07.756" v="115"/>
          <ac:spMkLst>
            <pc:docMk/>
            <pc:sldMk cId="153538803" sldId="489"/>
            <ac:spMk id="4" creationId="{CC33B0FC-952E-49E4-9FCD-7C32A1E84807}"/>
          </ac:spMkLst>
        </pc:spChg>
        <pc:spChg chg="add del">
          <ac:chgData name="Cristian Chilipirea" userId="34ab170da5908fc4" providerId="LiveId" clId="{DFE5141E-F98E-42EA-B1E4-556BAE62F36F}" dt="2019-10-13T10:25:07.756" v="115"/>
          <ac:spMkLst>
            <pc:docMk/>
            <pc:sldMk cId="153538803" sldId="489"/>
            <ac:spMk id="10" creationId="{1F8C8832-150B-4B14-804E-E4C8FBB14913}"/>
          </ac:spMkLst>
        </pc:spChg>
        <pc:spChg chg="add del">
          <ac:chgData name="Cristian Chilipirea" userId="34ab170da5908fc4" providerId="LiveId" clId="{DFE5141E-F98E-42EA-B1E4-556BAE62F36F}" dt="2019-10-13T10:25:07.756" v="115"/>
          <ac:spMkLst>
            <pc:docMk/>
            <pc:sldMk cId="153538803" sldId="489"/>
            <ac:spMk id="11" creationId="{758FA3BE-A7DB-4364-B8CB-2E2A23079F25}"/>
          </ac:spMkLst>
        </pc:spChg>
        <pc:spChg chg="add del">
          <ac:chgData name="Cristian Chilipirea" userId="34ab170da5908fc4" providerId="LiveId" clId="{DFE5141E-F98E-42EA-B1E4-556BAE62F36F}" dt="2019-10-13T10:25:07.756" v="115"/>
          <ac:spMkLst>
            <pc:docMk/>
            <pc:sldMk cId="153538803" sldId="489"/>
            <ac:spMk id="12" creationId="{457AC18D-9DFC-45BC-85C0-373ADDA8CA08}"/>
          </ac:spMkLst>
        </pc:spChg>
        <pc:spChg chg="add del">
          <ac:chgData name="Cristian Chilipirea" userId="34ab170da5908fc4" providerId="LiveId" clId="{DFE5141E-F98E-42EA-B1E4-556BAE62F36F}" dt="2019-10-13T10:25:07.756" v="115"/>
          <ac:spMkLst>
            <pc:docMk/>
            <pc:sldMk cId="153538803" sldId="489"/>
            <ac:spMk id="13" creationId="{8D2C2B09-A76C-4229-BCCF-3DCC0F873B1A}"/>
          </ac:spMkLst>
        </pc:spChg>
        <pc:spChg chg="add del">
          <ac:chgData name="Cristian Chilipirea" userId="34ab170da5908fc4" providerId="LiveId" clId="{DFE5141E-F98E-42EA-B1E4-556BAE62F36F}" dt="2019-10-13T10:25:07.756" v="115"/>
          <ac:spMkLst>
            <pc:docMk/>
            <pc:sldMk cId="153538803" sldId="489"/>
            <ac:spMk id="14" creationId="{BC1401E5-AE9D-4BFE-9E83-914050C0DCDF}"/>
          </ac:spMkLst>
        </pc:spChg>
        <pc:spChg chg="add del">
          <ac:chgData name="Cristian Chilipirea" userId="34ab170da5908fc4" providerId="LiveId" clId="{DFE5141E-F98E-42EA-B1E4-556BAE62F36F}" dt="2019-10-13T10:25:07.756" v="115"/>
          <ac:spMkLst>
            <pc:docMk/>
            <pc:sldMk cId="153538803" sldId="489"/>
            <ac:spMk id="15" creationId="{E58AF6DB-2E91-412C-A29B-AC63E640C1EF}"/>
          </ac:spMkLst>
        </pc:spChg>
        <pc:spChg chg="add del">
          <ac:chgData name="Cristian Chilipirea" userId="34ab170da5908fc4" providerId="LiveId" clId="{DFE5141E-F98E-42EA-B1E4-556BAE62F36F}" dt="2019-10-13T10:25:07.756" v="115"/>
          <ac:spMkLst>
            <pc:docMk/>
            <pc:sldMk cId="153538803" sldId="489"/>
            <ac:spMk id="16" creationId="{2C59F816-E939-4C3C-9680-259185A610BE}"/>
          </ac:spMkLst>
        </pc:spChg>
        <pc:spChg chg="add del">
          <ac:chgData name="Cristian Chilipirea" userId="34ab170da5908fc4" providerId="LiveId" clId="{DFE5141E-F98E-42EA-B1E4-556BAE62F36F}" dt="2019-10-13T10:25:07.756" v="115"/>
          <ac:spMkLst>
            <pc:docMk/>
            <pc:sldMk cId="153538803" sldId="489"/>
            <ac:spMk id="17" creationId="{A49E3053-574B-4B9C-AD5E-980A7890D99E}"/>
          </ac:spMkLst>
        </pc:spChg>
        <pc:spChg chg="add">
          <ac:chgData name="Cristian Chilipirea" userId="34ab170da5908fc4" providerId="LiveId" clId="{DFE5141E-F98E-42EA-B1E4-556BAE62F36F}" dt="2019-10-13T10:25:07.764" v="116"/>
          <ac:spMkLst>
            <pc:docMk/>
            <pc:sldMk cId="153538803" sldId="489"/>
            <ac:spMk id="18" creationId="{3FE1A59B-4AF7-4F64-BFBB-1009318F755A}"/>
          </ac:spMkLst>
        </pc:spChg>
        <pc:spChg chg="add">
          <ac:chgData name="Cristian Chilipirea" userId="34ab170da5908fc4" providerId="LiveId" clId="{DFE5141E-F98E-42EA-B1E4-556BAE62F36F}" dt="2019-10-13T10:25:07.764" v="116"/>
          <ac:spMkLst>
            <pc:docMk/>
            <pc:sldMk cId="153538803" sldId="489"/>
            <ac:spMk id="24" creationId="{5A5160AD-0AF3-4669-A0F6-3FC16CFB67DA}"/>
          </ac:spMkLst>
        </pc:spChg>
        <pc:spChg chg="add">
          <ac:chgData name="Cristian Chilipirea" userId="34ab170da5908fc4" providerId="LiveId" clId="{DFE5141E-F98E-42EA-B1E4-556BAE62F36F}" dt="2019-10-13T10:25:07.764" v="116"/>
          <ac:spMkLst>
            <pc:docMk/>
            <pc:sldMk cId="153538803" sldId="489"/>
            <ac:spMk id="25" creationId="{27F9D283-4E2B-4031-B006-BC30FD087DEF}"/>
          </ac:spMkLst>
        </pc:spChg>
        <pc:spChg chg="add">
          <ac:chgData name="Cristian Chilipirea" userId="34ab170da5908fc4" providerId="LiveId" clId="{DFE5141E-F98E-42EA-B1E4-556BAE62F36F}" dt="2019-10-13T10:25:07.764" v="116"/>
          <ac:spMkLst>
            <pc:docMk/>
            <pc:sldMk cId="153538803" sldId="489"/>
            <ac:spMk id="26" creationId="{6E306DD1-D163-48AD-BBE9-D911B91229E0}"/>
          </ac:spMkLst>
        </pc:spChg>
        <pc:spChg chg="add">
          <ac:chgData name="Cristian Chilipirea" userId="34ab170da5908fc4" providerId="LiveId" clId="{DFE5141E-F98E-42EA-B1E4-556BAE62F36F}" dt="2019-10-13T10:25:07.764" v="116"/>
          <ac:spMkLst>
            <pc:docMk/>
            <pc:sldMk cId="153538803" sldId="489"/>
            <ac:spMk id="27" creationId="{577B3011-B52B-46F3-8142-13D9FD4C3DD7}"/>
          </ac:spMkLst>
        </pc:spChg>
        <pc:spChg chg="add">
          <ac:chgData name="Cristian Chilipirea" userId="34ab170da5908fc4" providerId="LiveId" clId="{DFE5141E-F98E-42EA-B1E4-556BAE62F36F}" dt="2019-10-13T10:25:07.764" v="116"/>
          <ac:spMkLst>
            <pc:docMk/>
            <pc:sldMk cId="153538803" sldId="489"/>
            <ac:spMk id="28" creationId="{1999091C-6793-470B-A097-6596F6E9771D}"/>
          </ac:spMkLst>
        </pc:spChg>
        <pc:spChg chg="add">
          <ac:chgData name="Cristian Chilipirea" userId="34ab170da5908fc4" providerId="LiveId" clId="{DFE5141E-F98E-42EA-B1E4-556BAE62F36F}" dt="2019-10-13T10:25:07.764" v="116"/>
          <ac:spMkLst>
            <pc:docMk/>
            <pc:sldMk cId="153538803" sldId="489"/>
            <ac:spMk id="29" creationId="{0266AFFD-D620-4E78-9A73-1C61E968F0C3}"/>
          </ac:spMkLst>
        </pc:spChg>
        <pc:spChg chg="add">
          <ac:chgData name="Cristian Chilipirea" userId="34ab170da5908fc4" providerId="LiveId" clId="{DFE5141E-F98E-42EA-B1E4-556BAE62F36F}" dt="2019-10-13T10:25:07.764" v="116"/>
          <ac:spMkLst>
            <pc:docMk/>
            <pc:sldMk cId="153538803" sldId="489"/>
            <ac:spMk id="30" creationId="{DB4D12BF-3A13-4DAB-AA5E-C7AB005BEC6A}"/>
          </ac:spMkLst>
        </pc:spChg>
        <pc:spChg chg="add">
          <ac:chgData name="Cristian Chilipirea" userId="34ab170da5908fc4" providerId="LiveId" clId="{DFE5141E-F98E-42EA-B1E4-556BAE62F36F}" dt="2019-10-13T10:25:07.764" v="116"/>
          <ac:spMkLst>
            <pc:docMk/>
            <pc:sldMk cId="153538803" sldId="489"/>
            <ac:spMk id="31" creationId="{654135EF-154B-468F-BB5C-14706DF19117}"/>
          </ac:spMkLst>
        </pc:spChg>
        <pc:cxnChg chg="add del">
          <ac:chgData name="Cristian Chilipirea" userId="34ab170da5908fc4" providerId="LiveId" clId="{DFE5141E-F98E-42EA-B1E4-556BAE62F36F}" dt="2019-10-13T10:25:07.756" v="115"/>
          <ac:cxnSpMkLst>
            <pc:docMk/>
            <pc:sldMk cId="153538803" sldId="489"/>
            <ac:cxnSpMk id="5" creationId="{3EA584C2-21F3-4AED-A231-324D49911CBC}"/>
          </ac:cxnSpMkLst>
        </pc:cxnChg>
        <pc:cxnChg chg="add del">
          <ac:chgData name="Cristian Chilipirea" userId="34ab170da5908fc4" providerId="LiveId" clId="{DFE5141E-F98E-42EA-B1E4-556BAE62F36F}" dt="2019-10-13T10:25:07.756" v="115"/>
          <ac:cxnSpMkLst>
            <pc:docMk/>
            <pc:sldMk cId="153538803" sldId="489"/>
            <ac:cxnSpMk id="6" creationId="{B1D580BB-E39D-41C0-80E0-91ABFDB61F77}"/>
          </ac:cxnSpMkLst>
        </pc:cxnChg>
        <pc:cxnChg chg="add del">
          <ac:chgData name="Cristian Chilipirea" userId="34ab170da5908fc4" providerId="LiveId" clId="{DFE5141E-F98E-42EA-B1E4-556BAE62F36F}" dt="2019-10-13T10:25:07.756" v="115"/>
          <ac:cxnSpMkLst>
            <pc:docMk/>
            <pc:sldMk cId="153538803" sldId="489"/>
            <ac:cxnSpMk id="7" creationId="{5B9CB8D7-9466-43DF-B957-31F849C9BEBE}"/>
          </ac:cxnSpMkLst>
        </pc:cxnChg>
        <pc:cxnChg chg="add del">
          <ac:chgData name="Cristian Chilipirea" userId="34ab170da5908fc4" providerId="LiveId" clId="{DFE5141E-F98E-42EA-B1E4-556BAE62F36F}" dt="2019-10-13T10:25:07.756" v="115"/>
          <ac:cxnSpMkLst>
            <pc:docMk/>
            <pc:sldMk cId="153538803" sldId="489"/>
            <ac:cxnSpMk id="8" creationId="{6FCDE2DE-0938-4429-85FD-E5651CDE5BA1}"/>
          </ac:cxnSpMkLst>
        </pc:cxnChg>
        <pc:cxnChg chg="add del">
          <ac:chgData name="Cristian Chilipirea" userId="34ab170da5908fc4" providerId="LiveId" clId="{DFE5141E-F98E-42EA-B1E4-556BAE62F36F}" dt="2019-10-13T10:25:07.756" v="115"/>
          <ac:cxnSpMkLst>
            <pc:docMk/>
            <pc:sldMk cId="153538803" sldId="489"/>
            <ac:cxnSpMk id="9" creationId="{09BD8C5C-AAF4-418E-A49C-348F1D211AD8}"/>
          </ac:cxnSpMkLst>
        </pc:cxnChg>
        <pc:cxnChg chg="add">
          <ac:chgData name="Cristian Chilipirea" userId="34ab170da5908fc4" providerId="LiveId" clId="{DFE5141E-F98E-42EA-B1E4-556BAE62F36F}" dt="2019-10-13T10:25:07.764" v="116"/>
          <ac:cxnSpMkLst>
            <pc:docMk/>
            <pc:sldMk cId="153538803" sldId="489"/>
            <ac:cxnSpMk id="19" creationId="{11CC321D-53EB-41D6-84AC-51DEED98C922}"/>
          </ac:cxnSpMkLst>
        </pc:cxnChg>
        <pc:cxnChg chg="add">
          <ac:chgData name="Cristian Chilipirea" userId="34ab170da5908fc4" providerId="LiveId" clId="{DFE5141E-F98E-42EA-B1E4-556BAE62F36F}" dt="2019-10-13T10:25:07.764" v="116"/>
          <ac:cxnSpMkLst>
            <pc:docMk/>
            <pc:sldMk cId="153538803" sldId="489"/>
            <ac:cxnSpMk id="20" creationId="{10AB0608-E2BD-447B-905C-FCBE10E1E504}"/>
          </ac:cxnSpMkLst>
        </pc:cxnChg>
        <pc:cxnChg chg="add">
          <ac:chgData name="Cristian Chilipirea" userId="34ab170da5908fc4" providerId="LiveId" clId="{DFE5141E-F98E-42EA-B1E4-556BAE62F36F}" dt="2019-10-13T10:25:07.764" v="116"/>
          <ac:cxnSpMkLst>
            <pc:docMk/>
            <pc:sldMk cId="153538803" sldId="489"/>
            <ac:cxnSpMk id="21" creationId="{E9DB0262-D07B-42C9-8FC7-7FE763508BDE}"/>
          </ac:cxnSpMkLst>
        </pc:cxnChg>
        <pc:cxnChg chg="add">
          <ac:chgData name="Cristian Chilipirea" userId="34ab170da5908fc4" providerId="LiveId" clId="{DFE5141E-F98E-42EA-B1E4-556BAE62F36F}" dt="2019-10-13T10:25:07.764" v="116"/>
          <ac:cxnSpMkLst>
            <pc:docMk/>
            <pc:sldMk cId="153538803" sldId="489"/>
            <ac:cxnSpMk id="22" creationId="{83D0030E-849E-4263-AB40-DEC018EC0B5F}"/>
          </ac:cxnSpMkLst>
        </pc:cxnChg>
        <pc:cxnChg chg="add">
          <ac:chgData name="Cristian Chilipirea" userId="34ab170da5908fc4" providerId="LiveId" clId="{DFE5141E-F98E-42EA-B1E4-556BAE62F36F}" dt="2019-10-13T10:25:07.764" v="116"/>
          <ac:cxnSpMkLst>
            <pc:docMk/>
            <pc:sldMk cId="153538803" sldId="489"/>
            <ac:cxnSpMk id="23" creationId="{6A260F96-783D-43B0-83F0-E6A600D74D8D}"/>
          </ac:cxnSpMkLst>
        </pc:cxnChg>
      </pc:sldChg>
      <pc:sldChg chg="del">
        <pc:chgData name="Cristian Chilipirea" userId="34ab170da5908fc4" providerId="LiveId" clId="{DFE5141E-F98E-42EA-B1E4-556BAE62F36F}" dt="2019-10-13T10:23:37.685" v="3" actId="2696"/>
        <pc:sldMkLst>
          <pc:docMk/>
          <pc:sldMk cId="1042344470" sldId="489"/>
        </pc:sldMkLst>
      </pc:sldChg>
      <pc:sldChg chg="del">
        <pc:chgData name="Cristian Chilipirea" userId="34ab170da5908fc4" providerId="LiveId" clId="{DFE5141E-F98E-42EA-B1E4-556BAE62F36F}" dt="2019-10-13T10:23:37.729" v="4" actId="2696"/>
        <pc:sldMkLst>
          <pc:docMk/>
          <pc:sldMk cId="3615780848" sldId="490"/>
        </pc:sldMkLst>
      </pc:sldChg>
      <pc:sldChg chg="addSp delSp modSp add modAnim">
        <pc:chgData name="Cristian Chilipirea" userId="34ab170da5908fc4" providerId="LiveId" clId="{DFE5141E-F98E-42EA-B1E4-556BAE62F36F}" dt="2019-10-13T10:25:50.406" v="123" actId="1076"/>
        <pc:sldMkLst>
          <pc:docMk/>
          <pc:sldMk cId="4285981982" sldId="490"/>
        </pc:sldMkLst>
        <pc:spChg chg="mod">
          <ac:chgData name="Cristian Chilipirea" userId="34ab170da5908fc4" providerId="LiveId" clId="{DFE5141E-F98E-42EA-B1E4-556BAE62F36F}" dt="2019-10-13T10:25:37.527" v="118"/>
          <ac:spMkLst>
            <pc:docMk/>
            <pc:sldMk cId="4285981982" sldId="490"/>
            <ac:spMk id="2" creationId="{1D712282-8BB2-44E5-8E6C-EF1031A84986}"/>
          </ac:spMkLst>
        </pc:spChg>
        <pc:spChg chg="del">
          <ac:chgData name="Cristian Chilipirea" userId="34ab170da5908fc4" providerId="LiveId" clId="{DFE5141E-F98E-42EA-B1E4-556BAE62F36F}" dt="2019-10-13T10:25:39.127" v="119" actId="478"/>
          <ac:spMkLst>
            <pc:docMk/>
            <pc:sldMk cId="4285981982" sldId="490"/>
            <ac:spMk id="3" creationId="{53161AF4-BBF6-49F2-8D85-9A430FEB415C}"/>
          </ac:spMkLst>
        </pc:spChg>
        <pc:spChg chg="add del">
          <ac:chgData name="Cristian Chilipirea" userId="34ab170da5908fc4" providerId="LiveId" clId="{DFE5141E-F98E-42EA-B1E4-556BAE62F36F}" dt="2019-10-13T10:25:44.410" v="121"/>
          <ac:spMkLst>
            <pc:docMk/>
            <pc:sldMk cId="4285981982" sldId="490"/>
            <ac:spMk id="4" creationId="{C973A657-56CA-4339-9A6B-6BDCAE0AFCEE}"/>
          </ac:spMkLst>
        </pc:spChg>
        <pc:spChg chg="add del">
          <ac:chgData name="Cristian Chilipirea" userId="34ab170da5908fc4" providerId="LiveId" clId="{DFE5141E-F98E-42EA-B1E4-556BAE62F36F}" dt="2019-10-13T10:25:44.410" v="121"/>
          <ac:spMkLst>
            <pc:docMk/>
            <pc:sldMk cId="4285981982" sldId="490"/>
            <ac:spMk id="13" creationId="{DC43CA10-810C-4205-81DA-DA243D32ED1C}"/>
          </ac:spMkLst>
        </pc:spChg>
        <pc:spChg chg="add del">
          <ac:chgData name="Cristian Chilipirea" userId="34ab170da5908fc4" providerId="LiveId" clId="{DFE5141E-F98E-42EA-B1E4-556BAE62F36F}" dt="2019-10-13T10:25:44.410" v="121"/>
          <ac:spMkLst>
            <pc:docMk/>
            <pc:sldMk cId="4285981982" sldId="490"/>
            <ac:spMk id="14" creationId="{6225D415-18C9-4D82-9FAF-65C7563BFE7E}"/>
          </ac:spMkLst>
        </pc:spChg>
        <pc:spChg chg="add del">
          <ac:chgData name="Cristian Chilipirea" userId="34ab170da5908fc4" providerId="LiveId" clId="{DFE5141E-F98E-42EA-B1E4-556BAE62F36F}" dt="2019-10-13T10:25:44.410" v="121"/>
          <ac:spMkLst>
            <pc:docMk/>
            <pc:sldMk cId="4285981982" sldId="490"/>
            <ac:spMk id="15" creationId="{42B28CE6-948E-4DC6-A68F-685684578AC0}"/>
          </ac:spMkLst>
        </pc:spChg>
        <pc:spChg chg="add del">
          <ac:chgData name="Cristian Chilipirea" userId="34ab170da5908fc4" providerId="LiveId" clId="{DFE5141E-F98E-42EA-B1E4-556BAE62F36F}" dt="2019-10-13T10:25:44.410" v="121"/>
          <ac:spMkLst>
            <pc:docMk/>
            <pc:sldMk cId="4285981982" sldId="490"/>
            <ac:spMk id="16" creationId="{70233A84-2EE3-4DF3-AE4D-395715B64F46}"/>
          </ac:spMkLst>
        </pc:spChg>
        <pc:spChg chg="add del">
          <ac:chgData name="Cristian Chilipirea" userId="34ab170da5908fc4" providerId="LiveId" clId="{DFE5141E-F98E-42EA-B1E4-556BAE62F36F}" dt="2019-10-13T10:25:44.410" v="121"/>
          <ac:spMkLst>
            <pc:docMk/>
            <pc:sldMk cId="4285981982" sldId="490"/>
            <ac:spMk id="17" creationId="{B861533C-D479-4EC1-813D-AB8BC6A647FA}"/>
          </ac:spMkLst>
        </pc:spChg>
        <pc:spChg chg="add del">
          <ac:chgData name="Cristian Chilipirea" userId="34ab170da5908fc4" providerId="LiveId" clId="{DFE5141E-F98E-42EA-B1E4-556BAE62F36F}" dt="2019-10-13T10:25:44.410" v="121"/>
          <ac:spMkLst>
            <pc:docMk/>
            <pc:sldMk cId="4285981982" sldId="490"/>
            <ac:spMk id="18" creationId="{C18820F5-AD01-42A1-A45D-972395640428}"/>
          </ac:spMkLst>
        </pc:spChg>
        <pc:spChg chg="add del">
          <ac:chgData name="Cristian Chilipirea" userId="34ab170da5908fc4" providerId="LiveId" clId="{DFE5141E-F98E-42EA-B1E4-556BAE62F36F}" dt="2019-10-13T10:25:44.410" v="121"/>
          <ac:spMkLst>
            <pc:docMk/>
            <pc:sldMk cId="4285981982" sldId="490"/>
            <ac:spMk id="19" creationId="{4FC23F1C-CBB6-4D4A-BF10-52F97E242962}"/>
          </ac:spMkLst>
        </pc:spChg>
        <pc:spChg chg="add del">
          <ac:chgData name="Cristian Chilipirea" userId="34ab170da5908fc4" providerId="LiveId" clId="{DFE5141E-F98E-42EA-B1E4-556BAE62F36F}" dt="2019-10-13T10:25:44.410" v="121"/>
          <ac:spMkLst>
            <pc:docMk/>
            <pc:sldMk cId="4285981982" sldId="490"/>
            <ac:spMk id="20" creationId="{E1D777A5-E43C-4767-9476-2A25D1A2BB8D}"/>
          </ac:spMkLst>
        </pc:spChg>
        <pc:spChg chg="add mod">
          <ac:chgData name="Cristian Chilipirea" userId="34ab170da5908fc4" providerId="LiveId" clId="{DFE5141E-F98E-42EA-B1E4-556BAE62F36F}" dt="2019-10-13T10:25:50.406" v="123" actId="1076"/>
          <ac:spMkLst>
            <pc:docMk/>
            <pc:sldMk cId="4285981982" sldId="490"/>
            <ac:spMk id="21" creationId="{26E94B1C-A175-436B-AE36-94430F05FCF8}"/>
          </ac:spMkLst>
        </pc:spChg>
        <pc:spChg chg="add mod">
          <ac:chgData name="Cristian Chilipirea" userId="34ab170da5908fc4" providerId="LiveId" clId="{DFE5141E-F98E-42EA-B1E4-556BAE62F36F}" dt="2019-10-13T10:25:50.406" v="123" actId="1076"/>
          <ac:spMkLst>
            <pc:docMk/>
            <pc:sldMk cId="4285981982" sldId="490"/>
            <ac:spMk id="30" creationId="{AEB23449-5CF4-467E-BC70-6CBB7DF3B393}"/>
          </ac:spMkLst>
        </pc:spChg>
        <pc:spChg chg="add mod">
          <ac:chgData name="Cristian Chilipirea" userId="34ab170da5908fc4" providerId="LiveId" clId="{DFE5141E-F98E-42EA-B1E4-556BAE62F36F}" dt="2019-10-13T10:25:50.406" v="123" actId="1076"/>
          <ac:spMkLst>
            <pc:docMk/>
            <pc:sldMk cId="4285981982" sldId="490"/>
            <ac:spMk id="31" creationId="{2739CC86-6DBC-4173-88CA-5F6F22DB91EF}"/>
          </ac:spMkLst>
        </pc:spChg>
        <pc:spChg chg="add mod">
          <ac:chgData name="Cristian Chilipirea" userId="34ab170da5908fc4" providerId="LiveId" clId="{DFE5141E-F98E-42EA-B1E4-556BAE62F36F}" dt="2019-10-13T10:25:50.406" v="123" actId="1076"/>
          <ac:spMkLst>
            <pc:docMk/>
            <pc:sldMk cId="4285981982" sldId="490"/>
            <ac:spMk id="32" creationId="{41B20980-538C-4A7E-B56A-C8FE48CEE86A}"/>
          </ac:spMkLst>
        </pc:spChg>
        <pc:spChg chg="add mod">
          <ac:chgData name="Cristian Chilipirea" userId="34ab170da5908fc4" providerId="LiveId" clId="{DFE5141E-F98E-42EA-B1E4-556BAE62F36F}" dt="2019-10-13T10:25:50.406" v="123" actId="1076"/>
          <ac:spMkLst>
            <pc:docMk/>
            <pc:sldMk cId="4285981982" sldId="490"/>
            <ac:spMk id="33" creationId="{0F7AAE87-E93D-4915-B905-3B7AD34F54E7}"/>
          </ac:spMkLst>
        </pc:spChg>
        <pc:spChg chg="add mod">
          <ac:chgData name="Cristian Chilipirea" userId="34ab170da5908fc4" providerId="LiveId" clId="{DFE5141E-F98E-42EA-B1E4-556BAE62F36F}" dt="2019-10-13T10:25:50.406" v="123" actId="1076"/>
          <ac:spMkLst>
            <pc:docMk/>
            <pc:sldMk cId="4285981982" sldId="490"/>
            <ac:spMk id="34" creationId="{DE48FD56-56C6-43BF-B179-2FDBD4D73C27}"/>
          </ac:spMkLst>
        </pc:spChg>
        <pc:spChg chg="add mod">
          <ac:chgData name="Cristian Chilipirea" userId="34ab170da5908fc4" providerId="LiveId" clId="{DFE5141E-F98E-42EA-B1E4-556BAE62F36F}" dt="2019-10-13T10:25:50.406" v="123" actId="1076"/>
          <ac:spMkLst>
            <pc:docMk/>
            <pc:sldMk cId="4285981982" sldId="490"/>
            <ac:spMk id="35" creationId="{2B33A2CB-8532-4ED7-A78E-3F7763619FE7}"/>
          </ac:spMkLst>
        </pc:spChg>
        <pc:spChg chg="add mod">
          <ac:chgData name="Cristian Chilipirea" userId="34ab170da5908fc4" providerId="LiveId" clId="{DFE5141E-F98E-42EA-B1E4-556BAE62F36F}" dt="2019-10-13T10:25:50.406" v="123" actId="1076"/>
          <ac:spMkLst>
            <pc:docMk/>
            <pc:sldMk cId="4285981982" sldId="490"/>
            <ac:spMk id="36" creationId="{FC2C1647-CB1E-406A-9993-C99F72933501}"/>
          </ac:spMkLst>
        </pc:spChg>
        <pc:spChg chg="add mod">
          <ac:chgData name="Cristian Chilipirea" userId="34ab170da5908fc4" providerId="LiveId" clId="{DFE5141E-F98E-42EA-B1E4-556BAE62F36F}" dt="2019-10-13T10:25:50.406" v="123" actId="1076"/>
          <ac:spMkLst>
            <pc:docMk/>
            <pc:sldMk cId="4285981982" sldId="490"/>
            <ac:spMk id="37" creationId="{9A9F601B-2888-4196-8663-38DBCD1E6AFC}"/>
          </ac:spMkLst>
        </pc:spChg>
        <pc:cxnChg chg="add del">
          <ac:chgData name="Cristian Chilipirea" userId="34ab170da5908fc4" providerId="LiveId" clId="{DFE5141E-F98E-42EA-B1E4-556BAE62F36F}" dt="2019-10-13T10:25:44.410" v="121"/>
          <ac:cxnSpMkLst>
            <pc:docMk/>
            <pc:sldMk cId="4285981982" sldId="490"/>
            <ac:cxnSpMk id="5" creationId="{A647E1C1-61AE-4264-8FCF-B0AB9BB4ED15}"/>
          </ac:cxnSpMkLst>
        </pc:cxnChg>
        <pc:cxnChg chg="add del">
          <ac:chgData name="Cristian Chilipirea" userId="34ab170da5908fc4" providerId="LiveId" clId="{DFE5141E-F98E-42EA-B1E4-556BAE62F36F}" dt="2019-10-13T10:25:44.410" v="121"/>
          <ac:cxnSpMkLst>
            <pc:docMk/>
            <pc:sldMk cId="4285981982" sldId="490"/>
            <ac:cxnSpMk id="6" creationId="{EF8E79DB-4BB1-494E-BA10-BF08332C2A3C}"/>
          </ac:cxnSpMkLst>
        </pc:cxnChg>
        <pc:cxnChg chg="add del">
          <ac:chgData name="Cristian Chilipirea" userId="34ab170da5908fc4" providerId="LiveId" clId="{DFE5141E-F98E-42EA-B1E4-556BAE62F36F}" dt="2019-10-13T10:25:44.410" v="121"/>
          <ac:cxnSpMkLst>
            <pc:docMk/>
            <pc:sldMk cId="4285981982" sldId="490"/>
            <ac:cxnSpMk id="7" creationId="{D86A009A-D174-4B6A-B3AD-82D84D40CA2B}"/>
          </ac:cxnSpMkLst>
        </pc:cxnChg>
        <pc:cxnChg chg="add del">
          <ac:chgData name="Cristian Chilipirea" userId="34ab170da5908fc4" providerId="LiveId" clId="{DFE5141E-F98E-42EA-B1E4-556BAE62F36F}" dt="2019-10-13T10:25:44.410" v="121"/>
          <ac:cxnSpMkLst>
            <pc:docMk/>
            <pc:sldMk cId="4285981982" sldId="490"/>
            <ac:cxnSpMk id="8" creationId="{76AD5936-9E9F-4AA6-B28D-BA679639C3DE}"/>
          </ac:cxnSpMkLst>
        </pc:cxnChg>
        <pc:cxnChg chg="add del">
          <ac:chgData name="Cristian Chilipirea" userId="34ab170da5908fc4" providerId="LiveId" clId="{DFE5141E-F98E-42EA-B1E4-556BAE62F36F}" dt="2019-10-13T10:25:44.410" v="121"/>
          <ac:cxnSpMkLst>
            <pc:docMk/>
            <pc:sldMk cId="4285981982" sldId="490"/>
            <ac:cxnSpMk id="9" creationId="{8BE91592-C6BB-4758-9690-C646D522B014}"/>
          </ac:cxnSpMkLst>
        </pc:cxnChg>
        <pc:cxnChg chg="add del">
          <ac:chgData name="Cristian Chilipirea" userId="34ab170da5908fc4" providerId="LiveId" clId="{DFE5141E-F98E-42EA-B1E4-556BAE62F36F}" dt="2019-10-13T10:25:44.410" v="121"/>
          <ac:cxnSpMkLst>
            <pc:docMk/>
            <pc:sldMk cId="4285981982" sldId="490"/>
            <ac:cxnSpMk id="10" creationId="{15DABEB2-5DEE-4D6E-8011-DDBFCC0CAA9D}"/>
          </ac:cxnSpMkLst>
        </pc:cxnChg>
        <pc:cxnChg chg="add del">
          <ac:chgData name="Cristian Chilipirea" userId="34ab170da5908fc4" providerId="LiveId" clId="{DFE5141E-F98E-42EA-B1E4-556BAE62F36F}" dt="2019-10-13T10:25:44.410" v="121"/>
          <ac:cxnSpMkLst>
            <pc:docMk/>
            <pc:sldMk cId="4285981982" sldId="490"/>
            <ac:cxnSpMk id="11" creationId="{F97D4CE5-C87A-40D0-B2C8-ED3C93105C38}"/>
          </ac:cxnSpMkLst>
        </pc:cxnChg>
        <pc:cxnChg chg="add del">
          <ac:chgData name="Cristian Chilipirea" userId="34ab170da5908fc4" providerId="LiveId" clId="{DFE5141E-F98E-42EA-B1E4-556BAE62F36F}" dt="2019-10-13T10:25:44.410" v="121"/>
          <ac:cxnSpMkLst>
            <pc:docMk/>
            <pc:sldMk cId="4285981982" sldId="490"/>
            <ac:cxnSpMk id="12" creationId="{B2E6CD2B-A391-455D-AE9D-807247E8A480}"/>
          </ac:cxnSpMkLst>
        </pc:cxnChg>
        <pc:cxnChg chg="add mod">
          <ac:chgData name="Cristian Chilipirea" userId="34ab170da5908fc4" providerId="LiveId" clId="{DFE5141E-F98E-42EA-B1E4-556BAE62F36F}" dt="2019-10-13T10:25:50.406" v="123" actId="1076"/>
          <ac:cxnSpMkLst>
            <pc:docMk/>
            <pc:sldMk cId="4285981982" sldId="490"/>
            <ac:cxnSpMk id="22" creationId="{494656C8-C331-4A3D-B215-E9BDCA661F44}"/>
          </ac:cxnSpMkLst>
        </pc:cxnChg>
        <pc:cxnChg chg="add mod">
          <ac:chgData name="Cristian Chilipirea" userId="34ab170da5908fc4" providerId="LiveId" clId="{DFE5141E-F98E-42EA-B1E4-556BAE62F36F}" dt="2019-10-13T10:25:50.406" v="123" actId="1076"/>
          <ac:cxnSpMkLst>
            <pc:docMk/>
            <pc:sldMk cId="4285981982" sldId="490"/>
            <ac:cxnSpMk id="23" creationId="{573403A8-C64E-4491-BF0F-29387DCE993C}"/>
          </ac:cxnSpMkLst>
        </pc:cxnChg>
        <pc:cxnChg chg="add mod">
          <ac:chgData name="Cristian Chilipirea" userId="34ab170da5908fc4" providerId="LiveId" clId="{DFE5141E-F98E-42EA-B1E4-556BAE62F36F}" dt="2019-10-13T10:25:50.406" v="123" actId="1076"/>
          <ac:cxnSpMkLst>
            <pc:docMk/>
            <pc:sldMk cId="4285981982" sldId="490"/>
            <ac:cxnSpMk id="24" creationId="{EC8463F1-B55E-4529-8CCA-5B12C8B64554}"/>
          </ac:cxnSpMkLst>
        </pc:cxnChg>
        <pc:cxnChg chg="add mod">
          <ac:chgData name="Cristian Chilipirea" userId="34ab170da5908fc4" providerId="LiveId" clId="{DFE5141E-F98E-42EA-B1E4-556BAE62F36F}" dt="2019-10-13T10:25:50.406" v="123" actId="1076"/>
          <ac:cxnSpMkLst>
            <pc:docMk/>
            <pc:sldMk cId="4285981982" sldId="490"/>
            <ac:cxnSpMk id="25" creationId="{FCCC0866-EBCF-4680-B745-69CCB322D12F}"/>
          </ac:cxnSpMkLst>
        </pc:cxnChg>
        <pc:cxnChg chg="add mod">
          <ac:chgData name="Cristian Chilipirea" userId="34ab170da5908fc4" providerId="LiveId" clId="{DFE5141E-F98E-42EA-B1E4-556BAE62F36F}" dt="2019-10-13T10:25:50.406" v="123" actId="1076"/>
          <ac:cxnSpMkLst>
            <pc:docMk/>
            <pc:sldMk cId="4285981982" sldId="490"/>
            <ac:cxnSpMk id="26" creationId="{9E75F131-9F43-4ECC-97AD-AB47260D44C9}"/>
          </ac:cxnSpMkLst>
        </pc:cxnChg>
        <pc:cxnChg chg="add mod">
          <ac:chgData name="Cristian Chilipirea" userId="34ab170da5908fc4" providerId="LiveId" clId="{DFE5141E-F98E-42EA-B1E4-556BAE62F36F}" dt="2019-10-13T10:25:50.406" v="123" actId="1076"/>
          <ac:cxnSpMkLst>
            <pc:docMk/>
            <pc:sldMk cId="4285981982" sldId="490"/>
            <ac:cxnSpMk id="27" creationId="{0CD9F236-1A82-48DC-B18E-70D29589E5E1}"/>
          </ac:cxnSpMkLst>
        </pc:cxnChg>
        <pc:cxnChg chg="add mod">
          <ac:chgData name="Cristian Chilipirea" userId="34ab170da5908fc4" providerId="LiveId" clId="{DFE5141E-F98E-42EA-B1E4-556BAE62F36F}" dt="2019-10-13T10:25:50.406" v="123" actId="1076"/>
          <ac:cxnSpMkLst>
            <pc:docMk/>
            <pc:sldMk cId="4285981982" sldId="490"/>
            <ac:cxnSpMk id="28" creationId="{1410B7CF-2A76-4486-B71E-4576E895BEC5}"/>
          </ac:cxnSpMkLst>
        </pc:cxnChg>
        <pc:cxnChg chg="add mod">
          <ac:chgData name="Cristian Chilipirea" userId="34ab170da5908fc4" providerId="LiveId" clId="{DFE5141E-F98E-42EA-B1E4-556BAE62F36F}" dt="2019-10-13T10:25:50.406" v="123" actId="1076"/>
          <ac:cxnSpMkLst>
            <pc:docMk/>
            <pc:sldMk cId="4285981982" sldId="490"/>
            <ac:cxnSpMk id="29" creationId="{9FB4D010-A5AE-4309-9B3D-4513784CF334}"/>
          </ac:cxnSpMkLst>
        </pc:cxnChg>
      </pc:sldChg>
      <pc:sldChg chg="addSp delSp modSp add">
        <pc:chgData name="Cristian Chilipirea" userId="34ab170da5908fc4" providerId="LiveId" clId="{DFE5141E-F98E-42EA-B1E4-556BAE62F36F}" dt="2019-10-13T10:26:12.890" v="130" actId="1076"/>
        <pc:sldMkLst>
          <pc:docMk/>
          <pc:sldMk cId="568663443" sldId="491"/>
        </pc:sldMkLst>
        <pc:spChg chg="mod">
          <ac:chgData name="Cristian Chilipirea" userId="34ab170da5908fc4" providerId="LiveId" clId="{DFE5141E-F98E-42EA-B1E4-556BAE62F36F}" dt="2019-10-13T10:26:02.303" v="125"/>
          <ac:spMkLst>
            <pc:docMk/>
            <pc:sldMk cId="568663443" sldId="491"/>
            <ac:spMk id="2" creationId="{EB2087D5-3B90-467F-8128-1B9C901C8563}"/>
          </ac:spMkLst>
        </pc:spChg>
        <pc:spChg chg="del">
          <ac:chgData name="Cristian Chilipirea" userId="34ab170da5908fc4" providerId="LiveId" clId="{DFE5141E-F98E-42EA-B1E4-556BAE62F36F}" dt="2019-10-13T10:26:03.989" v="126" actId="478"/>
          <ac:spMkLst>
            <pc:docMk/>
            <pc:sldMk cId="568663443" sldId="491"/>
            <ac:spMk id="3" creationId="{525E4C54-9C07-4AC9-82D4-2B566A679E82}"/>
          </ac:spMkLst>
        </pc:spChg>
        <pc:spChg chg="add del">
          <ac:chgData name="Cristian Chilipirea" userId="34ab170da5908fc4" providerId="LiveId" clId="{DFE5141E-F98E-42EA-B1E4-556BAE62F36F}" dt="2019-10-13T10:26:10.229" v="128"/>
          <ac:spMkLst>
            <pc:docMk/>
            <pc:sldMk cId="568663443" sldId="491"/>
            <ac:spMk id="4" creationId="{6B17255D-73F2-44E0-8794-74A8214AA639}"/>
          </ac:spMkLst>
        </pc:spChg>
        <pc:spChg chg="add del">
          <ac:chgData name="Cristian Chilipirea" userId="34ab170da5908fc4" providerId="LiveId" clId="{DFE5141E-F98E-42EA-B1E4-556BAE62F36F}" dt="2019-10-13T10:26:10.229" v="128"/>
          <ac:spMkLst>
            <pc:docMk/>
            <pc:sldMk cId="568663443" sldId="491"/>
            <ac:spMk id="5" creationId="{4450DF14-1135-48BA-B751-D9C11F3A4043}"/>
          </ac:spMkLst>
        </pc:spChg>
        <pc:spChg chg="add del">
          <ac:chgData name="Cristian Chilipirea" userId="34ab170da5908fc4" providerId="LiveId" clId="{DFE5141E-F98E-42EA-B1E4-556BAE62F36F}" dt="2019-10-13T10:26:10.229" v="128"/>
          <ac:spMkLst>
            <pc:docMk/>
            <pc:sldMk cId="568663443" sldId="491"/>
            <ac:spMk id="6" creationId="{72284777-8359-477D-ACA9-F0FF74DFF96D}"/>
          </ac:spMkLst>
        </pc:spChg>
        <pc:spChg chg="add del">
          <ac:chgData name="Cristian Chilipirea" userId="34ab170da5908fc4" providerId="LiveId" clId="{DFE5141E-F98E-42EA-B1E4-556BAE62F36F}" dt="2019-10-13T10:26:10.229" v="128"/>
          <ac:spMkLst>
            <pc:docMk/>
            <pc:sldMk cId="568663443" sldId="491"/>
            <ac:spMk id="87" creationId="{4E44C354-EC85-4E2A-8637-8F504B822ED8}"/>
          </ac:spMkLst>
        </pc:spChg>
        <pc:spChg chg="add del">
          <ac:chgData name="Cristian Chilipirea" userId="34ab170da5908fc4" providerId="LiveId" clId="{DFE5141E-F98E-42EA-B1E4-556BAE62F36F}" dt="2019-10-13T10:26:10.229" v="128"/>
          <ac:spMkLst>
            <pc:docMk/>
            <pc:sldMk cId="568663443" sldId="491"/>
            <ac:spMk id="88" creationId="{FC12EF51-325D-48C3-B8E5-6FFF1AAC450B}"/>
          </ac:spMkLst>
        </pc:spChg>
        <pc:spChg chg="add del">
          <ac:chgData name="Cristian Chilipirea" userId="34ab170da5908fc4" providerId="LiveId" clId="{DFE5141E-F98E-42EA-B1E4-556BAE62F36F}" dt="2019-10-13T10:26:10.229" v="128"/>
          <ac:spMkLst>
            <pc:docMk/>
            <pc:sldMk cId="568663443" sldId="491"/>
            <ac:spMk id="89" creationId="{7AAF3B43-A4A2-478F-952D-7F1F1BFD590F}"/>
          </ac:spMkLst>
        </pc:spChg>
        <pc:spChg chg="add del">
          <ac:chgData name="Cristian Chilipirea" userId="34ab170da5908fc4" providerId="LiveId" clId="{DFE5141E-F98E-42EA-B1E4-556BAE62F36F}" dt="2019-10-13T10:26:10.229" v="128"/>
          <ac:spMkLst>
            <pc:docMk/>
            <pc:sldMk cId="568663443" sldId="491"/>
            <ac:spMk id="90" creationId="{52BB587C-6757-411D-B6CA-99CFB91E05A9}"/>
          </ac:spMkLst>
        </pc:spChg>
        <pc:spChg chg="add del">
          <ac:chgData name="Cristian Chilipirea" userId="34ab170da5908fc4" providerId="LiveId" clId="{DFE5141E-F98E-42EA-B1E4-556BAE62F36F}" dt="2019-10-13T10:26:10.229" v="128"/>
          <ac:spMkLst>
            <pc:docMk/>
            <pc:sldMk cId="568663443" sldId="491"/>
            <ac:spMk id="91" creationId="{334F8C88-245E-4399-A4A3-3F281119C734}"/>
          </ac:spMkLst>
        </pc:spChg>
        <pc:spChg chg="add del">
          <ac:chgData name="Cristian Chilipirea" userId="34ab170da5908fc4" providerId="LiveId" clId="{DFE5141E-F98E-42EA-B1E4-556BAE62F36F}" dt="2019-10-13T10:26:10.229" v="128"/>
          <ac:spMkLst>
            <pc:docMk/>
            <pc:sldMk cId="568663443" sldId="491"/>
            <ac:spMk id="92" creationId="{F207B7D8-0273-4FD7-825D-F9F22E897B28}"/>
          </ac:spMkLst>
        </pc:spChg>
        <pc:spChg chg="add del">
          <ac:chgData name="Cristian Chilipirea" userId="34ab170da5908fc4" providerId="LiveId" clId="{DFE5141E-F98E-42EA-B1E4-556BAE62F36F}" dt="2019-10-13T10:26:10.229" v="128"/>
          <ac:spMkLst>
            <pc:docMk/>
            <pc:sldMk cId="568663443" sldId="491"/>
            <ac:spMk id="93" creationId="{62A2C491-CEB9-4122-A849-598B4A1E49C8}"/>
          </ac:spMkLst>
        </pc:spChg>
        <pc:spChg chg="add del">
          <ac:chgData name="Cristian Chilipirea" userId="34ab170da5908fc4" providerId="LiveId" clId="{DFE5141E-F98E-42EA-B1E4-556BAE62F36F}" dt="2019-10-13T10:26:10.229" v="128"/>
          <ac:spMkLst>
            <pc:docMk/>
            <pc:sldMk cId="568663443" sldId="491"/>
            <ac:spMk id="94" creationId="{B1AD9931-1713-49BE-A4A4-AB6D24F5013A}"/>
          </ac:spMkLst>
        </pc:spChg>
        <pc:spChg chg="add del">
          <ac:chgData name="Cristian Chilipirea" userId="34ab170da5908fc4" providerId="LiveId" clId="{DFE5141E-F98E-42EA-B1E4-556BAE62F36F}" dt="2019-10-13T10:26:10.229" v="128"/>
          <ac:spMkLst>
            <pc:docMk/>
            <pc:sldMk cId="568663443" sldId="491"/>
            <ac:spMk id="138" creationId="{1937E753-B7F9-4A69-A854-E2EB4EB407BC}"/>
          </ac:spMkLst>
        </pc:spChg>
        <pc:spChg chg="add del">
          <ac:chgData name="Cristian Chilipirea" userId="34ab170da5908fc4" providerId="LiveId" clId="{DFE5141E-F98E-42EA-B1E4-556BAE62F36F}" dt="2019-10-13T10:26:10.229" v="128"/>
          <ac:spMkLst>
            <pc:docMk/>
            <pc:sldMk cId="568663443" sldId="491"/>
            <ac:spMk id="139" creationId="{ED4E46BE-F3A6-47FA-9344-B75246B7104D}"/>
          </ac:spMkLst>
        </pc:spChg>
        <pc:spChg chg="add del">
          <ac:chgData name="Cristian Chilipirea" userId="34ab170da5908fc4" providerId="LiveId" clId="{DFE5141E-F98E-42EA-B1E4-556BAE62F36F}" dt="2019-10-13T10:26:10.229" v="128"/>
          <ac:spMkLst>
            <pc:docMk/>
            <pc:sldMk cId="568663443" sldId="491"/>
            <ac:spMk id="140" creationId="{362830F8-97FF-4BDE-8AE6-8747C257F7FF}"/>
          </ac:spMkLst>
        </pc:spChg>
        <pc:spChg chg="add del">
          <ac:chgData name="Cristian Chilipirea" userId="34ab170da5908fc4" providerId="LiveId" clId="{DFE5141E-F98E-42EA-B1E4-556BAE62F36F}" dt="2019-10-13T10:26:10.229" v="128"/>
          <ac:spMkLst>
            <pc:docMk/>
            <pc:sldMk cId="568663443" sldId="491"/>
            <ac:spMk id="141" creationId="{DEFA41FD-82A6-41D7-9DA2-CC1A110335B6}"/>
          </ac:spMkLst>
        </pc:spChg>
        <pc:spChg chg="add mod">
          <ac:chgData name="Cristian Chilipirea" userId="34ab170da5908fc4" providerId="LiveId" clId="{DFE5141E-F98E-42EA-B1E4-556BAE62F36F}" dt="2019-10-13T10:26:12.890" v="130" actId="1076"/>
          <ac:spMkLst>
            <pc:docMk/>
            <pc:sldMk cId="568663443" sldId="491"/>
            <ac:spMk id="142" creationId="{08E2C053-43B5-4412-8C0C-06DA5065FCF1}"/>
          </ac:spMkLst>
        </pc:spChg>
        <pc:spChg chg="add mod">
          <ac:chgData name="Cristian Chilipirea" userId="34ab170da5908fc4" providerId="LiveId" clId="{DFE5141E-F98E-42EA-B1E4-556BAE62F36F}" dt="2019-10-13T10:26:12.890" v="130" actId="1076"/>
          <ac:spMkLst>
            <pc:docMk/>
            <pc:sldMk cId="568663443" sldId="491"/>
            <ac:spMk id="143" creationId="{32196EA8-62B8-4B11-A60D-D61E05A62656}"/>
          </ac:spMkLst>
        </pc:spChg>
        <pc:spChg chg="add mod">
          <ac:chgData name="Cristian Chilipirea" userId="34ab170da5908fc4" providerId="LiveId" clId="{DFE5141E-F98E-42EA-B1E4-556BAE62F36F}" dt="2019-10-13T10:26:12.890" v="130" actId="1076"/>
          <ac:spMkLst>
            <pc:docMk/>
            <pc:sldMk cId="568663443" sldId="491"/>
            <ac:spMk id="144" creationId="{A3848A59-3562-4047-AC42-96BB68BBFEBB}"/>
          </ac:spMkLst>
        </pc:spChg>
        <pc:spChg chg="add mod">
          <ac:chgData name="Cristian Chilipirea" userId="34ab170da5908fc4" providerId="LiveId" clId="{DFE5141E-F98E-42EA-B1E4-556BAE62F36F}" dt="2019-10-13T10:26:12.890" v="130" actId="1076"/>
          <ac:spMkLst>
            <pc:docMk/>
            <pc:sldMk cId="568663443" sldId="491"/>
            <ac:spMk id="225" creationId="{526813ED-7881-4EE2-A29E-1865B6367073}"/>
          </ac:spMkLst>
        </pc:spChg>
        <pc:spChg chg="add mod">
          <ac:chgData name="Cristian Chilipirea" userId="34ab170da5908fc4" providerId="LiveId" clId="{DFE5141E-F98E-42EA-B1E4-556BAE62F36F}" dt="2019-10-13T10:26:12.890" v="130" actId="1076"/>
          <ac:spMkLst>
            <pc:docMk/>
            <pc:sldMk cId="568663443" sldId="491"/>
            <ac:spMk id="226" creationId="{5F6B6344-0BD0-465F-A59E-C236DC44CF1C}"/>
          </ac:spMkLst>
        </pc:spChg>
        <pc:spChg chg="add mod">
          <ac:chgData name="Cristian Chilipirea" userId="34ab170da5908fc4" providerId="LiveId" clId="{DFE5141E-F98E-42EA-B1E4-556BAE62F36F}" dt="2019-10-13T10:26:12.890" v="130" actId="1076"/>
          <ac:spMkLst>
            <pc:docMk/>
            <pc:sldMk cId="568663443" sldId="491"/>
            <ac:spMk id="227" creationId="{650B1E44-EE36-4194-8F7F-56305A8A54AC}"/>
          </ac:spMkLst>
        </pc:spChg>
        <pc:spChg chg="add mod">
          <ac:chgData name="Cristian Chilipirea" userId="34ab170da5908fc4" providerId="LiveId" clId="{DFE5141E-F98E-42EA-B1E4-556BAE62F36F}" dt="2019-10-13T10:26:12.890" v="130" actId="1076"/>
          <ac:spMkLst>
            <pc:docMk/>
            <pc:sldMk cId="568663443" sldId="491"/>
            <ac:spMk id="228" creationId="{A4D38CBB-4DEE-4459-B6CB-7638C7323965}"/>
          </ac:spMkLst>
        </pc:spChg>
        <pc:spChg chg="add mod">
          <ac:chgData name="Cristian Chilipirea" userId="34ab170da5908fc4" providerId="LiveId" clId="{DFE5141E-F98E-42EA-B1E4-556BAE62F36F}" dt="2019-10-13T10:26:12.890" v="130" actId="1076"/>
          <ac:spMkLst>
            <pc:docMk/>
            <pc:sldMk cId="568663443" sldId="491"/>
            <ac:spMk id="229" creationId="{E1961374-C0B6-4ED2-AC3F-774E99B1DC36}"/>
          </ac:spMkLst>
        </pc:spChg>
        <pc:spChg chg="add mod">
          <ac:chgData name="Cristian Chilipirea" userId="34ab170da5908fc4" providerId="LiveId" clId="{DFE5141E-F98E-42EA-B1E4-556BAE62F36F}" dt="2019-10-13T10:26:12.890" v="130" actId="1076"/>
          <ac:spMkLst>
            <pc:docMk/>
            <pc:sldMk cId="568663443" sldId="491"/>
            <ac:spMk id="230" creationId="{CE8719BF-8E9F-407A-A950-1C24EB88D305}"/>
          </ac:spMkLst>
        </pc:spChg>
        <pc:spChg chg="add mod">
          <ac:chgData name="Cristian Chilipirea" userId="34ab170da5908fc4" providerId="LiveId" clId="{DFE5141E-F98E-42EA-B1E4-556BAE62F36F}" dt="2019-10-13T10:26:12.890" v="130" actId="1076"/>
          <ac:spMkLst>
            <pc:docMk/>
            <pc:sldMk cId="568663443" sldId="491"/>
            <ac:spMk id="231" creationId="{3EDD44CA-4600-4262-A105-AB3706DB71F3}"/>
          </ac:spMkLst>
        </pc:spChg>
        <pc:spChg chg="add mod">
          <ac:chgData name="Cristian Chilipirea" userId="34ab170da5908fc4" providerId="LiveId" clId="{DFE5141E-F98E-42EA-B1E4-556BAE62F36F}" dt="2019-10-13T10:26:12.890" v="130" actId="1076"/>
          <ac:spMkLst>
            <pc:docMk/>
            <pc:sldMk cId="568663443" sldId="491"/>
            <ac:spMk id="232" creationId="{EFBDF15B-A9CD-4C5D-8805-85A833E4E18F}"/>
          </ac:spMkLst>
        </pc:spChg>
        <pc:spChg chg="add mod">
          <ac:chgData name="Cristian Chilipirea" userId="34ab170da5908fc4" providerId="LiveId" clId="{DFE5141E-F98E-42EA-B1E4-556BAE62F36F}" dt="2019-10-13T10:26:12.890" v="130" actId="1076"/>
          <ac:spMkLst>
            <pc:docMk/>
            <pc:sldMk cId="568663443" sldId="491"/>
            <ac:spMk id="276" creationId="{0CD376F0-906A-420A-B6F2-F145A210FA90}"/>
          </ac:spMkLst>
        </pc:spChg>
        <pc:spChg chg="add mod">
          <ac:chgData name="Cristian Chilipirea" userId="34ab170da5908fc4" providerId="LiveId" clId="{DFE5141E-F98E-42EA-B1E4-556BAE62F36F}" dt="2019-10-13T10:26:12.890" v="130" actId="1076"/>
          <ac:spMkLst>
            <pc:docMk/>
            <pc:sldMk cId="568663443" sldId="491"/>
            <ac:spMk id="277" creationId="{5DC59037-669B-402B-9B9C-87079857D4CC}"/>
          </ac:spMkLst>
        </pc:spChg>
        <pc:spChg chg="add mod">
          <ac:chgData name="Cristian Chilipirea" userId="34ab170da5908fc4" providerId="LiveId" clId="{DFE5141E-F98E-42EA-B1E4-556BAE62F36F}" dt="2019-10-13T10:26:12.890" v="130" actId="1076"/>
          <ac:spMkLst>
            <pc:docMk/>
            <pc:sldMk cId="568663443" sldId="491"/>
            <ac:spMk id="278" creationId="{DA5F81AE-9305-48D7-8418-096DF96E837F}"/>
          </ac:spMkLst>
        </pc:spChg>
        <pc:spChg chg="add mod">
          <ac:chgData name="Cristian Chilipirea" userId="34ab170da5908fc4" providerId="LiveId" clId="{DFE5141E-F98E-42EA-B1E4-556BAE62F36F}" dt="2019-10-13T10:26:12.890" v="130" actId="1076"/>
          <ac:spMkLst>
            <pc:docMk/>
            <pc:sldMk cId="568663443" sldId="491"/>
            <ac:spMk id="279" creationId="{5E48568B-47D2-43C1-8CE6-FF10F078D4CB}"/>
          </ac:spMkLst>
        </pc:spChg>
        <pc:grpChg chg="add del">
          <ac:chgData name="Cristian Chilipirea" userId="34ab170da5908fc4" providerId="LiveId" clId="{DFE5141E-F98E-42EA-B1E4-556BAE62F36F}" dt="2019-10-13T10:26:10.229" v="128"/>
          <ac:grpSpMkLst>
            <pc:docMk/>
            <pc:sldMk cId="568663443" sldId="491"/>
            <ac:grpSpMk id="7" creationId="{66CAE91A-FD91-420A-B945-5DA954271027}"/>
          </ac:grpSpMkLst>
        </pc:grpChg>
        <pc:grpChg chg="add del">
          <ac:chgData name="Cristian Chilipirea" userId="34ab170da5908fc4" providerId="LiveId" clId="{DFE5141E-F98E-42EA-B1E4-556BAE62F36F}" dt="2019-10-13T10:26:10.229" v="128"/>
          <ac:grpSpMkLst>
            <pc:docMk/>
            <pc:sldMk cId="568663443" sldId="491"/>
            <ac:grpSpMk id="53" creationId="{473427C0-3BA0-46FA-90F0-53454A049DCE}"/>
          </ac:grpSpMkLst>
        </pc:grpChg>
        <pc:grpChg chg="add del">
          <ac:chgData name="Cristian Chilipirea" userId="34ab170da5908fc4" providerId="LiveId" clId="{DFE5141E-F98E-42EA-B1E4-556BAE62F36F}" dt="2019-10-13T10:26:10.229" v="128"/>
          <ac:grpSpMkLst>
            <pc:docMk/>
            <pc:sldMk cId="568663443" sldId="491"/>
            <ac:grpSpMk id="67" creationId="{B7F7261A-2B22-4560-821B-2DA97EBC236E}"/>
          </ac:grpSpMkLst>
        </pc:grpChg>
        <pc:grpChg chg="add del">
          <ac:chgData name="Cristian Chilipirea" userId="34ab170da5908fc4" providerId="LiveId" clId="{DFE5141E-F98E-42EA-B1E4-556BAE62F36F}" dt="2019-10-13T10:26:10.229" v="128"/>
          <ac:grpSpMkLst>
            <pc:docMk/>
            <pc:sldMk cId="568663443" sldId="491"/>
            <ac:grpSpMk id="77" creationId="{4DEEF369-DF4D-409A-AE72-A70DD7596CE6}"/>
          </ac:grpSpMkLst>
        </pc:grpChg>
        <pc:grpChg chg="add del">
          <ac:chgData name="Cristian Chilipirea" userId="34ab170da5908fc4" providerId="LiveId" clId="{DFE5141E-F98E-42EA-B1E4-556BAE62F36F}" dt="2019-10-13T10:26:10.229" v="128"/>
          <ac:grpSpMkLst>
            <pc:docMk/>
            <pc:sldMk cId="568663443" sldId="491"/>
            <ac:grpSpMk id="95" creationId="{8C8D8FA9-2332-47A6-9B4E-E04B77D049B8}"/>
          </ac:grpSpMkLst>
        </pc:grpChg>
        <pc:grpChg chg="add mod">
          <ac:chgData name="Cristian Chilipirea" userId="34ab170da5908fc4" providerId="LiveId" clId="{DFE5141E-F98E-42EA-B1E4-556BAE62F36F}" dt="2019-10-13T10:26:12.890" v="130" actId="1076"/>
          <ac:grpSpMkLst>
            <pc:docMk/>
            <pc:sldMk cId="568663443" sldId="491"/>
            <ac:grpSpMk id="145" creationId="{6FC44104-A5F3-4EF4-93BB-E8D41FCA71A5}"/>
          </ac:grpSpMkLst>
        </pc:grpChg>
        <pc:grpChg chg="mod">
          <ac:chgData name="Cristian Chilipirea" userId="34ab170da5908fc4" providerId="LiveId" clId="{DFE5141E-F98E-42EA-B1E4-556BAE62F36F}" dt="2019-10-13T10:26:12.890" v="130" actId="1076"/>
          <ac:grpSpMkLst>
            <pc:docMk/>
            <pc:sldMk cId="568663443" sldId="491"/>
            <ac:grpSpMk id="146" creationId="{9D4742F6-A6AB-4B98-BD4A-0D17991962F4}"/>
          </ac:grpSpMkLst>
        </pc:grpChg>
        <pc:grpChg chg="mod">
          <ac:chgData name="Cristian Chilipirea" userId="34ab170da5908fc4" providerId="LiveId" clId="{DFE5141E-F98E-42EA-B1E4-556BAE62F36F}" dt="2019-10-13T10:26:12.890" v="130" actId="1076"/>
          <ac:grpSpMkLst>
            <pc:docMk/>
            <pc:sldMk cId="568663443" sldId="491"/>
            <ac:grpSpMk id="151" creationId="{E1748621-6DBD-4B63-91AD-F406757E8347}"/>
          </ac:grpSpMkLst>
        </pc:grpChg>
        <pc:grpChg chg="mod">
          <ac:chgData name="Cristian Chilipirea" userId="34ab170da5908fc4" providerId="LiveId" clId="{DFE5141E-F98E-42EA-B1E4-556BAE62F36F}" dt="2019-10-13T10:26:12.890" v="130" actId="1076"/>
          <ac:grpSpMkLst>
            <pc:docMk/>
            <pc:sldMk cId="568663443" sldId="491"/>
            <ac:grpSpMk id="152" creationId="{F930FE9B-4B64-4104-A69D-7764AFFB35E2}"/>
          </ac:grpSpMkLst>
        </pc:grpChg>
        <pc:grpChg chg="mod">
          <ac:chgData name="Cristian Chilipirea" userId="34ab170da5908fc4" providerId="LiveId" clId="{DFE5141E-F98E-42EA-B1E4-556BAE62F36F}" dt="2019-10-13T10:26:12.890" v="130" actId="1076"/>
          <ac:grpSpMkLst>
            <pc:docMk/>
            <pc:sldMk cId="568663443" sldId="491"/>
            <ac:grpSpMk id="170" creationId="{E69BEC41-3289-4635-A177-087776E53E94}"/>
          </ac:grpSpMkLst>
        </pc:grpChg>
        <pc:grpChg chg="mod">
          <ac:chgData name="Cristian Chilipirea" userId="34ab170da5908fc4" providerId="LiveId" clId="{DFE5141E-F98E-42EA-B1E4-556BAE62F36F}" dt="2019-10-13T10:26:12.890" v="130" actId="1076"/>
          <ac:grpSpMkLst>
            <pc:docMk/>
            <pc:sldMk cId="568663443" sldId="491"/>
            <ac:grpSpMk id="179" creationId="{1B473C35-A8DC-45AC-9D80-27B435D41D32}"/>
          </ac:grpSpMkLst>
        </pc:grpChg>
        <pc:grpChg chg="mod">
          <ac:chgData name="Cristian Chilipirea" userId="34ab170da5908fc4" providerId="LiveId" clId="{DFE5141E-F98E-42EA-B1E4-556BAE62F36F}" dt="2019-10-13T10:26:12.890" v="130" actId="1076"/>
          <ac:grpSpMkLst>
            <pc:docMk/>
            <pc:sldMk cId="568663443" sldId="491"/>
            <ac:grpSpMk id="188" creationId="{492CF745-9771-40A1-B867-64CD0EBB4769}"/>
          </ac:grpSpMkLst>
        </pc:grpChg>
        <pc:grpChg chg="add mod">
          <ac:chgData name="Cristian Chilipirea" userId="34ab170da5908fc4" providerId="LiveId" clId="{DFE5141E-F98E-42EA-B1E4-556BAE62F36F}" dt="2019-10-13T10:26:12.890" v="130" actId="1076"/>
          <ac:grpSpMkLst>
            <pc:docMk/>
            <pc:sldMk cId="568663443" sldId="491"/>
            <ac:grpSpMk id="191" creationId="{09584877-32E5-4BE8-973C-2FF35AAB49DD}"/>
          </ac:grpSpMkLst>
        </pc:grpChg>
        <pc:grpChg chg="mod">
          <ac:chgData name="Cristian Chilipirea" userId="34ab170da5908fc4" providerId="LiveId" clId="{DFE5141E-F98E-42EA-B1E4-556BAE62F36F}" dt="2019-10-13T10:26:12.890" v="130" actId="1076"/>
          <ac:grpSpMkLst>
            <pc:docMk/>
            <pc:sldMk cId="568663443" sldId="491"/>
            <ac:grpSpMk id="198" creationId="{A9F97EB2-673D-4D4E-9B3F-079BC6880318}"/>
          </ac:grpSpMkLst>
        </pc:grpChg>
        <pc:grpChg chg="add mod">
          <ac:chgData name="Cristian Chilipirea" userId="34ab170da5908fc4" providerId="LiveId" clId="{DFE5141E-F98E-42EA-B1E4-556BAE62F36F}" dt="2019-10-13T10:26:12.890" v="130" actId="1076"/>
          <ac:grpSpMkLst>
            <pc:docMk/>
            <pc:sldMk cId="568663443" sldId="491"/>
            <ac:grpSpMk id="205" creationId="{B6E002DD-6358-48ED-A7CE-5519130FDCE3}"/>
          </ac:grpSpMkLst>
        </pc:grpChg>
        <pc:grpChg chg="mod">
          <ac:chgData name="Cristian Chilipirea" userId="34ab170da5908fc4" providerId="LiveId" clId="{DFE5141E-F98E-42EA-B1E4-556BAE62F36F}" dt="2019-10-13T10:26:12.890" v="130" actId="1076"/>
          <ac:grpSpMkLst>
            <pc:docMk/>
            <pc:sldMk cId="568663443" sldId="491"/>
            <ac:grpSpMk id="212" creationId="{3D38C211-DEB2-49AB-83C6-02FA45BA7667}"/>
          </ac:grpSpMkLst>
        </pc:grpChg>
        <pc:grpChg chg="add mod">
          <ac:chgData name="Cristian Chilipirea" userId="34ab170da5908fc4" providerId="LiveId" clId="{DFE5141E-F98E-42EA-B1E4-556BAE62F36F}" dt="2019-10-13T10:26:12.890" v="130" actId="1076"/>
          <ac:grpSpMkLst>
            <pc:docMk/>
            <pc:sldMk cId="568663443" sldId="491"/>
            <ac:grpSpMk id="215" creationId="{C82D118C-7EE1-4AEA-8713-2EF31C15957F}"/>
          </ac:grpSpMkLst>
        </pc:grpChg>
        <pc:grpChg chg="mod">
          <ac:chgData name="Cristian Chilipirea" userId="34ab170da5908fc4" providerId="LiveId" clId="{DFE5141E-F98E-42EA-B1E4-556BAE62F36F}" dt="2019-10-13T10:26:12.890" v="130" actId="1076"/>
          <ac:grpSpMkLst>
            <pc:docMk/>
            <pc:sldMk cId="568663443" sldId="491"/>
            <ac:grpSpMk id="222" creationId="{A04F24C5-BBC4-4C21-AC43-CCD92EB5B91A}"/>
          </ac:grpSpMkLst>
        </pc:grpChg>
        <pc:grpChg chg="add mod">
          <ac:chgData name="Cristian Chilipirea" userId="34ab170da5908fc4" providerId="LiveId" clId="{DFE5141E-F98E-42EA-B1E4-556BAE62F36F}" dt="2019-10-13T10:26:12.890" v="130" actId="1076"/>
          <ac:grpSpMkLst>
            <pc:docMk/>
            <pc:sldMk cId="568663443" sldId="491"/>
            <ac:grpSpMk id="233" creationId="{0843C9DB-6585-410A-8F38-F0FCE5D841A3}"/>
          </ac:grpSpMkLst>
        </pc:grpChg>
        <pc:grpChg chg="mod">
          <ac:chgData name="Cristian Chilipirea" userId="34ab170da5908fc4" providerId="LiveId" clId="{DFE5141E-F98E-42EA-B1E4-556BAE62F36F}" dt="2019-10-13T10:26:12.890" v="130" actId="1076"/>
          <ac:grpSpMkLst>
            <pc:docMk/>
            <pc:sldMk cId="568663443" sldId="491"/>
            <ac:grpSpMk id="234" creationId="{6277F8F9-E650-4A90-A529-F56DBCDE5F89}"/>
          </ac:grpSpMkLst>
        </pc:grpChg>
        <pc:grpChg chg="mod">
          <ac:chgData name="Cristian Chilipirea" userId="34ab170da5908fc4" providerId="LiveId" clId="{DFE5141E-F98E-42EA-B1E4-556BAE62F36F}" dt="2019-10-13T10:26:12.890" v="130" actId="1076"/>
          <ac:grpSpMkLst>
            <pc:docMk/>
            <pc:sldMk cId="568663443" sldId="491"/>
            <ac:grpSpMk id="239" creationId="{0DB54165-15EB-4AC1-967B-55E6AC58C80D}"/>
          </ac:grpSpMkLst>
        </pc:grpChg>
        <pc:grpChg chg="mod">
          <ac:chgData name="Cristian Chilipirea" userId="34ab170da5908fc4" providerId="LiveId" clId="{DFE5141E-F98E-42EA-B1E4-556BAE62F36F}" dt="2019-10-13T10:26:12.890" v="130" actId="1076"/>
          <ac:grpSpMkLst>
            <pc:docMk/>
            <pc:sldMk cId="568663443" sldId="491"/>
            <ac:grpSpMk id="240" creationId="{ECD6D8D4-B562-4E51-A517-6D7A6BA8E683}"/>
          </ac:grpSpMkLst>
        </pc:grpChg>
        <pc:grpChg chg="mod">
          <ac:chgData name="Cristian Chilipirea" userId="34ab170da5908fc4" providerId="LiveId" clId="{DFE5141E-F98E-42EA-B1E4-556BAE62F36F}" dt="2019-10-13T10:26:12.890" v="130" actId="1076"/>
          <ac:grpSpMkLst>
            <pc:docMk/>
            <pc:sldMk cId="568663443" sldId="491"/>
            <ac:grpSpMk id="255" creationId="{82DA8295-5B20-4652-B420-022C0AA62D16}"/>
          </ac:grpSpMkLst>
        </pc:grpChg>
        <pc:grpChg chg="mod">
          <ac:chgData name="Cristian Chilipirea" userId="34ab170da5908fc4" providerId="LiveId" clId="{DFE5141E-F98E-42EA-B1E4-556BAE62F36F}" dt="2019-10-13T10:26:12.890" v="130" actId="1076"/>
          <ac:grpSpMkLst>
            <pc:docMk/>
            <pc:sldMk cId="568663443" sldId="491"/>
            <ac:grpSpMk id="264" creationId="{2D4BF284-BFE8-4981-853C-4C9E44881FD0}"/>
          </ac:grpSpMkLst>
        </pc:grpChg>
        <pc:grpChg chg="mod">
          <ac:chgData name="Cristian Chilipirea" userId="34ab170da5908fc4" providerId="LiveId" clId="{DFE5141E-F98E-42EA-B1E4-556BAE62F36F}" dt="2019-10-13T10:26:12.890" v="130" actId="1076"/>
          <ac:grpSpMkLst>
            <pc:docMk/>
            <pc:sldMk cId="568663443" sldId="491"/>
            <ac:grpSpMk id="273" creationId="{D4ED8B65-41F6-41FC-A49E-21A6FE00D348}"/>
          </ac:grpSpMkLst>
        </pc:grpChg>
        <pc:cxnChg chg="add del">
          <ac:chgData name="Cristian Chilipirea" userId="34ab170da5908fc4" providerId="LiveId" clId="{DFE5141E-F98E-42EA-B1E4-556BAE62F36F}" dt="2019-10-13T10:26:10.229" v="128"/>
          <ac:cxnSpMkLst>
            <pc:docMk/>
            <pc:sldMk cId="568663443" sldId="491"/>
            <ac:cxnSpMk id="63" creationId="{E1776A04-593F-40C5-B6FB-ADEE90ABCAAF}"/>
          </ac:cxnSpMkLst>
        </pc:cxnChg>
        <pc:cxnChg chg="add del">
          <ac:chgData name="Cristian Chilipirea" userId="34ab170da5908fc4" providerId="LiveId" clId="{DFE5141E-F98E-42EA-B1E4-556BAE62F36F}" dt="2019-10-13T10:26:10.229" v="128"/>
          <ac:cxnSpMkLst>
            <pc:docMk/>
            <pc:sldMk cId="568663443" sldId="491"/>
            <ac:cxnSpMk id="64" creationId="{B1D0D899-520D-4832-8E4B-62114690AD04}"/>
          </ac:cxnSpMkLst>
        </pc:cxnChg>
        <pc:cxnChg chg="add del">
          <ac:chgData name="Cristian Chilipirea" userId="34ab170da5908fc4" providerId="LiveId" clId="{DFE5141E-F98E-42EA-B1E4-556BAE62F36F}" dt="2019-10-13T10:26:10.229" v="128"/>
          <ac:cxnSpMkLst>
            <pc:docMk/>
            <pc:sldMk cId="568663443" sldId="491"/>
            <ac:cxnSpMk id="65" creationId="{456F48C2-B868-4EF4-BB48-C4E83DA5BB52}"/>
          </ac:cxnSpMkLst>
        </pc:cxnChg>
        <pc:cxnChg chg="add del">
          <ac:chgData name="Cristian Chilipirea" userId="34ab170da5908fc4" providerId="LiveId" clId="{DFE5141E-F98E-42EA-B1E4-556BAE62F36F}" dt="2019-10-13T10:26:10.229" v="128"/>
          <ac:cxnSpMkLst>
            <pc:docMk/>
            <pc:sldMk cId="568663443" sldId="491"/>
            <ac:cxnSpMk id="66" creationId="{22B4E8D3-F8E7-4858-BFD4-2FE4AFE2F644}"/>
          </ac:cxnSpMkLst>
        </pc:cxnChg>
        <pc:cxnChg chg="add mod">
          <ac:chgData name="Cristian Chilipirea" userId="34ab170da5908fc4" providerId="LiveId" clId="{DFE5141E-F98E-42EA-B1E4-556BAE62F36F}" dt="2019-10-13T10:26:12.890" v="130" actId="1076"/>
          <ac:cxnSpMkLst>
            <pc:docMk/>
            <pc:sldMk cId="568663443" sldId="491"/>
            <ac:cxnSpMk id="201" creationId="{C1587EA8-6392-4F6A-963E-EDB422FB7FB3}"/>
          </ac:cxnSpMkLst>
        </pc:cxnChg>
        <pc:cxnChg chg="add mod">
          <ac:chgData name="Cristian Chilipirea" userId="34ab170da5908fc4" providerId="LiveId" clId="{DFE5141E-F98E-42EA-B1E4-556BAE62F36F}" dt="2019-10-13T10:26:12.890" v="130" actId="1076"/>
          <ac:cxnSpMkLst>
            <pc:docMk/>
            <pc:sldMk cId="568663443" sldId="491"/>
            <ac:cxnSpMk id="202" creationId="{BD666681-0D57-4C95-963F-F259A79D117E}"/>
          </ac:cxnSpMkLst>
        </pc:cxnChg>
        <pc:cxnChg chg="add mod">
          <ac:chgData name="Cristian Chilipirea" userId="34ab170da5908fc4" providerId="LiveId" clId="{DFE5141E-F98E-42EA-B1E4-556BAE62F36F}" dt="2019-10-13T10:26:12.890" v="130" actId="1076"/>
          <ac:cxnSpMkLst>
            <pc:docMk/>
            <pc:sldMk cId="568663443" sldId="491"/>
            <ac:cxnSpMk id="203" creationId="{8FF419A3-1D65-427A-BAC9-FB22932EAB2E}"/>
          </ac:cxnSpMkLst>
        </pc:cxnChg>
        <pc:cxnChg chg="add mod">
          <ac:chgData name="Cristian Chilipirea" userId="34ab170da5908fc4" providerId="LiveId" clId="{DFE5141E-F98E-42EA-B1E4-556BAE62F36F}" dt="2019-10-13T10:26:12.890" v="130" actId="1076"/>
          <ac:cxnSpMkLst>
            <pc:docMk/>
            <pc:sldMk cId="568663443" sldId="491"/>
            <ac:cxnSpMk id="204" creationId="{CECF2008-8812-4011-B88C-2ACA6D5905B2}"/>
          </ac:cxnSpMkLst>
        </pc:cxnChg>
      </pc:sldChg>
      <pc:sldChg chg="del">
        <pc:chgData name="Cristian Chilipirea" userId="34ab170da5908fc4" providerId="LiveId" clId="{DFE5141E-F98E-42EA-B1E4-556BAE62F36F}" dt="2019-10-13T10:23:38.754" v="5" actId="2696"/>
        <pc:sldMkLst>
          <pc:docMk/>
          <pc:sldMk cId="2896181746" sldId="491"/>
        </pc:sldMkLst>
      </pc:sldChg>
      <pc:sldChg chg="del">
        <pc:chgData name="Cristian Chilipirea" userId="34ab170da5908fc4" providerId="LiveId" clId="{DFE5141E-F98E-42EA-B1E4-556BAE62F36F}" dt="2019-10-13T10:23:38.765" v="6" actId="2696"/>
        <pc:sldMkLst>
          <pc:docMk/>
          <pc:sldMk cId="2589180824" sldId="492"/>
        </pc:sldMkLst>
      </pc:sldChg>
      <pc:sldChg chg="addSp delSp modSp add">
        <pc:chgData name="Cristian Chilipirea" userId="34ab170da5908fc4" providerId="LiveId" clId="{DFE5141E-F98E-42EA-B1E4-556BAE62F36F}" dt="2019-10-13T10:26:33.781" v="137" actId="1076"/>
        <pc:sldMkLst>
          <pc:docMk/>
          <pc:sldMk cId="3792123901" sldId="492"/>
        </pc:sldMkLst>
        <pc:spChg chg="mod">
          <ac:chgData name="Cristian Chilipirea" userId="34ab170da5908fc4" providerId="LiveId" clId="{DFE5141E-F98E-42EA-B1E4-556BAE62F36F}" dt="2019-10-13T10:26:24.374" v="132"/>
          <ac:spMkLst>
            <pc:docMk/>
            <pc:sldMk cId="3792123901" sldId="492"/>
            <ac:spMk id="2" creationId="{F726DE59-0F97-4A61-A493-1BDABF1E32EE}"/>
          </ac:spMkLst>
        </pc:spChg>
        <pc:spChg chg="del">
          <ac:chgData name="Cristian Chilipirea" userId="34ab170da5908fc4" providerId="LiveId" clId="{DFE5141E-F98E-42EA-B1E4-556BAE62F36F}" dt="2019-10-13T10:26:25.991" v="133" actId="478"/>
          <ac:spMkLst>
            <pc:docMk/>
            <pc:sldMk cId="3792123901" sldId="492"/>
            <ac:spMk id="3" creationId="{AE9C4DD4-49B3-4D0B-8DA6-6A1AE6AEBF67}"/>
          </ac:spMkLst>
        </pc:spChg>
        <pc:spChg chg="add del">
          <ac:chgData name="Cristian Chilipirea" userId="34ab170da5908fc4" providerId="LiveId" clId="{DFE5141E-F98E-42EA-B1E4-556BAE62F36F}" dt="2019-10-13T10:26:31.566" v="135"/>
          <ac:spMkLst>
            <pc:docMk/>
            <pc:sldMk cId="3792123901" sldId="492"/>
            <ac:spMk id="4" creationId="{CAF34FB8-06DF-41AE-B848-8EF610825797}"/>
          </ac:spMkLst>
        </pc:spChg>
        <pc:spChg chg="add mod">
          <ac:chgData name="Cristian Chilipirea" userId="34ab170da5908fc4" providerId="LiveId" clId="{DFE5141E-F98E-42EA-B1E4-556BAE62F36F}" dt="2019-10-13T10:26:33.781" v="137" actId="1076"/>
          <ac:spMkLst>
            <pc:docMk/>
            <pc:sldMk cId="3792123901" sldId="492"/>
            <ac:spMk id="5" creationId="{D6AD37BA-FC42-49FA-8285-E6ED3D757876}"/>
          </ac:spMkLst>
        </pc:spChg>
      </pc:sldChg>
      <pc:sldChg chg="addSp delSp modSp add">
        <pc:chgData name="Cristian Chilipirea" userId="34ab170da5908fc4" providerId="LiveId" clId="{DFE5141E-F98E-42EA-B1E4-556BAE62F36F}" dt="2019-10-13T10:26:56.322" v="144" actId="1076"/>
        <pc:sldMkLst>
          <pc:docMk/>
          <pc:sldMk cId="1273241336" sldId="493"/>
        </pc:sldMkLst>
        <pc:spChg chg="mod">
          <ac:chgData name="Cristian Chilipirea" userId="34ab170da5908fc4" providerId="LiveId" clId="{DFE5141E-F98E-42EA-B1E4-556BAE62F36F}" dt="2019-10-13T10:26:45.579" v="139"/>
          <ac:spMkLst>
            <pc:docMk/>
            <pc:sldMk cId="1273241336" sldId="493"/>
            <ac:spMk id="2" creationId="{53AC4F7B-234F-4959-9954-874AA7372798}"/>
          </ac:spMkLst>
        </pc:spChg>
        <pc:spChg chg="del">
          <ac:chgData name="Cristian Chilipirea" userId="34ab170da5908fc4" providerId="LiveId" clId="{DFE5141E-F98E-42EA-B1E4-556BAE62F36F}" dt="2019-10-13T10:26:48.938" v="140" actId="478"/>
          <ac:spMkLst>
            <pc:docMk/>
            <pc:sldMk cId="1273241336" sldId="493"/>
            <ac:spMk id="3" creationId="{4C9F1AC7-723D-45FA-99B5-F12967C55B66}"/>
          </ac:spMkLst>
        </pc:spChg>
        <pc:spChg chg="add del">
          <ac:chgData name="Cristian Chilipirea" userId="34ab170da5908fc4" providerId="LiveId" clId="{DFE5141E-F98E-42EA-B1E4-556BAE62F36F}" dt="2019-10-13T10:26:54.242" v="142"/>
          <ac:spMkLst>
            <pc:docMk/>
            <pc:sldMk cId="1273241336" sldId="493"/>
            <ac:spMk id="4" creationId="{4CDB19C1-4318-4149-8F55-B61B8AE02A21}"/>
          </ac:spMkLst>
        </pc:spChg>
        <pc:spChg chg="add mod">
          <ac:chgData name="Cristian Chilipirea" userId="34ab170da5908fc4" providerId="LiveId" clId="{DFE5141E-F98E-42EA-B1E4-556BAE62F36F}" dt="2019-10-13T10:26:56.322" v="144" actId="1076"/>
          <ac:spMkLst>
            <pc:docMk/>
            <pc:sldMk cId="1273241336" sldId="493"/>
            <ac:spMk id="5" creationId="{430095F0-03E3-4259-92C2-9EACC9480B7F}"/>
          </ac:spMkLst>
        </pc:spChg>
      </pc:sldChg>
      <pc:sldChg chg="del">
        <pc:chgData name="Cristian Chilipirea" userId="34ab170da5908fc4" providerId="LiveId" clId="{DFE5141E-F98E-42EA-B1E4-556BAE62F36F}" dt="2019-10-13T10:23:38.802" v="7" actId="2696"/>
        <pc:sldMkLst>
          <pc:docMk/>
          <pc:sldMk cId="1487525830" sldId="493"/>
        </pc:sldMkLst>
      </pc:sldChg>
      <pc:sldChg chg="addSp delSp modSp add modAnim">
        <pc:chgData name="Cristian Chilipirea" userId="34ab170da5908fc4" providerId="LiveId" clId="{DFE5141E-F98E-42EA-B1E4-556BAE62F36F}" dt="2019-10-13T10:27:23.509" v="154" actId="1076"/>
        <pc:sldMkLst>
          <pc:docMk/>
          <pc:sldMk cId="3442169" sldId="494"/>
        </pc:sldMkLst>
        <pc:spChg chg="mod">
          <ac:chgData name="Cristian Chilipirea" userId="34ab170da5908fc4" providerId="LiveId" clId="{DFE5141E-F98E-42EA-B1E4-556BAE62F36F}" dt="2019-10-13T10:27:06.054" v="146"/>
          <ac:spMkLst>
            <pc:docMk/>
            <pc:sldMk cId="3442169" sldId="494"/>
            <ac:spMk id="2" creationId="{51B31077-22DB-4003-AF49-09433F9E5483}"/>
          </ac:spMkLst>
        </pc:spChg>
        <pc:spChg chg="del">
          <ac:chgData name="Cristian Chilipirea" userId="34ab170da5908fc4" providerId="LiveId" clId="{DFE5141E-F98E-42EA-B1E4-556BAE62F36F}" dt="2019-10-13T10:27:08.378" v="147" actId="478"/>
          <ac:spMkLst>
            <pc:docMk/>
            <pc:sldMk cId="3442169" sldId="494"/>
            <ac:spMk id="3" creationId="{58459DEC-633D-41DD-B5A7-B0BB9E1F463E}"/>
          </ac:spMkLst>
        </pc:spChg>
        <pc:spChg chg="add del">
          <ac:chgData name="Cristian Chilipirea" userId="34ab170da5908fc4" providerId="LiveId" clId="{DFE5141E-F98E-42EA-B1E4-556BAE62F36F}" dt="2019-10-13T10:27:15.243" v="149" actId="478"/>
          <ac:spMkLst>
            <pc:docMk/>
            <pc:sldMk cId="3442169" sldId="494"/>
            <ac:spMk id="5" creationId="{4D6B443D-1237-4F74-83E9-49CCB10BD097}"/>
          </ac:spMkLst>
        </pc:spChg>
        <pc:spChg chg="add del">
          <ac:chgData name="Cristian Chilipirea" userId="34ab170da5908fc4" providerId="LiveId" clId="{DFE5141E-F98E-42EA-B1E4-556BAE62F36F}" dt="2019-10-13T10:27:15.243" v="149" actId="478"/>
          <ac:spMkLst>
            <pc:docMk/>
            <pc:sldMk cId="3442169" sldId="494"/>
            <ac:spMk id="6" creationId="{6ECAFE86-B2F6-40D3-989A-A8A01026910F}"/>
          </ac:spMkLst>
        </pc:spChg>
        <pc:spChg chg="add del">
          <ac:chgData name="Cristian Chilipirea" userId="34ab170da5908fc4" providerId="LiveId" clId="{DFE5141E-F98E-42EA-B1E4-556BAE62F36F}" dt="2019-10-13T10:27:18.221" v="151"/>
          <ac:spMkLst>
            <pc:docMk/>
            <pc:sldMk cId="3442169" sldId="494"/>
            <ac:spMk id="8" creationId="{AFAD9669-E1FA-462C-813B-E71C537E1C7F}"/>
          </ac:spMkLst>
        </pc:spChg>
        <pc:spChg chg="add del">
          <ac:chgData name="Cristian Chilipirea" userId="34ab170da5908fc4" providerId="LiveId" clId="{DFE5141E-F98E-42EA-B1E4-556BAE62F36F}" dt="2019-10-13T10:27:18.221" v="151"/>
          <ac:spMkLst>
            <pc:docMk/>
            <pc:sldMk cId="3442169" sldId="494"/>
            <ac:spMk id="9" creationId="{6D033E9A-2F42-4261-AC20-CA065819FB5C}"/>
          </ac:spMkLst>
        </pc:spChg>
        <pc:spChg chg="add mod">
          <ac:chgData name="Cristian Chilipirea" userId="34ab170da5908fc4" providerId="LiveId" clId="{DFE5141E-F98E-42EA-B1E4-556BAE62F36F}" dt="2019-10-13T10:27:23.509" v="154" actId="1076"/>
          <ac:spMkLst>
            <pc:docMk/>
            <pc:sldMk cId="3442169" sldId="494"/>
            <ac:spMk id="11" creationId="{F0D416F7-8CC9-4429-906F-58E78C79DFFB}"/>
          </ac:spMkLst>
        </pc:spChg>
        <pc:spChg chg="add del">
          <ac:chgData name="Cristian Chilipirea" userId="34ab170da5908fc4" providerId="LiveId" clId="{DFE5141E-F98E-42EA-B1E4-556BAE62F36F}" dt="2019-10-13T10:27:20.198" v="153" actId="478"/>
          <ac:spMkLst>
            <pc:docMk/>
            <pc:sldMk cId="3442169" sldId="494"/>
            <ac:spMk id="12" creationId="{09DF73DC-E64D-4A82-8E80-340D6B960116}"/>
          </ac:spMkLst>
        </pc:spChg>
        <pc:picChg chg="add del">
          <ac:chgData name="Cristian Chilipirea" userId="34ab170da5908fc4" providerId="LiveId" clId="{DFE5141E-F98E-42EA-B1E4-556BAE62F36F}" dt="2019-10-13T10:27:15.243" v="149" actId="478"/>
          <ac:picMkLst>
            <pc:docMk/>
            <pc:sldMk cId="3442169" sldId="494"/>
            <ac:picMk id="4" creationId="{6B71A5E4-C510-4A77-83BF-DE90DBDE4A05}"/>
          </ac:picMkLst>
        </pc:picChg>
        <pc:picChg chg="add del">
          <ac:chgData name="Cristian Chilipirea" userId="34ab170da5908fc4" providerId="LiveId" clId="{DFE5141E-F98E-42EA-B1E4-556BAE62F36F}" dt="2019-10-13T10:27:18.221" v="151"/>
          <ac:picMkLst>
            <pc:docMk/>
            <pc:sldMk cId="3442169" sldId="494"/>
            <ac:picMk id="7" creationId="{57D8C17E-1B2B-441D-870C-ECF72AD200EE}"/>
          </ac:picMkLst>
        </pc:picChg>
        <pc:picChg chg="add mod">
          <ac:chgData name="Cristian Chilipirea" userId="34ab170da5908fc4" providerId="LiveId" clId="{DFE5141E-F98E-42EA-B1E4-556BAE62F36F}" dt="2019-10-13T10:27:23.509" v="154" actId="1076"/>
          <ac:picMkLst>
            <pc:docMk/>
            <pc:sldMk cId="3442169" sldId="494"/>
            <ac:picMk id="10" creationId="{34F409F3-D4F4-46D1-BF7A-411232F22343}"/>
          </ac:picMkLst>
        </pc:picChg>
      </pc:sldChg>
      <pc:sldChg chg="del">
        <pc:chgData name="Cristian Chilipirea" userId="34ab170da5908fc4" providerId="LiveId" clId="{DFE5141E-F98E-42EA-B1E4-556BAE62F36F}" dt="2019-10-13T10:23:38.821" v="8" actId="2696"/>
        <pc:sldMkLst>
          <pc:docMk/>
          <pc:sldMk cId="1914018507" sldId="494"/>
        </pc:sldMkLst>
      </pc:sldChg>
      <pc:sldChg chg="addSp delSp modSp add">
        <pc:chgData name="Cristian Chilipirea" userId="34ab170da5908fc4" providerId="LiveId" clId="{DFE5141E-F98E-42EA-B1E4-556BAE62F36F}" dt="2019-10-13T10:27:38.884" v="162" actId="1076"/>
        <pc:sldMkLst>
          <pc:docMk/>
          <pc:sldMk cId="83170459" sldId="495"/>
        </pc:sldMkLst>
        <pc:spChg chg="mod">
          <ac:chgData name="Cristian Chilipirea" userId="34ab170da5908fc4" providerId="LiveId" clId="{DFE5141E-F98E-42EA-B1E4-556BAE62F36F}" dt="2019-10-13T10:27:30.227" v="156"/>
          <ac:spMkLst>
            <pc:docMk/>
            <pc:sldMk cId="83170459" sldId="495"/>
            <ac:spMk id="2" creationId="{0C919ECE-6785-4BD3-8F7F-776F2886F318}"/>
          </ac:spMkLst>
        </pc:spChg>
        <pc:spChg chg="del">
          <ac:chgData name="Cristian Chilipirea" userId="34ab170da5908fc4" providerId="LiveId" clId="{DFE5141E-F98E-42EA-B1E4-556BAE62F36F}" dt="2019-10-13T10:27:32.015" v="157" actId="478"/>
          <ac:spMkLst>
            <pc:docMk/>
            <pc:sldMk cId="83170459" sldId="495"/>
            <ac:spMk id="3" creationId="{90585261-FCB7-4B99-911D-1A72DBB95E09}"/>
          </ac:spMkLst>
        </pc:spChg>
        <pc:spChg chg="add del mod">
          <ac:chgData name="Cristian Chilipirea" userId="34ab170da5908fc4" providerId="LiveId" clId="{DFE5141E-F98E-42EA-B1E4-556BAE62F36F}" dt="2019-10-13T10:27:37.064" v="160"/>
          <ac:spMkLst>
            <pc:docMk/>
            <pc:sldMk cId="83170459" sldId="495"/>
            <ac:spMk id="4" creationId="{B11CC675-A1CB-4754-8FC1-C73CAC430197}"/>
          </ac:spMkLst>
        </pc:spChg>
        <pc:spChg chg="add mod">
          <ac:chgData name="Cristian Chilipirea" userId="34ab170da5908fc4" providerId="LiveId" clId="{DFE5141E-F98E-42EA-B1E4-556BAE62F36F}" dt="2019-10-13T10:27:38.884" v="162" actId="1076"/>
          <ac:spMkLst>
            <pc:docMk/>
            <pc:sldMk cId="83170459" sldId="495"/>
            <ac:spMk id="5" creationId="{289D398E-9914-466B-BDB7-CE17F9915A88}"/>
          </ac:spMkLst>
        </pc:spChg>
      </pc:sldChg>
      <pc:sldChg chg="del">
        <pc:chgData name="Cristian Chilipirea" userId="34ab170da5908fc4" providerId="LiveId" clId="{DFE5141E-F98E-42EA-B1E4-556BAE62F36F}" dt="2019-10-13T10:23:38.847" v="9" actId="2696"/>
        <pc:sldMkLst>
          <pc:docMk/>
          <pc:sldMk cId="4207083548" sldId="495"/>
        </pc:sldMkLst>
      </pc:sldChg>
      <pc:sldChg chg="addSp delSp modSp add modAnim">
        <pc:chgData name="Cristian Chilipirea" userId="34ab170da5908fc4" providerId="LiveId" clId="{DFE5141E-F98E-42EA-B1E4-556BAE62F36F}" dt="2019-10-13T10:27:57.587" v="169" actId="1076"/>
        <pc:sldMkLst>
          <pc:docMk/>
          <pc:sldMk cId="1630810243" sldId="496"/>
        </pc:sldMkLst>
        <pc:spChg chg="mod">
          <ac:chgData name="Cristian Chilipirea" userId="34ab170da5908fc4" providerId="LiveId" clId="{DFE5141E-F98E-42EA-B1E4-556BAE62F36F}" dt="2019-10-13T10:27:47.659" v="164"/>
          <ac:spMkLst>
            <pc:docMk/>
            <pc:sldMk cId="1630810243" sldId="496"/>
            <ac:spMk id="2" creationId="{89B2906F-17BD-4A14-81D7-21B2DE3F0828}"/>
          </ac:spMkLst>
        </pc:spChg>
        <pc:spChg chg="del">
          <ac:chgData name="Cristian Chilipirea" userId="34ab170da5908fc4" providerId="LiveId" clId="{DFE5141E-F98E-42EA-B1E4-556BAE62F36F}" dt="2019-10-13T10:27:49.251" v="165" actId="478"/>
          <ac:spMkLst>
            <pc:docMk/>
            <pc:sldMk cId="1630810243" sldId="496"/>
            <ac:spMk id="3" creationId="{E12B7BA7-4F5A-463D-9E6C-54FED62E9721}"/>
          </ac:spMkLst>
        </pc:spChg>
        <pc:spChg chg="add del">
          <ac:chgData name="Cristian Chilipirea" userId="34ab170da5908fc4" providerId="LiveId" clId="{DFE5141E-F98E-42EA-B1E4-556BAE62F36F}" dt="2019-10-13T10:27:54.360" v="167"/>
          <ac:spMkLst>
            <pc:docMk/>
            <pc:sldMk cId="1630810243" sldId="496"/>
            <ac:spMk id="4" creationId="{7327BFE4-57CD-4D15-9669-0BFD7B452B8A}"/>
          </ac:spMkLst>
        </pc:spChg>
        <pc:spChg chg="add del">
          <ac:chgData name="Cristian Chilipirea" userId="34ab170da5908fc4" providerId="LiveId" clId="{DFE5141E-F98E-42EA-B1E4-556BAE62F36F}" dt="2019-10-13T10:27:54.360" v="167"/>
          <ac:spMkLst>
            <pc:docMk/>
            <pc:sldMk cId="1630810243" sldId="496"/>
            <ac:spMk id="9" creationId="{F45AD7FF-FDDB-4A60-981D-806E8DD1204D}"/>
          </ac:spMkLst>
        </pc:spChg>
        <pc:spChg chg="add del">
          <ac:chgData name="Cristian Chilipirea" userId="34ab170da5908fc4" providerId="LiveId" clId="{DFE5141E-F98E-42EA-B1E4-556BAE62F36F}" dt="2019-10-13T10:27:54.360" v="167"/>
          <ac:spMkLst>
            <pc:docMk/>
            <pc:sldMk cId="1630810243" sldId="496"/>
            <ac:spMk id="10" creationId="{82ADB599-A3AA-4C55-A669-26B4641C819F}"/>
          </ac:spMkLst>
        </pc:spChg>
        <pc:spChg chg="add del">
          <ac:chgData name="Cristian Chilipirea" userId="34ab170da5908fc4" providerId="LiveId" clId="{DFE5141E-F98E-42EA-B1E4-556BAE62F36F}" dt="2019-10-13T10:27:54.360" v="167"/>
          <ac:spMkLst>
            <pc:docMk/>
            <pc:sldMk cId="1630810243" sldId="496"/>
            <ac:spMk id="11" creationId="{ACC333FE-076C-4134-91F5-CB35AB5E820F}"/>
          </ac:spMkLst>
        </pc:spChg>
        <pc:spChg chg="add del">
          <ac:chgData name="Cristian Chilipirea" userId="34ab170da5908fc4" providerId="LiveId" clId="{DFE5141E-F98E-42EA-B1E4-556BAE62F36F}" dt="2019-10-13T10:27:54.360" v="167"/>
          <ac:spMkLst>
            <pc:docMk/>
            <pc:sldMk cId="1630810243" sldId="496"/>
            <ac:spMk id="12" creationId="{64930056-E538-4C15-8AFA-F69FE9767CAC}"/>
          </ac:spMkLst>
        </pc:spChg>
        <pc:spChg chg="add del">
          <ac:chgData name="Cristian Chilipirea" userId="34ab170da5908fc4" providerId="LiveId" clId="{DFE5141E-F98E-42EA-B1E4-556BAE62F36F}" dt="2019-10-13T10:27:54.360" v="167"/>
          <ac:spMkLst>
            <pc:docMk/>
            <pc:sldMk cId="1630810243" sldId="496"/>
            <ac:spMk id="13" creationId="{5D7F6FD6-B1D8-4064-B6CC-C48501123B1C}"/>
          </ac:spMkLst>
        </pc:spChg>
        <pc:spChg chg="add del">
          <ac:chgData name="Cristian Chilipirea" userId="34ab170da5908fc4" providerId="LiveId" clId="{DFE5141E-F98E-42EA-B1E4-556BAE62F36F}" dt="2019-10-13T10:27:54.360" v="167"/>
          <ac:spMkLst>
            <pc:docMk/>
            <pc:sldMk cId="1630810243" sldId="496"/>
            <ac:spMk id="14" creationId="{911074EF-E4D8-4B55-BB6D-174E15D49C81}"/>
          </ac:spMkLst>
        </pc:spChg>
        <pc:spChg chg="add del">
          <ac:chgData name="Cristian Chilipirea" userId="34ab170da5908fc4" providerId="LiveId" clId="{DFE5141E-F98E-42EA-B1E4-556BAE62F36F}" dt="2019-10-13T10:27:54.360" v="167"/>
          <ac:spMkLst>
            <pc:docMk/>
            <pc:sldMk cId="1630810243" sldId="496"/>
            <ac:spMk id="15" creationId="{51A3016C-7841-4F31-8FA1-0E773C98CAA2}"/>
          </ac:spMkLst>
        </pc:spChg>
        <pc:spChg chg="add del">
          <ac:chgData name="Cristian Chilipirea" userId="34ab170da5908fc4" providerId="LiveId" clId="{DFE5141E-F98E-42EA-B1E4-556BAE62F36F}" dt="2019-10-13T10:27:54.360" v="167"/>
          <ac:spMkLst>
            <pc:docMk/>
            <pc:sldMk cId="1630810243" sldId="496"/>
            <ac:spMk id="16" creationId="{4C0D2EE6-C208-450A-A23B-BCE7D15AB690}"/>
          </ac:spMkLst>
        </pc:spChg>
        <pc:spChg chg="add del">
          <ac:chgData name="Cristian Chilipirea" userId="34ab170da5908fc4" providerId="LiveId" clId="{DFE5141E-F98E-42EA-B1E4-556BAE62F36F}" dt="2019-10-13T10:27:54.360" v="167"/>
          <ac:spMkLst>
            <pc:docMk/>
            <pc:sldMk cId="1630810243" sldId="496"/>
            <ac:spMk id="17" creationId="{D8D78C2B-AAE0-47EC-B4BD-35DC4A951909}"/>
          </ac:spMkLst>
        </pc:spChg>
        <pc:spChg chg="add del">
          <ac:chgData name="Cristian Chilipirea" userId="34ab170da5908fc4" providerId="LiveId" clId="{DFE5141E-F98E-42EA-B1E4-556BAE62F36F}" dt="2019-10-13T10:27:54.360" v="167"/>
          <ac:spMkLst>
            <pc:docMk/>
            <pc:sldMk cId="1630810243" sldId="496"/>
            <ac:spMk id="18" creationId="{75BA681B-0CE6-4936-ABEB-58A88FE8C79B}"/>
          </ac:spMkLst>
        </pc:spChg>
        <pc:spChg chg="add del">
          <ac:chgData name="Cristian Chilipirea" userId="34ab170da5908fc4" providerId="LiveId" clId="{DFE5141E-F98E-42EA-B1E4-556BAE62F36F}" dt="2019-10-13T10:27:54.360" v="167"/>
          <ac:spMkLst>
            <pc:docMk/>
            <pc:sldMk cId="1630810243" sldId="496"/>
            <ac:spMk id="19" creationId="{71653887-138D-4138-BFC0-FD114391008E}"/>
          </ac:spMkLst>
        </pc:spChg>
        <pc:spChg chg="add del">
          <ac:chgData name="Cristian Chilipirea" userId="34ab170da5908fc4" providerId="LiveId" clId="{DFE5141E-F98E-42EA-B1E4-556BAE62F36F}" dt="2019-10-13T10:27:54.360" v="167"/>
          <ac:spMkLst>
            <pc:docMk/>
            <pc:sldMk cId="1630810243" sldId="496"/>
            <ac:spMk id="20" creationId="{951C232A-51CC-4D00-A041-DC277FD164DD}"/>
          </ac:spMkLst>
        </pc:spChg>
        <pc:spChg chg="add del">
          <ac:chgData name="Cristian Chilipirea" userId="34ab170da5908fc4" providerId="LiveId" clId="{DFE5141E-F98E-42EA-B1E4-556BAE62F36F}" dt="2019-10-13T10:27:54.360" v="167"/>
          <ac:spMkLst>
            <pc:docMk/>
            <pc:sldMk cId="1630810243" sldId="496"/>
            <ac:spMk id="21" creationId="{82FEFF32-B82C-4E23-B4E9-5597233D256F}"/>
          </ac:spMkLst>
        </pc:spChg>
        <pc:spChg chg="add del">
          <ac:chgData name="Cristian Chilipirea" userId="34ab170da5908fc4" providerId="LiveId" clId="{DFE5141E-F98E-42EA-B1E4-556BAE62F36F}" dt="2019-10-13T10:27:54.360" v="167"/>
          <ac:spMkLst>
            <pc:docMk/>
            <pc:sldMk cId="1630810243" sldId="496"/>
            <ac:spMk id="22" creationId="{4F9343DF-5311-421B-A86A-02B63C0E6A56}"/>
          </ac:spMkLst>
        </pc:spChg>
        <pc:spChg chg="add del">
          <ac:chgData name="Cristian Chilipirea" userId="34ab170da5908fc4" providerId="LiveId" clId="{DFE5141E-F98E-42EA-B1E4-556BAE62F36F}" dt="2019-10-13T10:27:54.360" v="167"/>
          <ac:spMkLst>
            <pc:docMk/>
            <pc:sldMk cId="1630810243" sldId="496"/>
            <ac:spMk id="23" creationId="{F7C11D6C-BF46-4F12-B47B-DCA9F01CF074}"/>
          </ac:spMkLst>
        </pc:spChg>
        <pc:spChg chg="add del">
          <ac:chgData name="Cristian Chilipirea" userId="34ab170da5908fc4" providerId="LiveId" clId="{DFE5141E-F98E-42EA-B1E4-556BAE62F36F}" dt="2019-10-13T10:27:54.360" v="167"/>
          <ac:spMkLst>
            <pc:docMk/>
            <pc:sldMk cId="1630810243" sldId="496"/>
            <ac:spMk id="24" creationId="{729C2057-1FAD-42E3-BA8E-5371FCADD50E}"/>
          </ac:spMkLst>
        </pc:spChg>
        <pc:spChg chg="add del">
          <ac:chgData name="Cristian Chilipirea" userId="34ab170da5908fc4" providerId="LiveId" clId="{DFE5141E-F98E-42EA-B1E4-556BAE62F36F}" dt="2019-10-13T10:27:54.360" v="167"/>
          <ac:spMkLst>
            <pc:docMk/>
            <pc:sldMk cId="1630810243" sldId="496"/>
            <ac:spMk id="27" creationId="{538EA6A7-1F7D-46B2-B198-292471C9D851}"/>
          </ac:spMkLst>
        </pc:spChg>
        <pc:spChg chg="add del">
          <ac:chgData name="Cristian Chilipirea" userId="34ab170da5908fc4" providerId="LiveId" clId="{DFE5141E-F98E-42EA-B1E4-556BAE62F36F}" dt="2019-10-13T10:27:54.360" v="167"/>
          <ac:spMkLst>
            <pc:docMk/>
            <pc:sldMk cId="1630810243" sldId="496"/>
            <ac:spMk id="28" creationId="{130D10C0-DE1C-4411-8B24-B3487B597A58}"/>
          </ac:spMkLst>
        </pc:spChg>
        <pc:spChg chg="add del">
          <ac:chgData name="Cristian Chilipirea" userId="34ab170da5908fc4" providerId="LiveId" clId="{DFE5141E-F98E-42EA-B1E4-556BAE62F36F}" dt="2019-10-13T10:27:54.360" v="167"/>
          <ac:spMkLst>
            <pc:docMk/>
            <pc:sldMk cId="1630810243" sldId="496"/>
            <ac:spMk id="29" creationId="{84D3384A-7FF0-4E44-8975-A42FAE32107F}"/>
          </ac:spMkLst>
        </pc:spChg>
        <pc:spChg chg="add del">
          <ac:chgData name="Cristian Chilipirea" userId="34ab170da5908fc4" providerId="LiveId" clId="{DFE5141E-F98E-42EA-B1E4-556BAE62F36F}" dt="2019-10-13T10:27:54.360" v="167"/>
          <ac:spMkLst>
            <pc:docMk/>
            <pc:sldMk cId="1630810243" sldId="496"/>
            <ac:spMk id="30" creationId="{4EDAAC68-E5EE-4268-9289-F35AA3E1914E}"/>
          </ac:spMkLst>
        </pc:spChg>
        <pc:spChg chg="add del">
          <ac:chgData name="Cristian Chilipirea" userId="34ab170da5908fc4" providerId="LiveId" clId="{DFE5141E-F98E-42EA-B1E4-556BAE62F36F}" dt="2019-10-13T10:27:54.360" v="167"/>
          <ac:spMkLst>
            <pc:docMk/>
            <pc:sldMk cId="1630810243" sldId="496"/>
            <ac:spMk id="31" creationId="{BFEE4B12-B9D2-4C3C-A74E-88900614A2F6}"/>
          </ac:spMkLst>
        </pc:spChg>
        <pc:spChg chg="add del">
          <ac:chgData name="Cristian Chilipirea" userId="34ab170da5908fc4" providerId="LiveId" clId="{DFE5141E-F98E-42EA-B1E4-556BAE62F36F}" dt="2019-10-13T10:27:54.360" v="167"/>
          <ac:spMkLst>
            <pc:docMk/>
            <pc:sldMk cId="1630810243" sldId="496"/>
            <ac:spMk id="32" creationId="{723E644F-F1AC-4066-9104-8F6EA51DE902}"/>
          </ac:spMkLst>
        </pc:spChg>
        <pc:spChg chg="add del">
          <ac:chgData name="Cristian Chilipirea" userId="34ab170da5908fc4" providerId="LiveId" clId="{DFE5141E-F98E-42EA-B1E4-556BAE62F36F}" dt="2019-10-13T10:27:54.360" v="167"/>
          <ac:spMkLst>
            <pc:docMk/>
            <pc:sldMk cId="1630810243" sldId="496"/>
            <ac:spMk id="33" creationId="{B5CDFBCC-EE15-4AA8-AC86-A81652E1083D}"/>
          </ac:spMkLst>
        </pc:spChg>
        <pc:spChg chg="add mod">
          <ac:chgData name="Cristian Chilipirea" userId="34ab170da5908fc4" providerId="LiveId" clId="{DFE5141E-F98E-42EA-B1E4-556BAE62F36F}" dt="2019-10-13T10:27:57.587" v="169" actId="1076"/>
          <ac:spMkLst>
            <pc:docMk/>
            <pc:sldMk cId="1630810243" sldId="496"/>
            <ac:spMk id="34" creationId="{F1213F9E-DCE1-4653-9340-B4A3CED46C18}"/>
          </ac:spMkLst>
        </pc:spChg>
        <pc:spChg chg="add mod">
          <ac:chgData name="Cristian Chilipirea" userId="34ab170da5908fc4" providerId="LiveId" clId="{DFE5141E-F98E-42EA-B1E4-556BAE62F36F}" dt="2019-10-13T10:27:57.587" v="169" actId="1076"/>
          <ac:spMkLst>
            <pc:docMk/>
            <pc:sldMk cId="1630810243" sldId="496"/>
            <ac:spMk id="39" creationId="{65B93C8B-AD65-4B51-8EAF-958ADA3E4A0A}"/>
          </ac:spMkLst>
        </pc:spChg>
        <pc:spChg chg="add mod">
          <ac:chgData name="Cristian Chilipirea" userId="34ab170da5908fc4" providerId="LiveId" clId="{DFE5141E-F98E-42EA-B1E4-556BAE62F36F}" dt="2019-10-13T10:27:57.587" v="169" actId="1076"/>
          <ac:spMkLst>
            <pc:docMk/>
            <pc:sldMk cId="1630810243" sldId="496"/>
            <ac:spMk id="40" creationId="{0414AE12-66F5-40C8-89D6-EFB5456D39F2}"/>
          </ac:spMkLst>
        </pc:spChg>
        <pc:spChg chg="add mod">
          <ac:chgData name="Cristian Chilipirea" userId="34ab170da5908fc4" providerId="LiveId" clId="{DFE5141E-F98E-42EA-B1E4-556BAE62F36F}" dt="2019-10-13T10:27:57.587" v="169" actId="1076"/>
          <ac:spMkLst>
            <pc:docMk/>
            <pc:sldMk cId="1630810243" sldId="496"/>
            <ac:spMk id="41" creationId="{CB319788-0AA6-4B0C-91D9-43A3E31CBD90}"/>
          </ac:spMkLst>
        </pc:spChg>
        <pc:spChg chg="add mod">
          <ac:chgData name="Cristian Chilipirea" userId="34ab170da5908fc4" providerId="LiveId" clId="{DFE5141E-F98E-42EA-B1E4-556BAE62F36F}" dt="2019-10-13T10:27:57.587" v="169" actId="1076"/>
          <ac:spMkLst>
            <pc:docMk/>
            <pc:sldMk cId="1630810243" sldId="496"/>
            <ac:spMk id="42" creationId="{431CA54B-5C14-49C0-AFC1-BC7FC8EFD8C5}"/>
          </ac:spMkLst>
        </pc:spChg>
        <pc:spChg chg="add mod">
          <ac:chgData name="Cristian Chilipirea" userId="34ab170da5908fc4" providerId="LiveId" clId="{DFE5141E-F98E-42EA-B1E4-556BAE62F36F}" dt="2019-10-13T10:27:57.587" v="169" actId="1076"/>
          <ac:spMkLst>
            <pc:docMk/>
            <pc:sldMk cId="1630810243" sldId="496"/>
            <ac:spMk id="43" creationId="{E822D3F5-2B70-43D1-8696-3474E2B20770}"/>
          </ac:spMkLst>
        </pc:spChg>
        <pc:spChg chg="add mod">
          <ac:chgData name="Cristian Chilipirea" userId="34ab170da5908fc4" providerId="LiveId" clId="{DFE5141E-F98E-42EA-B1E4-556BAE62F36F}" dt="2019-10-13T10:27:57.587" v="169" actId="1076"/>
          <ac:spMkLst>
            <pc:docMk/>
            <pc:sldMk cId="1630810243" sldId="496"/>
            <ac:spMk id="44" creationId="{C8F4B4B0-CD4A-4F2B-A486-DB21E0F19C41}"/>
          </ac:spMkLst>
        </pc:spChg>
        <pc:spChg chg="add mod">
          <ac:chgData name="Cristian Chilipirea" userId="34ab170da5908fc4" providerId="LiveId" clId="{DFE5141E-F98E-42EA-B1E4-556BAE62F36F}" dt="2019-10-13T10:27:57.587" v="169" actId="1076"/>
          <ac:spMkLst>
            <pc:docMk/>
            <pc:sldMk cId="1630810243" sldId="496"/>
            <ac:spMk id="45" creationId="{553900ED-8A10-4771-AF02-E7D783828E46}"/>
          </ac:spMkLst>
        </pc:spChg>
        <pc:spChg chg="add mod">
          <ac:chgData name="Cristian Chilipirea" userId="34ab170da5908fc4" providerId="LiveId" clId="{DFE5141E-F98E-42EA-B1E4-556BAE62F36F}" dt="2019-10-13T10:27:57.587" v="169" actId="1076"/>
          <ac:spMkLst>
            <pc:docMk/>
            <pc:sldMk cId="1630810243" sldId="496"/>
            <ac:spMk id="46" creationId="{CBF22903-1F65-41AE-9D0F-77EDE62222FD}"/>
          </ac:spMkLst>
        </pc:spChg>
        <pc:spChg chg="add mod">
          <ac:chgData name="Cristian Chilipirea" userId="34ab170da5908fc4" providerId="LiveId" clId="{DFE5141E-F98E-42EA-B1E4-556BAE62F36F}" dt="2019-10-13T10:27:57.587" v="169" actId="1076"/>
          <ac:spMkLst>
            <pc:docMk/>
            <pc:sldMk cId="1630810243" sldId="496"/>
            <ac:spMk id="47" creationId="{63FA3A66-403E-4F0A-A3F9-3A5945738A5F}"/>
          </ac:spMkLst>
        </pc:spChg>
        <pc:spChg chg="add mod">
          <ac:chgData name="Cristian Chilipirea" userId="34ab170da5908fc4" providerId="LiveId" clId="{DFE5141E-F98E-42EA-B1E4-556BAE62F36F}" dt="2019-10-13T10:27:57.587" v="169" actId="1076"/>
          <ac:spMkLst>
            <pc:docMk/>
            <pc:sldMk cId="1630810243" sldId="496"/>
            <ac:spMk id="48" creationId="{94387AFA-FC5A-4722-85BC-E13D850B6CE0}"/>
          </ac:spMkLst>
        </pc:spChg>
        <pc:spChg chg="add mod">
          <ac:chgData name="Cristian Chilipirea" userId="34ab170da5908fc4" providerId="LiveId" clId="{DFE5141E-F98E-42EA-B1E4-556BAE62F36F}" dt="2019-10-13T10:27:57.587" v="169" actId="1076"/>
          <ac:spMkLst>
            <pc:docMk/>
            <pc:sldMk cId="1630810243" sldId="496"/>
            <ac:spMk id="49" creationId="{807455E8-20FC-4AAE-96B3-FC07868A34D1}"/>
          </ac:spMkLst>
        </pc:spChg>
        <pc:spChg chg="add mod">
          <ac:chgData name="Cristian Chilipirea" userId="34ab170da5908fc4" providerId="LiveId" clId="{DFE5141E-F98E-42EA-B1E4-556BAE62F36F}" dt="2019-10-13T10:27:57.587" v="169" actId="1076"/>
          <ac:spMkLst>
            <pc:docMk/>
            <pc:sldMk cId="1630810243" sldId="496"/>
            <ac:spMk id="50" creationId="{8B977918-07C9-4594-96DD-5A75EC6CC0E2}"/>
          </ac:spMkLst>
        </pc:spChg>
        <pc:spChg chg="add mod">
          <ac:chgData name="Cristian Chilipirea" userId="34ab170da5908fc4" providerId="LiveId" clId="{DFE5141E-F98E-42EA-B1E4-556BAE62F36F}" dt="2019-10-13T10:27:57.587" v="169" actId="1076"/>
          <ac:spMkLst>
            <pc:docMk/>
            <pc:sldMk cId="1630810243" sldId="496"/>
            <ac:spMk id="51" creationId="{F138C0BD-9A95-4795-B772-17C0C2E0C13A}"/>
          </ac:spMkLst>
        </pc:spChg>
        <pc:spChg chg="add mod">
          <ac:chgData name="Cristian Chilipirea" userId="34ab170da5908fc4" providerId="LiveId" clId="{DFE5141E-F98E-42EA-B1E4-556BAE62F36F}" dt="2019-10-13T10:27:57.587" v="169" actId="1076"/>
          <ac:spMkLst>
            <pc:docMk/>
            <pc:sldMk cId="1630810243" sldId="496"/>
            <ac:spMk id="52" creationId="{0680E8E7-9AC8-48A8-9A12-09EB7C6B9930}"/>
          </ac:spMkLst>
        </pc:spChg>
        <pc:spChg chg="add mod">
          <ac:chgData name="Cristian Chilipirea" userId="34ab170da5908fc4" providerId="LiveId" clId="{DFE5141E-F98E-42EA-B1E4-556BAE62F36F}" dt="2019-10-13T10:27:57.587" v="169" actId="1076"/>
          <ac:spMkLst>
            <pc:docMk/>
            <pc:sldMk cId="1630810243" sldId="496"/>
            <ac:spMk id="53" creationId="{01C2C9D7-C557-4E96-8DFF-E6AB852DBCF2}"/>
          </ac:spMkLst>
        </pc:spChg>
        <pc:spChg chg="add mod">
          <ac:chgData name="Cristian Chilipirea" userId="34ab170da5908fc4" providerId="LiveId" clId="{DFE5141E-F98E-42EA-B1E4-556BAE62F36F}" dt="2019-10-13T10:27:57.587" v="169" actId="1076"/>
          <ac:spMkLst>
            <pc:docMk/>
            <pc:sldMk cId="1630810243" sldId="496"/>
            <ac:spMk id="54" creationId="{56EBC777-AF88-454C-9E9D-137AC3778D47}"/>
          </ac:spMkLst>
        </pc:spChg>
        <pc:spChg chg="add mod">
          <ac:chgData name="Cristian Chilipirea" userId="34ab170da5908fc4" providerId="LiveId" clId="{DFE5141E-F98E-42EA-B1E4-556BAE62F36F}" dt="2019-10-13T10:27:57.587" v="169" actId="1076"/>
          <ac:spMkLst>
            <pc:docMk/>
            <pc:sldMk cId="1630810243" sldId="496"/>
            <ac:spMk id="57" creationId="{61442EB3-19C8-4A25-8D22-AB369B810EE1}"/>
          </ac:spMkLst>
        </pc:spChg>
        <pc:spChg chg="add mod">
          <ac:chgData name="Cristian Chilipirea" userId="34ab170da5908fc4" providerId="LiveId" clId="{DFE5141E-F98E-42EA-B1E4-556BAE62F36F}" dt="2019-10-13T10:27:57.587" v="169" actId="1076"/>
          <ac:spMkLst>
            <pc:docMk/>
            <pc:sldMk cId="1630810243" sldId="496"/>
            <ac:spMk id="58" creationId="{010414FC-CA11-4BE1-9990-02285FCE9635}"/>
          </ac:spMkLst>
        </pc:spChg>
        <pc:spChg chg="add mod">
          <ac:chgData name="Cristian Chilipirea" userId="34ab170da5908fc4" providerId="LiveId" clId="{DFE5141E-F98E-42EA-B1E4-556BAE62F36F}" dt="2019-10-13T10:27:57.587" v="169" actId="1076"/>
          <ac:spMkLst>
            <pc:docMk/>
            <pc:sldMk cId="1630810243" sldId="496"/>
            <ac:spMk id="59" creationId="{5D47573D-F1DC-497F-9017-6E95489F7B9C}"/>
          </ac:spMkLst>
        </pc:spChg>
        <pc:spChg chg="add mod">
          <ac:chgData name="Cristian Chilipirea" userId="34ab170da5908fc4" providerId="LiveId" clId="{DFE5141E-F98E-42EA-B1E4-556BAE62F36F}" dt="2019-10-13T10:27:57.587" v="169" actId="1076"/>
          <ac:spMkLst>
            <pc:docMk/>
            <pc:sldMk cId="1630810243" sldId="496"/>
            <ac:spMk id="60" creationId="{79D21D68-303B-4DD4-8B35-FD6B3424E7C2}"/>
          </ac:spMkLst>
        </pc:spChg>
        <pc:spChg chg="add mod">
          <ac:chgData name="Cristian Chilipirea" userId="34ab170da5908fc4" providerId="LiveId" clId="{DFE5141E-F98E-42EA-B1E4-556BAE62F36F}" dt="2019-10-13T10:27:57.587" v="169" actId="1076"/>
          <ac:spMkLst>
            <pc:docMk/>
            <pc:sldMk cId="1630810243" sldId="496"/>
            <ac:spMk id="61" creationId="{F8B6824A-4F65-4C12-A31B-215620717D5E}"/>
          </ac:spMkLst>
        </pc:spChg>
        <pc:spChg chg="add mod">
          <ac:chgData name="Cristian Chilipirea" userId="34ab170da5908fc4" providerId="LiveId" clId="{DFE5141E-F98E-42EA-B1E4-556BAE62F36F}" dt="2019-10-13T10:27:57.587" v="169" actId="1076"/>
          <ac:spMkLst>
            <pc:docMk/>
            <pc:sldMk cId="1630810243" sldId="496"/>
            <ac:spMk id="62" creationId="{16CBFD29-7799-468F-A29E-DEEC9791712A}"/>
          </ac:spMkLst>
        </pc:spChg>
        <pc:spChg chg="add mod">
          <ac:chgData name="Cristian Chilipirea" userId="34ab170da5908fc4" providerId="LiveId" clId="{DFE5141E-F98E-42EA-B1E4-556BAE62F36F}" dt="2019-10-13T10:27:57.587" v="169" actId="1076"/>
          <ac:spMkLst>
            <pc:docMk/>
            <pc:sldMk cId="1630810243" sldId="496"/>
            <ac:spMk id="63" creationId="{42AB9806-92B6-40F6-AACC-485F90C87DDD}"/>
          </ac:spMkLst>
        </pc:spChg>
        <pc:cxnChg chg="add del">
          <ac:chgData name="Cristian Chilipirea" userId="34ab170da5908fc4" providerId="LiveId" clId="{DFE5141E-F98E-42EA-B1E4-556BAE62F36F}" dt="2019-10-13T10:27:54.360" v="167"/>
          <ac:cxnSpMkLst>
            <pc:docMk/>
            <pc:sldMk cId="1630810243" sldId="496"/>
            <ac:cxnSpMk id="5" creationId="{AC1CC48F-C9C6-452B-ACD5-65CD0A5FE5CD}"/>
          </ac:cxnSpMkLst>
        </pc:cxnChg>
        <pc:cxnChg chg="add del">
          <ac:chgData name="Cristian Chilipirea" userId="34ab170da5908fc4" providerId="LiveId" clId="{DFE5141E-F98E-42EA-B1E4-556BAE62F36F}" dt="2019-10-13T10:27:54.360" v="167"/>
          <ac:cxnSpMkLst>
            <pc:docMk/>
            <pc:sldMk cId="1630810243" sldId="496"/>
            <ac:cxnSpMk id="6" creationId="{EF585B67-CAF1-4DB0-9CC2-76B7ABFD283D}"/>
          </ac:cxnSpMkLst>
        </pc:cxnChg>
        <pc:cxnChg chg="add del">
          <ac:chgData name="Cristian Chilipirea" userId="34ab170da5908fc4" providerId="LiveId" clId="{DFE5141E-F98E-42EA-B1E4-556BAE62F36F}" dt="2019-10-13T10:27:54.360" v="167"/>
          <ac:cxnSpMkLst>
            <pc:docMk/>
            <pc:sldMk cId="1630810243" sldId="496"/>
            <ac:cxnSpMk id="7" creationId="{80220FB2-C384-45FD-8121-AB05991D0406}"/>
          </ac:cxnSpMkLst>
        </pc:cxnChg>
        <pc:cxnChg chg="add del">
          <ac:chgData name="Cristian Chilipirea" userId="34ab170da5908fc4" providerId="LiveId" clId="{DFE5141E-F98E-42EA-B1E4-556BAE62F36F}" dt="2019-10-13T10:27:54.360" v="167"/>
          <ac:cxnSpMkLst>
            <pc:docMk/>
            <pc:sldMk cId="1630810243" sldId="496"/>
            <ac:cxnSpMk id="8" creationId="{0B0BA812-84A9-45C7-980C-9A7EE8212551}"/>
          </ac:cxnSpMkLst>
        </pc:cxnChg>
        <pc:cxnChg chg="add del">
          <ac:chgData name="Cristian Chilipirea" userId="34ab170da5908fc4" providerId="LiveId" clId="{DFE5141E-F98E-42EA-B1E4-556BAE62F36F}" dt="2019-10-13T10:27:54.360" v="167"/>
          <ac:cxnSpMkLst>
            <pc:docMk/>
            <pc:sldMk cId="1630810243" sldId="496"/>
            <ac:cxnSpMk id="25" creationId="{509656D8-023A-43BE-926E-6D27FEB0EEF6}"/>
          </ac:cxnSpMkLst>
        </pc:cxnChg>
        <pc:cxnChg chg="add del">
          <ac:chgData name="Cristian Chilipirea" userId="34ab170da5908fc4" providerId="LiveId" clId="{DFE5141E-F98E-42EA-B1E4-556BAE62F36F}" dt="2019-10-13T10:27:54.360" v="167"/>
          <ac:cxnSpMkLst>
            <pc:docMk/>
            <pc:sldMk cId="1630810243" sldId="496"/>
            <ac:cxnSpMk id="26" creationId="{B3BE0307-D443-4C92-A744-D24B3AAE5F3A}"/>
          </ac:cxnSpMkLst>
        </pc:cxnChg>
        <pc:cxnChg chg="add mod">
          <ac:chgData name="Cristian Chilipirea" userId="34ab170da5908fc4" providerId="LiveId" clId="{DFE5141E-F98E-42EA-B1E4-556BAE62F36F}" dt="2019-10-13T10:27:57.587" v="169" actId="1076"/>
          <ac:cxnSpMkLst>
            <pc:docMk/>
            <pc:sldMk cId="1630810243" sldId="496"/>
            <ac:cxnSpMk id="35" creationId="{51162729-22EB-49F1-96ED-9E0BBC6E6735}"/>
          </ac:cxnSpMkLst>
        </pc:cxnChg>
        <pc:cxnChg chg="add mod">
          <ac:chgData name="Cristian Chilipirea" userId="34ab170da5908fc4" providerId="LiveId" clId="{DFE5141E-F98E-42EA-B1E4-556BAE62F36F}" dt="2019-10-13T10:27:57.587" v="169" actId="1076"/>
          <ac:cxnSpMkLst>
            <pc:docMk/>
            <pc:sldMk cId="1630810243" sldId="496"/>
            <ac:cxnSpMk id="36" creationId="{8CD6492F-3C60-4EB4-B83A-06AA06770AAE}"/>
          </ac:cxnSpMkLst>
        </pc:cxnChg>
        <pc:cxnChg chg="add mod">
          <ac:chgData name="Cristian Chilipirea" userId="34ab170da5908fc4" providerId="LiveId" clId="{DFE5141E-F98E-42EA-B1E4-556BAE62F36F}" dt="2019-10-13T10:27:57.587" v="169" actId="1076"/>
          <ac:cxnSpMkLst>
            <pc:docMk/>
            <pc:sldMk cId="1630810243" sldId="496"/>
            <ac:cxnSpMk id="37" creationId="{C74C354C-7CAB-4BBF-B94A-5D7994B1F22B}"/>
          </ac:cxnSpMkLst>
        </pc:cxnChg>
        <pc:cxnChg chg="add mod">
          <ac:chgData name="Cristian Chilipirea" userId="34ab170da5908fc4" providerId="LiveId" clId="{DFE5141E-F98E-42EA-B1E4-556BAE62F36F}" dt="2019-10-13T10:27:57.587" v="169" actId="1076"/>
          <ac:cxnSpMkLst>
            <pc:docMk/>
            <pc:sldMk cId="1630810243" sldId="496"/>
            <ac:cxnSpMk id="38" creationId="{9B53DAF8-4119-4D60-998C-F6EBBD4DC143}"/>
          </ac:cxnSpMkLst>
        </pc:cxnChg>
        <pc:cxnChg chg="add mod">
          <ac:chgData name="Cristian Chilipirea" userId="34ab170da5908fc4" providerId="LiveId" clId="{DFE5141E-F98E-42EA-B1E4-556BAE62F36F}" dt="2019-10-13T10:27:57.587" v="169" actId="1076"/>
          <ac:cxnSpMkLst>
            <pc:docMk/>
            <pc:sldMk cId="1630810243" sldId="496"/>
            <ac:cxnSpMk id="55" creationId="{2B5C6F80-E0FB-4560-8FD5-1E78031C694D}"/>
          </ac:cxnSpMkLst>
        </pc:cxnChg>
        <pc:cxnChg chg="add mod">
          <ac:chgData name="Cristian Chilipirea" userId="34ab170da5908fc4" providerId="LiveId" clId="{DFE5141E-F98E-42EA-B1E4-556BAE62F36F}" dt="2019-10-13T10:27:57.587" v="169" actId="1076"/>
          <ac:cxnSpMkLst>
            <pc:docMk/>
            <pc:sldMk cId="1630810243" sldId="496"/>
            <ac:cxnSpMk id="56" creationId="{34E0BAC3-8860-4922-B076-0D416448B6A3}"/>
          </ac:cxnSpMkLst>
        </pc:cxnChg>
      </pc:sldChg>
      <pc:sldChg chg="del">
        <pc:chgData name="Cristian Chilipirea" userId="34ab170da5908fc4" providerId="LiveId" clId="{DFE5141E-F98E-42EA-B1E4-556BAE62F36F}" dt="2019-10-13T10:23:38.874" v="10" actId="2696"/>
        <pc:sldMkLst>
          <pc:docMk/>
          <pc:sldMk cId="3066028781" sldId="496"/>
        </pc:sldMkLst>
      </pc:sldChg>
      <pc:sldChg chg="addSp delSp modSp add">
        <pc:chgData name="Cristian Chilipirea" userId="34ab170da5908fc4" providerId="LiveId" clId="{DFE5141E-F98E-42EA-B1E4-556BAE62F36F}" dt="2019-10-13T10:28:13.933" v="176" actId="1076"/>
        <pc:sldMkLst>
          <pc:docMk/>
          <pc:sldMk cId="1486881486" sldId="497"/>
        </pc:sldMkLst>
        <pc:spChg chg="mod">
          <ac:chgData name="Cristian Chilipirea" userId="34ab170da5908fc4" providerId="LiveId" clId="{DFE5141E-F98E-42EA-B1E4-556BAE62F36F}" dt="2019-10-13T10:28:04.454" v="171"/>
          <ac:spMkLst>
            <pc:docMk/>
            <pc:sldMk cId="1486881486" sldId="497"/>
            <ac:spMk id="2" creationId="{5E45A31C-A474-4240-9371-97BAC45AE045}"/>
          </ac:spMkLst>
        </pc:spChg>
        <pc:spChg chg="del">
          <ac:chgData name="Cristian Chilipirea" userId="34ab170da5908fc4" providerId="LiveId" clId="{DFE5141E-F98E-42EA-B1E4-556BAE62F36F}" dt="2019-10-13T10:28:07.215" v="172" actId="478"/>
          <ac:spMkLst>
            <pc:docMk/>
            <pc:sldMk cId="1486881486" sldId="497"/>
            <ac:spMk id="3" creationId="{5CE3FC33-CB00-49A2-84CD-3913E0694A31}"/>
          </ac:spMkLst>
        </pc:spChg>
        <pc:spChg chg="add del">
          <ac:chgData name="Cristian Chilipirea" userId="34ab170da5908fc4" providerId="LiveId" clId="{DFE5141E-F98E-42EA-B1E4-556BAE62F36F}" dt="2019-10-13T10:28:12.276" v="174"/>
          <ac:spMkLst>
            <pc:docMk/>
            <pc:sldMk cId="1486881486" sldId="497"/>
            <ac:spMk id="4" creationId="{90B8FC75-0EEA-43A6-900F-741A68473684}"/>
          </ac:spMkLst>
        </pc:spChg>
        <pc:spChg chg="add mod">
          <ac:chgData name="Cristian Chilipirea" userId="34ab170da5908fc4" providerId="LiveId" clId="{DFE5141E-F98E-42EA-B1E4-556BAE62F36F}" dt="2019-10-13T10:28:13.933" v="176" actId="1076"/>
          <ac:spMkLst>
            <pc:docMk/>
            <pc:sldMk cId="1486881486" sldId="497"/>
            <ac:spMk id="5" creationId="{8E030392-B8BC-43AA-9347-0E6C00B5A612}"/>
          </ac:spMkLst>
        </pc:spChg>
      </pc:sldChg>
      <pc:sldChg chg="del">
        <pc:chgData name="Cristian Chilipirea" userId="34ab170da5908fc4" providerId="LiveId" clId="{DFE5141E-F98E-42EA-B1E4-556BAE62F36F}" dt="2019-10-13T10:23:38.886" v="11" actId="2696"/>
        <pc:sldMkLst>
          <pc:docMk/>
          <pc:sldMk cId="4098173307" sldId="497"/>
        </pc:sldMkLst>
      </pc:sldChg>
      <pc:sldChg chg="addSp delSp modSp add">
        <pc:chgData name="Cristian Chilipirea" userId="34ab170da5908fc4" providerId="LiveId" clId="{DFE5141E-F98E-42EA-B1E4-556BAE62F36F}" dt="2019-10-13T10:28:34.022" v="186"/>
        <pc:sldMkLst>
          <pc:docMk/>
          <pc:sldMk cId="2629326266" sldId="498"/>
        </pc:sldMkLst>
        <pc:spChg chg="mod">
          <ac:chgData name="Cristian Chilipirea" userId="34ab170da5908fc4" providerId="LiveId" clId="{DFE5141E-F98E-42EA-B1E4-556BAE62F36F}" dt="2019-10-13T10:28:20.119" v="178"/>
          <ac:spMkLst>
            <pc:docMk/>
            <pc:sldMk cId="2629326266" sldId="498"/>
            <ac:spMk id="2" creationId="{AAE7123C-11DF-42DA-AEA7-FAFFFB1A29D4}"/>
          </ac:spMkLst>
        </pc:spChg>
        <pc:spChg chg="del">
          <ac:chgData name="Cristian Chilipirea" userId="34ab170da5908fc4" providerId="LiveId" clId="{DFE5141E-F98E-42EA-B1E4-556BAE62F36F}" dt="2019-10-13T10:28:23.182" v="179" actId="478"/>
          <ac:spMkLst>
            <pc:docMk/>
            <pc:sldMk cId="2629326266" sldId="498"/>
            <ac:spMk id="3" creationId="{1A0D2660-9E09-4EF0-83A2-13B457ED09B2}"/>
          </ac:spMkLst>
        </pc:spChg>
        <pc:spChg chg="add del">
          <ac:chgData name="Cristian Chilipirea" userId="34ab170da5908fc4" providerId="LiveId" clId="{DFE5141E-F98E-42EA-B1E4-556BAE62F36F}" dt="2019-10-13T10:28:29.231" v="181"/>
          <ac:spMkLst>
            <pc:docMk/>
            <pc:sldMk cId="2629326266" sldId="498"/>
            <ac:spMk id="4" creationId="{9A23F952-28B9-4967-A00C-D04DD90819F6}"/>
          </ac:spMkLst>
        </pc:spChg>
        <pc:spChg chg="add del">
          <ac:chgData name="Cristian Chilipirea" userId="34ab170da5908fc4" providerId="LiveId" clId="{DFE5141E-F98E-42EA-B1E4-556BAE62F36F}" dt="2019-10-13T10:28:34.016" v="185"/>
          <ac:spMkLst>
            <pc:docMk/>
            <pc:sldMk cId="2629326266" sldId="498"/>
            <ac:spMk id="5" creationId="{C3BE2D1F-6207-4DA0-A3FD-558E9FD4D037}"/>
          </ac:spMkLst>
        </pc:spChg>
        <pc:spChg chg="add del">
          <ac:chgData name="Cristian Chilipirea" userId="34ab170da5908fc4" providerId="LiveId" clId="{DFE5141E-F98E-42EA-B1E4-556BAE62F36F}" dt="2019-10-13T10:28:34.016" v="185"/>
          <ac:spMkLst>
            <pc:docMk/>
            <pc:sldMk cId="2629326266" sldId="498"/>
            <ac:spMk id="6" creationId="{026EF972-B920-457E-8BC6-557CF3B563C6}"/>
          </ac:spMkLst>
        </pc:spChg>
        <pc:spChg chg="add del">
          <ac:chgData name="Cristian Chilipirea" userId="34ab170da5908fc4" providerId="LiveId" clId="{DFE5141E-F98E-42EA-B1E4-556BAE62F36F}" dt="2019-10-13T10:28:34.016" v="185"/>
          <ac:spMkLst>
            <pc:docMk/>
            <pc:sldMk cId="2629326266" sldId="498"/>
            <ac:spMk id="7" creationId="{C0242D7E-8062-4CAD-9252-9E7BE8297B7B}"/>
          </ac:spMkLst>
        </pc:spChg>
        <pc:spChg chg="add del">
          <ac:chgData name="Cristian Chilipirea" userId="34ab170da5908fc4" providerId="LiveId" clId="{DFE5141E-F98E-42EA-B1E4-556BAE62F36F}" dt="2019-10-13T10:28:34.016" v="185"/>
          <ac:spMkLst>
            <pc:docMk/>
            <pc:sldMk cId="2629326266" sldId="498"/>
            <ac:spMk id="8" creationId="{950DDD88-7FBA-47FB-B26C-9BFAA0A20F09}"/>
          </ac:spMkLst>
        </pc:spChg>
        <pc:spChg chg="add del">
          <ac:chgData name="Cristian Chilipirea" userId="34ab170da5908fc4" providerId="LiveId" clId="{DFE5141E-F98E-42EA-B1E4-556BAE62F36F}" dt="2019-10-13T10:28:34.016" v="185"/>
          <ac:spMkLst>
            <pc:docMk/>
            <pc:sldMk cId="2629326266" sldId="498"/>
            <ac:spMk id="9" creationId="{B83415F3-F76A-4781-8E55-D68FF5CEE2FC}"/>
          </ac:spMkLst>
        </pc:spChg>
        <pc:spChg chg="add del">
          <ac:chgData name="Cristian Chilipirea" userId="34ab170da5908fc4" providerId="LiveId" clId="{DFE5141E-F98E-42EA-B1E4-556BAE62F36F}" dt="2019-10-13T10:28:34.016" v="185"/>
          <ac:spMkLst>
            <pc:docMk/>
            <pc:sldMk cId="2629326266" sldId="498"/>
            <ac:spMk id="10" creationId="{5FBD0887-59F3-41AD-9522-34E9A2500691}"/>
          </ac:spMkLst>
        </pc:spChg>
        <pc:spChg chg="add del">
          <ac:chgData name="Cristian Chilipirea" userId="34ab170da5908fc4" providerId="LiveId" clId="{DFE5141E-F98E-42EA-B1E4-556BAE62F36F}" dt="2019-10-13T10:28:34.016" v="185"/>
          <ac:spMkLst>
            <pc:docMk/>
            <pc:sldMk cId="2629326266" sldId="498"/>
            <ac:spMk id="11" creationId="{74578CE7-001D-4B64-A924-17A24916A8ED}"/>
          </ac:spMkLst>
        </pc:spChg>
        <pc:spChg chg="add del">
          <ac:chgData name="Cristian Chilipirea" userId="34ab170da5908fc4" providerId="LiveId" clId="{DFE5141E-F98E-42EA-B1E4-556BAE62F36F}" dt="2019-10-13T10:28:34.016" v="185"/>
          <ac:spMkLst>
            <pc:docMk/>
            <pc:sldMk cId="2629326266" sldId="498"/>
            <ac:spMk id="16" creationId="{A6BACB83-C4D6-462C-93ED-8C73E5DAB045}"/>
          </ac:spMkLst>
        </pc:spChg>
        <pc:spChg chg="add">
          <ac:chgData name="Cristian Chilipirea" userId="34ab170da5908fc4" providerId="LiveId" clId="{DFE5141E-F98E-42EA-B1E4-556BAE62F36F}" dt="2019-10-13T10:28:34.022" v="186"/>
          <ac:spMkLst>
            <pc:docMk/>
            <pc:sldMk cId="2629326266" sldId="498"/>
            <ac:spMk id="18" creationId="{3DA3394C-688E-4318-B9F8-C65F3259968A}"/>
          </ac:spMkLst>
        </pc:spChg>
        <pc:spChg chg="add">
          <ac:chgData name="Cristian Chilipirea" userId="34ab170da5908fc4" providerId="LiveId" clId="{DFE5141E-F98E-42EA-B1E4-556BAE62F36F}" dt="2019-10-13T10:28:34.022" v="186"/>
          <ac:spMkLst>
            <pc:docMk/>
            <pc:sldMk cId="2629326266" sldId="498"/>
            <ac:spMk id="19" creationId="{EC91FB91-E04B-4B7E-9759-6F45FD65ACD9}"/>
          </ac:spMkLst>
        </pc:spChg>
        <pc:spChg chg="add">
          <ac:chgData name="Cristian Chilipirea" userId="34ab170da5908fc4" providerId="LiveId" clId="{DFE5141E-F98E-42EA-B1E4-556BAE62F36F}" dt="2019-10-13T10:28:34.022" v="186"/>
          <ac:spMkLst>
            <pc:docMk/>
            <pc:sldMk cId="2629326266" sldId="498"/>
            <ac:spMk id="20" creationId="{14C8C1E9-A28C-466A-B1C1-7201750D8E1C}"/>
          </ac:spMkLst>
        </pc:spChg>
        <pc:spChg chg="add">
          <ac:chgData name="Cristian Chilipirea" userId="34ab170da5908fc4" providerId="LiveId" clId="{DFE5141E-F98E-42EA-B1E4-556BAE62F36F}" dt="2019-10-13T10:28:34.022" v="186"/>
          <ac:spMkLst>
            <pc:docMk/>
            <pc:sldMk cId="2629326266" sldId="498"/>
            <ac:spMk id="21" creationId="{18CCA0C5-60AF-4C04-8E01-6DD1D7B997C1}"/>
          </ac:spMkLst>
        </pc:spChg>
        <pc:spChg chg="add">
          <ac:chgData name="Cristian Chilipirea" userId="34ab170da5908fc4" providerId="LiveId" clId="{DFE5141E-F98E-42EA-B1E4-556BAE62F36F}" dt="2019-10-13T10:28:34.022" v="186"/>
          <ac:spMkLst>
            <pc:docMk/>
            <pc:sldMk cId="2629326266" sldId="498"/>
            <ac:spMk id="22" creationId="{5E71B793-CA60-49E1-AF0D-0EE1423AD68D}"/>
          </ac:spMkLst>
        </pc:spChg>
        <pc:spChg chg="add">
          <ac:chgData name="Cristian Chilipirea" userId="34ab170da5908fc4" providerId="LiveId" clId="{DFE5141E-F98E-42EA-B1E4-556BAE62F36F}" dt="2019-10-13T10:28:34.022" v="186"/>
          <ac:spMkLst>
            <pc:docMk/>
            <pc:sldMk cId="2629326266" sldId="498"/>
            <ac:spMk id="23" creationId="{D5500221-9C88-452D-B8F1-3084A722094B}"/>
          </ac:spMkLst>
        </pc:spChg>
        <pc:spChg chg="add">
          <ac:chgData name="Cristian Chilipirea" userId="34ab170da5908fc4" providerId="LiveId" clId="{DFE5141E-F98E-42EA-B1E4-556BAE62F36F}" dt="2019-10-13T10:28:34.022" v="186"/>
          <ac:spMkLst>
            <pc:docMk/>
            <pc:sldMk cId="2629326266" sldId="498"/>
            <ac:spMk id="24" creationId="{68BCAE92-F490-4F61-A122-59E4DC6BEAF3}"/>
          </ac:spMkLst>
        </pc:spChg>
        <pc:spChg chg="add">
          <ac:chgData name="Cristian Chilipirea" userId="34ab170da5908fc4" providerId="LiveId" clId="{DFE5141E-F98E-42EA-B1E4-556BAE62F36F}" dt="2019-10-13T10:28:34.022" v="186"/>
          <ac:spMkLst>
            <pc:docMk/>
            <pc:sldMk cId="2629326266" sldId="498"/>
            <ac:spMk id="29" creationId="{88D4E187-6B9B-4169-A3B8-0D4AEDEC7927}"/>
          </ac:spMkLst>
        </pc:spChg>
        <pc:cxnChg chg="add del">
          <ac:chgData name="Cristian Chilipirea" userId="34ab170da5908fc4" providerId="LiveId" clId="{DFE5141E-F98E-42EA-B1E4-556BAE62F36F}" dt="2019-10-13T10:28:34.016" v="185"/>
          <ac:cxnSpMkLst>
            <pc:docMk/>
            <pc:sldMk cId="2629326266" sldId="498"/>
            <ac:cxnSpMk id="12" creationId="{15ABC223-EB82-45AE-8E19-8AE08B4B5131}"/>
          </ac:cxnSpMkLst>
        </pc:cxnChg>
        <pc:cxnChg chg="add del">
          <ac:chgData name="Cristian Chilipirea" userId="34ab170da5908fc4" providerId="LiveId" clId="{DFE5141E-F98E-42EA-B1E4-556BAE62F36F}" dt="2019-10-13T10:28:34.016" v="185"/>
          <ac:cxnSpMkLst>
            <pc:docMk/>
            <pc:sldMk cId="2629326266" sldId="498"/>
            <ac:cxnSpMk id="13" creationId="{56E9CEFB-6ADC-4141-B28C-DA467E6C6B05}"/>
          </ac:cxnSpMkLst>
        </pc:cxnChg>
        <pc:cxnChg chg="add del">
          <ac:chgData name="Cristian Chilipirea" userId="34ab170da5908fc4" providerId="LiveId" clId="{DFE5141E-F98E-42EA-B1E4-556BAE62F36F}" dt="2019-10-13T10:28:34.016" v="185"/>
          <ac:cxnSpMkLst>
            <pc:docMk/>
            <pc:sldMk cId="2629326266" sldId="498"/>
            <ac:cxnSpMk id="14" creationId="{606F354D-8F56-4985-9039-A1133D520E76}"/>
          </ac:cxnSpMkLst>
        </pc:cxnChg>
        <pc:cxnChg chg="add del">
          <ac:chgData name="Cristian Chilipirea" userId="34ab170da5908fc4" providerId="LiveId" clId="{DFE5141E-F98E-42EA-B1E4-556BAE62F36F}" dt="2019-10-13T10:28:34.016" v="185"/>
          <ac:cxnSpMkLst>
            <pc:docMk/>
            <pc:sldMk cId="2629326266" sldId="498"/>
            <ac:cxnSpMk id="15" creationId="{3C05CBC9-D0FD-46BD-BB40-1FB935E0430A}"/>
          </ac:cxnSpMkLst>
        </pc:cxnChg>
        <pc:cxnChg chg="add del">
          <ac:chgData name="Cristian Chilipirea" userId="34ab170da5908fc4" providerId="LiveId" clId="{DFE5141E-F98E-42EA-B1E4-556BAE62F36F}" dt="2019-10-13T10:28:34.016" v="185"/>
          <ac:cxnSpMkLst>
            <pc:docMk/>
            <pc:sldMk cId="2629326266" sldId="498"/>
            <ac:cxnSpMk id="17" creationId="{B20F90A5-EDEB-4A2B-8AB0-1BA954354FA1}"/>
          </ac:cxnSpMkLst>
        </pc:cxnChg>
        <pc:cxnChg chg="add">
          <ac:chgData name="Cristian Chilipirea" userId="34ab170da5908fc4" providerId="LiveId" clId="{DFE5141E-F98E-42EA-B1E4-556BAE62F36F}" dt="2019-10-13T10:28:34.022" v="186"/>
          <ac:cxnSpMkLst>
            <pc:docMk/>
            <pc:sldMk cId="2629326266" sldId="498"/>
            <ac:cxnSpMk id="25" creationId="{8B517026-36A6-4309-B11B-B8DC2BB8ED10}"/>
          </ac:cxnSpMkLst>
        </pc:cxnChg>
        <pc:cxnChg chg="add">
          <ac:chgData name="Cristian Chilipirea" userId="34ab170da5908fc4" providerId="LiveId" clId="{DFE5141E-F98E-42EA-B1E4-556BAE62F36F}" dt="2019-10-13T10:28:34.022" v="186"/>
          <ac:cxnSpMkLst>
            <pc:docMk/>
            <pc:sldMk cId="2629326266" sldId="498"/>
            <ac:cxnSpMk id="26" creationId="{DE4EE115-0E8F-43E6-AA3D-18DEE4CF1616}"/>
          </ac:cxnSpMkLst>
        </pc:cxnChg>
        <pc:cxnChg chg="add">
          <ac:chgData name="Cristian Chilipirea" userId="34ab170da5908fc4" providerId="LiveId" clId="{DFE5141E-F98E-42EA-B1E4-556BAE62F36F}" dt="2019-10-13T10:28:34.022" v="186"/>
          <ac:cxnSpMkLst>
            <pc:docMk/>
            <pc:sldMk cId="2629326266" sldId="498"/>
            <ac:cxnSpMk id="27" creationId="{ECF0CB4E-93CF-4E95-811C-C042810A3B2A}"/>
          </ac:cxnSpMkLst>
        </pc:cxnChg>
        <pc:cxnChg chg="add">
          <ac:chgData name="Cristian Chilipirea" userId="34ab170da5908fc4" providerId="LiveId" clId="{DFE5141E-F98E-42EA-B1E4-556BAE62F36F}" dt="2019-10-13T10:28:34.022" v="186"/>
          <ac:cxnSpMkLst>
            <pc:docMk/>
            <pc:sldMk cId="2629326266" sldId="498"/>
            <ac:cxnSpMk id="28" creationId="{7D33E52F-E501-4286-8042-692B1C7B332C}"/>
          </ac:cxnSpMkLst>
        </pc:cxnChg>
        <pc:cxnChg chg="add">
          <ac:chgData name="Cristian Chilipirea" userId="34ab170da5908fc4" providerId="LiveId" clId="{DFE5141E-F98E-42EA-B1E4-556BAE62F36F}" dt="2019-10-13T10:28:34.022" v="186"/>
          <ac:cxnSpMkLst>
            <pc:docMk/>
            <pc:sldMk cId="2629326266" sldId="498"/>
            <ac:cxnSpMk id="30" creationId="{E0EAE269-313C-44C8-84C9-0450E9B9AA92}"/>
          </ac:cxnSpMkLst>
        </pc:cxnChg>
      </pc:sldChg>
      <pc:sldChg chg="del">
        <pc:chgData name="Cristian Chilipirea" userId="34ab170da5908fc4" providerId="LiveId" clId="{DFE5141E-F98E-42EA-B1E4-556BAE62F36F}" dt="2019-10-13T10:23:38.962" v="12" actId="2696"/>
        <pc:sldMkLst>
          <pc:docMk/>
          <pc:sldMk cId="4024201569" sldId="498"/>
        </pc:sldMkLst>
      </pc:sldChg>
      <pc:sldChg chg="del">
        <pc:chgData name="Cristian Chilipirea" userId="34ab170da5908fc4" providerId="LiveId" clId="{DFE5141E-F98E-42EA-B1E4-556BAE62F36F}" dt="2019-10-13T10:23:38.988" v="13" actId="2696"/>
        <pc:sldMkLst>
          <pc:docMk/>
          <pc:sldMk cId="842792041" sldId="499"/>
        </pc:sldMkLst>
      </pc:sldChg>
      <pc:sldChg chg="addSp delSp modSp add">
        <pc:chgData name="Cristian Chilipirea" userId="34ab170da5908fc4" providerId="LiveId" clId="{DFE5141E-F98E-42EA-B1E4-556BAE62F36F}" dt="2019-10-13T10:28:49.159" v="193" actId="1076"/>
        <pc:sldMkLst>
          <pc:docMk/>
          <pc:sldMk cId="1164803092" sldId="499"/>
        </pc:sldMkLst>
        <pc:spChg chg="mod">
          <ac:chgData name="Cristian Chilipirea" userId="34ab170da5908fc4" providerId="LiveId" clId="{DFE5141E-F98E-42EA-B1E4-556BAE62F36F}" dt="2019-10-13T10:28:39.727" v="188"/>
          <ac:spMkLst>
            <pc:docMk/>
            <pc:sldMk cId="1164803092" sldId="499"/>
            <ac:spMk id="2" creationId="{F1FD68AE-A817-4099-B941-E37A89ABA0F5}"/>
          </ac:spMkLst>
        </pc:spChg>
        <pc:spChg chg="del">
          <ac:chgData name="Cristian Chilipirea" userId="34ab170da5908fc4" providerId="LiveId" clId="{DFE5141E-F98E-42EA-B1E4-556BAE62F36F}" dt="2019-10-13T10:28:41.975" v="189" actId="478"/>
          <ac:spMkLst>
            <pc:docMk/>
            <pc:sldMk cId="1164803092" sldId="499"/>
            <ac:spMk id="3" creationId="{208A82EC-AA62-4E37-B6AC-602EA85CB754}"/>
          </ac:spMkLst>
        </pc:spChg>
        <pc:spChg chg="add del">
          <ac:chgData name="Cristian Chilipirea" userId="34ab170da5908fc4" providerId="LiveId" clId="{DFE5141E-F98E-42EA-B1E4-556BAE62F36F}" dt="2019-10-13T10:28:46.791" v="191"/>
          <ac:spMkLst>
            <pc:docMk/>
            <pc:sldMk cId="1164803092" sldId="499"/>
            <ac:spMk id="4" creationId="{7BF342C7-CFFE-469B-B225-03578E0CC067}"/>
          </ac:spMkLst>
        </pc:spChg>
        <pc:spChg chg="add mod">
          <ac:chgData name="Cristian Chilipirea" userId="34ab170da5908fc4" providerId="LiveId" clId="{DFE5141E-F98E-42EA-B1E4-556BAE62F36F}" dt="2019-10-13T10:28:49.159" v="193" actId="1076"/>
          <ac:spMkLst>
            <pc:docMk/>
            <pc:sldMk cId="1164803092" sldId="499"/>
            <ac:spMk id="5" creationId="{31AD5518-DE2B-42A6-8512-4B99CBD803D6}"/>
          </ac:spMkLst>
        </pc:spChg>
      </pc:sldChg>
      <pc:sldChg chg="del">
        <pc:chgData name="Cristian Chilipirea" userId="34ab170da5908fc4" providerId="LiveId" clId="{DFE5141E-F98E-42EA-B1E4-556BAE62F36F}" dt="2019-10-13T10:23:39.019" v="14" actId="2696"/>
        <pc:sldMkLst>
          <pc:docMk/>
          <pc:sldMk cId="2705758714" sldId="500"/>
        </pc:sldMkLst>
      </pc:sldChg>
      <pc:sldChg chg="addSp delSp modSp add">
        <pc:chgData name="Cristian Chilipirea" userId="34ab170da5908fc4" providerId="LiveId" clId="{DFE5141E-F98E-42EA-B1E4-556BAE62F36F}" dt="2019-10-13T10:29:20.194" v="207" actId="1076"/>
        <pc:sldMkLst>
          <pc:docMk/>
          <pc:sldMk cId="3143592503" sldId="500"/>
        </pc:sldMkLst>
        <pc:spChg chg="mod">
          <ac:chgData name="Cristian Chilipirea" userId="34ab170da5908fc4" providerId="LiveId" clId="{DFE5141E-F98E-42EA-B1E4-556BAE62F36F}" dt="2019-10-13T10:29:20.194" v="207" actId="1076"/>
          <ac:spMkLst>
            <pc:docMk/>
            <pc:sldMk cId="3143592503" sldId="500"/>
            <ac:spMk id="2" creationId="{43FF6C61-7850-4A31-91F3-4708EA2852A2}"/>
          </ac:spMkLst>
        </pc:spChg>
        <pc:spChg chg="del">
          <ac:chgData name="Cristian Chilipirea" userId="34ab170da5908fc4" providerId="LiveId" clId="{DFE5141E-F98E-42EA-B1E4-556BAE62F36F}" dt="2019-10-13T10:28:57.719" v="196" actId="478"/>
          <ac:spMkLst>
            <pc:docMk/>
            <pc:sldMk cId="3143592503" sldId="500"/>
            <ac:spMk id="3" creationId="{FEEED583-3489-43EE-A27E-DF45B95A2E49}"/>
          </ac:spMkLst>
        </pc:spChg>
        <pc:spChg chg="add del">
          <ac:chgData name="Cristian Chilipirea" userId="34ab170da5908fc4" providerId="LiveId" clId="{DFE5141E-F98E-42EA-B1E4-556BAE62F36F}" dt="2019-10-13T10:29:03.364" v="198"/>
          <ac:spMkLst>
            <pc:docMk/>
            <pc:sldMk cId="3143592503" sldId="500"/>
            <ac:spMk id="4" creationId="{1B6563F1-4461-455C-BE0B-E3466925661D}"/>
          </ac:spMkLst>
        </pc:spChg>
        <pc:spChg chg="add del mod">
          <ac:chgData name="Cristian Chilipirea" userId="34ab170da5908fc4" providerId="LiveId" clId="{DFE5141E-F98E-42EA-B1E4-556BAE62F36F}" dt="2019-10-13T10:29:07.707" v="202"/>
          <ac:spMkLst>
            <pc:docMk/>
            <pc:sldMk cId="3143592503" sldId="500"/>
            <ac:spMk id="5" creationId="{CF21F983-FAFD-404C-BCBE-A54D6209CBCA}"/>
          </ac:spMkLst>
        </pc:spChg>
        <pc:spChg chg="add del">
          <ac:chgData name="Cristian Chilipirea" userId="34ab170da5908fc4" providerId="LiveId" clId="{DFE5141E-F98E-42EA-B1E4-556BAE62F36F}" dt="2019-10-13T10:29:12.639" v="204"/>
          <ac:spMkLst>
            <pc:docMk/>
            <pc:sldMk cId="3143592503" sldId="500"/>
            <ac:spMk id="6" creationId="{BA86191D-723A-44FB-A675-C2E5474BF7BD}"/>
          </ac:spMkLst>
        </pc:spChg>
        <pc:spChg chg="add mod">
          <ac:chgData name="Cristian Chilipirea" userId="34ab170da5908fc4" providerId="LiveId" clId="{DFE5141E-F98E-42EA-B1E4-556BAE62F36F}" dt="2019-10-13T10:29:17.366" v="206" actId="1076"/>
          <ac:spMkLst>
            <pc:docMk/>
            <pc:sldMk cId="3143592503" sldId="500"/>
            <ac:spMk id="7" creationId="{B6B324EB-EE9C-497C-A362-434FF6020CC2}"/>
          </ac:spMkLst>
        </pc:spChg>
      </pc:sldChg>
      <pc:sldChg chg="addSp delSp modSp add">
        <pc:chgData name="Cristian Chilipirea" userId="34ab170da5908fc4" providerId="LiveId" clId="{DFE5141E-F98E-42EA-B1E4-556BAE62F36F}" dt="2019-10-13T10:29:35.974" v="214" actId="1076"/>
        <pc:sldMkLst>
          <pc:docMk/>
          <pc:sldMk cId="323294095" sldId="501"/>
        </pc:sldMkLst>
        <pc:spChg chg="mod">
          <ac:chgData name="Cristian Chilipirea" userId="34ab170da5908fc4" providerId="LiveId" clId="{DFE5141E-F98E-42EA-B1E4-556BAE62F36F}" dt="2019-10-13T10:29:27.393" v="209"/>
          <ac:spMkLst>
            <pc:docMk/>
            <pc:sldMk cId="323294095" sldId="501"/>
            <ac:spMk id="2" creationId="{FCA28799-9726-4F8D-A547-BB3440B38A81}"/>
          </ac:spMkLst>
        </pc:spChg>
        <pc:spChg chg="del">
          <ac:chgData name="Cristian Chilipirea" userId="34ab170da5908fc4" providerId="LiveId" clId="{DFE5141E-F98E-42EA-B1E4-556BAE62F36F}" dt="2019-10-13T10:29:29.131" v="210" actId="478"/>
          <ac:spMkLst>
            <pc:docMk/>
            <pc:sldMk cId="323294095" sldId="501"/>
            <ac:spMk id="3" creationId="{1168FD15-559F-4EA7-8EE9-C6F0BCB711AD}"/>
          </ac:spMkLst>
        </pc:spChg>
        <pc:spChg chg="add del">
          <ac:chgData name="Cristian Chilipirea" userId="34ab170da5908fc4" providerId="LiveId" clId="{DFE5141E-F98E-42EA-B1E4-556BAE62F36F}" dt="2019-10-13T10:29:34.249" v="212"/>
          <ac:spMkLst>
            <pc:docMk/>
            <pc:sldMk cId="323294095" sldId="501"/>
            <ac:spMk id="4" creationId="{1E5B8B1B-3A10-4EE0-BD33-B2C292BE72E0}"/>
          </ac:spMkLst>
        </pc:spChg>
        <pc:spChg chg="add mod">
          <ac:chgData name="Cristian Chilipirea" userId="34ab170da5908fc4" providerId="LiveId" clId="{DFE5141E-F98E-42EA-B1E4-556BAE62F36F}" dt="2019-10-13T10:29:35.974" v="214" actId="1076"/>
          <ac:spMkLst>
            <pc:docMk/>
            <pc:sldMk cId="323294095" sldId="501"/>
            <ac:spMk id="38" creationId="{E5846FDE-FF80-42B2-8ADF-F5AFE4D8F5B3}"/>
          </ac:spMkLst>
        </pc:spChg>
        <pc:grpChg chg="add del">
          <ac:chgData name="Cristian Chilipirea" userId="34ab170da5908fc4" providerId="LiveId" clId="{DFE5141E-F98E-42EA-B1E4-556BAE62F36F}" dt="2019-10-13T10:29:34.249" v="212"/>
          <ac:grpSpMkLst>
            <pc:docMk/>
            <pc:sldMk cId="323294095" sldId="501"/>
            <ac:grpSpMk id="5" creationId="{1F6A18E7-0706-44D6-BD64-FC388715F2C2}"/>
          </ac:grpSpMkLst>
        </pc:grpChg>
        <pc:grpChg chg="add mod">
          <ac:chgData name="Cristian Chilipirea" userId="34ab170da5908fc4" providerId="LiveId" clId="{DFE5141E-F98E-42EA-B1E4-556BAE62F36F}" dt="2019-10-13T10:29:35.974" v="214" actId="1076"/>
          <ac:grpSpMkLst>
            <pc:docMk/>
            <pc:sldMk cId="323294095" sldId="501"/>
            <ac:grpSpMk id="39" creationId="{F1D507AB-C17C-4181-A1A3-C8983592C378}"/>
          </ac:grpSpMkLst>
        </pc:grpChg>
        <pc:grpChg chg="mod">
          <ac:chgData name="Cristian Chilipirea" userId="34ab170da5908fc4" providerId="LiveId" clId="{DFE5141E-F98E-42EA-B1E4-556BAE62F36F}" dt="2019-10-13T10:29:35.974" v="214" actId="1076"/>
          <ac:grpSpMkLst>
            <pc:docMk/>
            <pc:sldMk cId="323294095" sldId="501"/>
            <ac:grpSpMk id="40" creationId="{82B0D872-69DF-4936-ABDB-B80C1C6B296A}"/>
          </ac:grpSpMkLst>
        </pc:grpChg>
      </pc:sldChg>
      <pc:sldChg chg="del">
        <pc:chgData name="Cristian Chilipirea" userId="34ab170da5908fc4" providerId="LiveId" clId="{DFE5141E-F98E-42EA-B1E4-556BAE62F36F}" dt="2019-10-13T10:23:39.031" v="15" actId="2696"/>
        <pc:sldMkLst>
          <pc:docMk/>
          <pc:sldMk cId="3947385770" sldId="501"/>
        </pc:sldMkLst>
      </pc:sldChg>
      <pc:sldChg chg="addSp delSp modSp add">
        <pc:chgData name="Cristian Chilipirea" userId="34ab170da5908fc4" providerId="LiveId" clId="{DFE5141E-F98E-42EA-B1E4-556BAE62F36F}" dt="2019-10-13T10:29:50.840" v="221" actId="1076"/>
        <pc:sldMkLst>
          <pc:docMk/>
          <pc:sldMk cId="920455380" sldId="502"/>
        </pc:sldMkLst>
        <pc:spChg chg="mod">
          <ac:chgData name="Cristian Chilipirea" userId="34ab170da5908fc4" providerId="LiveId" clId="{DFE5141E-F98E-42EA-B1E4-556BAE62F36F}" dt="2019-10-13T10:29:41.578" v="216"/>
          <ac:spMkLst>
            <pc:docMk/>
            <pc:sldMk cId="920455380" sldId="502"/>
            <ac:spMk id="2" creationId="{2DA98B28-FCF4-43D3-AA84-66C69425D856}"/>
          </ac:spMkLst>
        </pc:spChg>
        <pc:spChg chg="del">
          <ac:chgData name="Cristian Chilipirea" userId="34ab170da5908fc4" providerId="LiveId" clId="{DFE5141E-F98E-42EA-B1E4-556BAE62F36F}" dt="2019-10-13T10:29:43.659" v="217" actId="478"/>
          <ac:spMkLst>
            <pc:docMk/>
            <pc:sldMk cId="920455380" sldId="502"/>
            <ac:spMk id="3" creationId="{F9F4BA08-8372-4276-8D37-E152DA100D3E}"/>
          </ac:spMkLst>
        </pc:spChg>
        <pc:spChg chg="add del">
          <ac:chgData name="Cristian Chilipirea" userId="34ab170da5908fc4" providerId="LiveId" clId="{DFE5141E-F98E-42EA-B1E4-556BAE62F36F}" dt="2019-10-13T10:29:49.001" v="219"/>
          <ac:spMkLst>
            <pc:docMk/>
            <pc:sldMk cId="920455380" sldId="502"/>
            <ac:spMk id="4" creationId="{3924CB4A-BB66-4C6B-B038-442447BDDCF2}"/>
          </ac:spMkLst>
        </pc:spChg>
        <pc:spChg chg="add mod">
          <ac:chgData name="Cristian Chilipirea" userId="34ab170da5908fc4" providerId="LiveId" clId="{DFE5141E-F98E-42EA-B1E4-556BAE62F36F}" dt="2019-10-13T10:29:50.840" v="221" actId="1076"/>
          <ac:spMkLst>
            <pc:docMk/>
            <pc:sldMk cId="920455380" sldId="502"/>
            <ac:spMk id="5" creationId="{03C64F42-A6A3-49AE-92F2-516F59DD2098}"/>
          </ac:spMkLst>
        </pc:spChg>
      </pc:sldChg>
      <pc:sldChg chg="del">
        <pc:chgData name="Cristian Chilipirea" userId="34ab170da5908fc4" providerId="LiveId" clId="{DFE5141E-F98E-42EA-B1E4-556BAE62F36F}" dt="2019-10-13T10:23:39.069" v="16" actId="2696"/>
        <pc:sldMkLst>
          <pc:docMk/>
          <pc:sldMk cId="4168258613" sldId="502"/>
        </pc:sldMkLst>
      </pc:sldChg>
      <pc:sldChg chg="addSp delSp modSp add">
        <pc:chgData name="Cristian Chilipirea" userId="34ab170da5908fc4" providerId="LiveId" clId="{DFE5141E-F98E-42EA-B1E4-556BAE62F36F}" dt="2019-10-13T10:30:07.743" v="228" actId="1076"/>
        <pc:sldMkLst>
          <pc:docMk/>
          <pc:sldMk cId="632472671" sldId="503"/>
        </pc:sldMkLst>
        <pc:spChg chg="mod">
          <ac:chgData name="Cristian Chilipirea" userId="34ab170da5908fc4" providerId="LiveId" clId="{DFE5141E-F98E-42EA-B1E4-556BAE62F36F}" dt="2019-10-13T10:29:58.050" v="223"/>
          <ac:spMkLst>
            <pc:docMk/>
            <pc:sldMk cId="632472671" sldId="503"/>
            <ac:spMk id="2" creationId="{A8188666-8820-4B3C-AEEF-71DFF421132D}"/>
          </ac:spMkLst>
        </pc:spChg>
        <pc:spChg chg="del">
          <ac:chgData name="Cristian Chilipirea" userId="34ab170da5908fc4" providerId="LiveId" clId="{DFE5141E-F98E-42EA-B1E4-556BAE62F36F}" dt="2019-10-13T10:29:59.795" v="224" actId="478"/>
          <ac:spMkLst>
            <pc:docMk/>
            <pc:sldMk cId="632472671" sldId="503"/>
            <ac:spMk id="3" creationId="{DAE85C53-CD7B-42F7-9874-EADC46B237E8}"/>
          </ac:spMkLst>
        </pc:spChg>
        <pc:spChg chg="add del">
          <ac:chgData name="Cristian Chilipirea" userId="34ab170da5908fc4" providerId="LiveId" clId="{DFE5141E-F98E-42EA-B1E4-556BAE62F36F}" dt="2019-10-13T10:30:04.788" v="226"/>
          <ac:spMkLst>
            <pc:docMk/>
            <pc:sldMk cId="632472671" sldId="503"/>
            <ac:spMk id="4" creationId="{47591B49-808D-4F55-A729-CA07ED93D54E}"/>
          </ac:spMkLst>
        </pc:spChg>
        <pc:spChg chg="add mod">
          <ac:chgData name="Cristian Chilipirea" userId="34ab170da5908fc4" providerId="LiveId" clId="{DFE5141E-F98E-42EA-B1E4-556BAE62F36F}" dt="2019-10-13T10:30:07.743" v="228" actId="1076"/>
          <ac:spMkLst>
            <pc:docMk/>
            <pc:sldMk cId="632472671" sldId="503"/>
            <ac:spMk id="38" creationId="{B425CCD1-E5F4-4AEC-A3B0-89A5ECC2568D}"/>
          </ac:spMkLst>
        </pc:spChg>
        <pc:grpChg chg="add del">
          <ac:chgData name="Cristian Chilipirea" userId="34ab170da5908fc4" providerId="LiveId" clId="{DFE5141E-F98E-42EA-B1E4-556BAE62F36F}" dt="2019-10-13T10:30:04.788" v="226"/>
          <ac:grpSpMkLst>
            <pc:docMk/>
            <pc:sldMk cId="632472671" sldId="503"/>
            <ac:grpSpMk id="5" creationId="{0DDCFFEF-2800-4767-AFF7-89C0767C9B0D}"/>
          </ac:grpSpMkLst>
        </pc:grpChg>
        <pc:grpChg chg="add mod">
          <ac:chgData name="Cristian Chilipirea" userId="34ab170da5908fc4" providerId="LiveId" clId="{DFE5141E-F98E-42EA-B1E4-556BAE62F36F}" dt="2019-10-13T10:30:07.743" v="228" actId="1076"/>
          <ac:grpSpMkLst>
            <pc:docMk/>
            <pc:sldMk cId="632472671" sldId="503"/>
            <ac:grpSpMk id="39" creationId="{D71C0C34-10DF-4B7D-B079-D0A2CB23D484}"/>
          </ac:grpSpMkLst>
        </pc:grpChg>
        <pc:grpChg chg="mod">
          <ac:chgData name="Cristian Chilipirea" userId="34ab170da5908fc4" providerId="LiveId" clId="{DFE5141E-F98E-42EA-B1E4-556BAE62F36F}" dt="2019-10-13T10:30:07.743" v="228" actId="1076"/>
          <ac:grpSpMkLst>
            <pc:docMk/>
            <pc:sldMk cId="632472671" sldId="503"/>
            <ac:grpSpMk id="40" creationId="{C4E44256-AB16-4B63-B985-184DB0A24EE4}"/>
          </ac:grpSpMkLst>
        </pc:grpChg>
        <pc:grpChg chg="mod">
          <ac:chgData name="Cristian Chilipirea" userId="34ab170da5908fc4" providerId="LiveId" clId="{DFE5141E-F98E-42EA-B1E4-556BAE62F36F}" dt="2019-10-13T10:30:07.743" v="228" actId="1076"/>
          <ac:grpSpMkLst>
            <pc:docMk/>
            <pc:sldMk cId="632472671" sldId="503"/>
            <ac:grpSpMk id="41" creationId="{7B3B10D9-2E94-4592-91E2-41B4C51DFA8A}"/>
          </ac:grpSpMkLst>
        </pc:grpChg>
      </pc:sldChg>
      <pc:sldChg chg="del">
        <pc:chgData name="Cristian Chilipirea" userId="34ab170da5908fc4" providerId="LiveId" clId="{DFE5141E-F98E-42EA-B1E4-556BAE62F36F}" dt="2019-10-13T10:23:39.100" v="17" actId="2696"/>
        <pc:sldMkLst>
          <pc:docMk/>
          <pc:sldMk cId="869789185" sldId="503"/>
        </pc:sldMkLst>
      </pc:sldChg>
      <pc:sldChg chg="addSp delSp modSp add">
        <pc:chgData name="Cristian Chilipirea" userId="34ab170da5908fc4" providerId="LiveId" clId="{DFE5141E-F98E-42EA-B1E4-556BAE62F36F}" dt="2019-10-13T10:30:24.011" v="235" actId="1076"/>
        <pc:sldMkLst>
          <pc:docMk/>
          <pc:sldMk cId="990531940" sldId="504"/>
        </pc:sldMkLst>
        <pc:spChg chg="mod">
          <ac:chgData name="Cristian Chilipirea" userId="34ab170da5908fc4" providerId="LiveId" clId="{DFE5141E-F98E-42EA-B1E4-556BAE62F36F}" dt="2019-10-13T10:30:15.779" v="230"/>
          <ac:spMkLst>
            <pc:docMk/>
            <pc:sldMk cId="990531940" sldId="504"/>
            <ac:spMk id="2" creationId="{0DBDA194-9F67-42A9-A741-90A57162F98C}"/>
          </ac:spMkLst>
        </pc:spChg>
        <pc:spChg chg="del">
          <ac:chgData name="Cristian Chilipirea" userId="34ab170da5908fc4" providerId="LiveId" clId="{DFE5141E-F98E-42EA-B1E4-556BAE62F36F}" dt="2019-10-13T10:30:17.123" v="231" actId="478"/>
          <ac:spMkLst>
            <pc:docMk/>
            <pc:sldMk cId="990531940" sldId="504"/>
            <ac:spMk id="3" creationId="{D73E6EFE-DFAB-4311-AA04-6228019223AE}"/>
          </ac:spMkLst>
        </pc:spChg>
        <pc:spChg chg="add del">
          <ac:chgData name="Cristian Chilipirea" userId="34ab170da5908fc4" providerId="LiveId" clId="{DFE5141E-F98E-42EA-B1E4-556BAE62F36F}" dt="2019-10-13T10:30:21.971" v="233"/>
          <ac:spMkLst>
            <pc:docMk/>
            <pc:sldMk cId="990531940" sldId="504"/>
            <ac:spMk id="4" creationId="{9A3C844D-9ED9-435C-A008-FBC3AECAE541}"/>
          </ac:spMkLst>
        </pc:spChg>
        <pc:spChg chg="add mod">
          <ac:chgData name="Cristian Chilipirea" userId="34ab170da5908fc4" providerId="LiveId" clId="{DFE5141E-F98E-42EA-B1E4-556BAE62F36F}" dt="2019-10-13T10:30:24.011" v="235" actId="1076"/>
          <ac:spMkLst>
            <pc:docMk/>
            <pc:sldMk cId="990531940" sldId="504"/>
            <ac:spMk id="5" creationId="{3416AC49-492E-412D-B4CF-DA49D0BCA179}"/>
          </ac:spMkLst>
        </pc:spChg>
      </pc:sldChg>
      <pc:sldChg chg="del">
        <pc:chgData name="Cristian Chilipirea" userId="34ab170da5908fc4" providerId="LiveId" clId="{DFE5141E-F98E-42EA-B1E4-556BAE62F36F}" dt="2019-10-13T10:23:39.145" v="18" actId="2696"/>
        <pc:sldMkLst>
          <pc:docMk/>
          <pc:sldMk cId="1043207232" sldId="504"/>
        </pc:sldMkLst>
      </pc:sldChg>
      <pc:sldChg chg="addSp delSp modSp add">
        <pc:chgData name="Cristian Chilipirea" userId="34ab170da5908fc4" providerId="LiveId" clId="{DFE5141E-F98E-42EA-B1E4-556BAE62F36F}" dt="2019-10-13T10:30:40.265" v="242" actId="1076"/>
        <pc:sldMkLst>
          <pc:docMk/>
          <pc:sldMk cId="376932228" sldId="505"/>
        </pc:sldMkLst>
        <pc:spChg chg="mod">
          <ac:chgData name="Cristian Chilipirea" userId="34ab170da5908fc4" providerId="LiveId" clId="{DFE5141E-F98E-42EA-B1E4-556BAE62F36F}" dt="2019-10-13T10:30:29.603" v="237"/>
          <ac:spMkLst>
            <pc:docMk/>
            <pc:sldMk cId="376932228" sldId="505"/>
            <ac:spMk id="2" creationId="{D98F2BD6-7F68-4B80-8386-4E3BB85CCCF1}"/>
          </ac:spMkLst>
        </pc:spChg>
        <pc:spChg chg="del">
          <ac:chgData name="Cristian Chilipirea" userId="34ab170da5908fc4" providerId="LiveId" clId="{DFE5141E-F98E-42EA-B1E4-556BAE62F36F}" dt="2019-10-13T10:30:31.866" v="238" actId="478"/>
          <ac:spMkLst>
            <pc:docMk/>
            <pc:sldMk cId="376932228" sldId="505"/>
            <ac:spMk id="3" creationId="{229064D9-34F3-4FC8-8854-67124A42B0E1}"/>
          </ac:spMkLst>
        </pc:spChg>
        <pc:spChg chg="add del">
          <ac:chgData name="Cristian Chilipirea" userId="34ab170da5908fc4" providerId="LiveId" clId="{DFE5141E-F98E-42EA-B1E4-556BAE62F36F}" dt="2019-10-13T10:30:37.724" v="240"/>
          <ac:spMkLst>
            <pc:docMk/>
            <pc:sldMk cId="376932228" sldId="505"/>
            <ac:spMk id="4" creationId="{D3C4E5DD-456C-4A4A-AC57-FE9CFC21E862}"/>
          </ac:spMkLst>
        </pc:spChg>
        <pc:spChg chg="add mod">
          <ac:chgData name="Cristian Chilipirea" userId="34ab170da5908fc4" providerId="LiveId" clId="{DFE5141E-F98E-42EA-B1E4-556BAE62F36F}" dt="2019-10-13T10:30:40.265" v="242" actId="1076"/>
          <ac:spMkLst>
            <pc:docMk/>
            <pc:sldMk cId="376932228" sldId="505"/>
            <ac:spMk id="5" creationId="{811956A4-5553-4B87-88A0-053009647898}"/>
          </ac:spMkLst>
        </pc:spChg>
      </pc:sldChg>
      <pc:sldChg chg="del">
        <pc:chgData name="Cristian Chilipirea" userId="34ab170da5908fc4" providerId="LiveId" clId="{DFE5141E-F98E-42EA-B1E4-556BAE62F36F}" dt="2019-10-13T10:23:39.160" v="19" actId="2696"/>
        <pc:sldMkLst>
          <pc:docMk/>
          <pc:sldMk cId="3765374340" sldId="505"/>
        </pc:sldMkLst>
      </pc:sldChg>
      <pc:sldChg chg="addSp delSp modSp add">
        <pc:chgData name="Cristian Chilipirea" userId="34ab170da5908fc4" providerId="LiveId" clId="{DFE5141E-F98E-42EA-B1E4-556BAE62F36F}" dt="2019-10-13T10:31:03.727" v="249" actId="1076"/>
        <pc:sldMkLst>
          <pc:docMk/>
          <pc:sldMk cId="2147758185" sldId="506"/>
        </pc:sldMkLst>
        <pc:spChg chg="mod">
          <ac:chgData name="Cristian Chilipirea" userId="34ab170da5908fc4" providerId="LiveId" clId="{DFE5141E-F98E-42EA-B1E4-556BAE62F36F}" dt="2019-10-13T10:30:53.076" v="244"/>
          <ac:spMkLst>
            <pc:docMk/>
            <pc:sldMk cId="2147758185" sldId="506"/>
            <ac:spMk id="2" creationId="{0C14981F-5051-4E6D-BE37-F7B02F5CF723}"/>
          </ac:spMkLst>
        </pc:spChg>
        <pc:spChg chg="del">
          <ac:chgData name="Cristian Chilipirea" userId="34ab170da5908fc4" providerId="LiveId" clId="{DFE5141E-F98E-42EA-B1E4-556BAE62F36F}" dt="2019-10-13T10:30:55.179" v="245" actId="478"/>
          <ac:spMkLst>
            <pc:docMk/>
            <pc:sldMk cId="2147758185" sldId="506"/>
            <ac:spMk id="3" creationId="{7759144D-7D88-41F8-AA1A-19C9789AD931}"/>
          </ac:spMkLst>
        </pc:spChg>
        <pc:spChg chg="add del">
          <ac:chgData name="Cristian Chilipirea" userId="34ab170da5908fc4" providerId="LiveId" clId="{DFE5141E-F98E-42EA-B1E4-556BAE62F36F}" dt="2019-10-13T10:31:00.689" v="247"/>
          <ac:spMkLst>
            <pc:docMk/>
            <pc:sldMk cId="2147758185" sldId="506"/>
            <ac:spMk id="4" creationId="{C1FBE294-19E6-4874-B893-866C2EFBD3DD}"/>
          </ac:spMkLst>
        </pc:spChg>
        <pc:spChg chg="add mod">
          <ac:chgData name="Cristian Chilipirea" userId="34ab170da5908fc4" providerId="LiveId" clId="{DFE5141E-F98E-42EA-B1E4-556BAE62F36F}" dt="2019-10-13T10:31:03.727" v="249" actId="1076"/>
          <ac:spMkLst>
            <pc:docMk/>
            <pc:sldMk cId="2147758185" sldId="506"/>
            <ac:spMk id="21" creationId="{27303EEB-7C5F-4382-A9ED-5273F80F8163}"/>
          </ac:spMkLst>
        </pc:spChg>
        <pc:grpChg chg="add del">
          <ac:chgData name="Cristian Chilipirea" userId="34ab170da5908fc4" providerId="LiveId" clId="{DFE5141E-F98E-42EA-B1E4-556BAE62F36F}" dt="2019-10-13T10:31:00.689" v="247"/>
          <ac:grpSpMkLst>
            <pc:docMk/>
            <pc:sldMk cId="2147758185" sldId="506"/>
            <ac:grpSpMk id="5" creationId="{1423AE58-CA32-4608-932A-A7B668BCAF7A}"/>
          </ac:grpSpMkLst>
        </pc:grpChg>
        <pc:grpChg chg="add mod">
          <ac:chgData name="Cristian Chilipirea" userId="34ab170da5908fc4" providerId="LiveId" clId="{DFE5141E-F98E-42EA-B1E4-556BAE62F36F}" dt="2019-10-13T10:31:03.727" v="249" actId="1076"/>
          <ac:grpSpMkLst>
            <pc:docMk/>
            <pc:sldMk cId="2147758185" sldId="506"/>
            <ac:grpSpMk id="22" creationId="{2CDBCEB4-708D-4D37-A552-8F3BC2662A92}"/>
          </ac:grpSpMkLst>
        </pc:grpChg>
      </pc:sldChg>
      <pc:sldChg chg="del">
        <pc:chgData name="Cristian Chilipirea" userId="34ab170da5908fc4" providerId="LiveId" clId="{DFE5141E-F98E-42EA-B1E4-556BAE62F36F}" dt="2019-10-13T10:23:39.192" v="20" actId="2696"/>
        <pc:sldMkLst>
          <pc:docMk/>
          <pc:sldMk cId="3220167743" sldId="506"/>
        </pc:sldMkLst>
      </pc:sldChg>
      <pc:sldChg chg="addSp delSp modSp add">
        <pc:chgData name="Cristian Chilipirea" userId="34ab170da5908fc4" providerId="LiveId" clId="{DFE5141E-F98E-42EA-B1E4-556BAE62F36F}" dt="2019-10-13T10:31:15.081" v="255"/>
        <pc:sldMkLst>
          <pc:docMk/>
          <pc:sldMk cId="3749414317" sldId="507"/>
        </pc:sldMkLst>
        <pc:spChg chg="mod">
          <ac:chgData name="Cristian Chilipirea" userId="34ab170da5908fc4" providerId="LiveId" clId="{DFE5141E-F98E-42EA-B1E4-556BAE62F36F}" dt="2019-10-13T10:31:09.098" v="251"/>
          <ac:spMkLst>
            <pc:docMk/>
            <pc:sldMk cId="3749414317" sldId="507"/>
            <ac:spMk id="2" creationId="{5C8C90A7-972C-4DA5-AF11-0A14E2A2E163}"/>
          </ac:spMkLst>
        </pc:spChg>
        <pc:spChg chg="del">
          <ac:chgData name="Cristian Chilipirea" userId="34ab170da5908fc4" providerId="LiveId" clId="{DFE5141E-F98E-42EA-B1E4-556BAE62F36F}" dt="2019-10-13T10:31:10.699" v="252" actId="478"/>
          <ac:spMkLst>
            <pc:docMk/>
            <pc:sldMk cId="3749414317" sldId="507"/>
            <ac:spMk id="3" creationId="{806C8C08-7F3C-432E-8021-6DC7260E8769}"/>
          </ac:spMkLst>
        </pc:spChg>
        <pc:spChg chg="add del">
          <ac:chgData name="Cristian Chilipirea" userId="34ab170da5908fc4" providerId="LiveId" clId="{DFE5141E-F98E-42EA-B1E4-556BAE62F36F}" dt="2019-10-13T10:31:15.073" v="254"/>
          <ac:spMkLst>
            <pc:docMk/>
            <pc:sldMk cId="3749414317" sldId="507"/>
            <ac:spMk id="4" creationId="{98C8BD62-A956-4C8B-83EA-97EE8FE3B2E7}"/>
          </ac:spMkLst>
        </pc:spChg>
        <pc:spChg chg="add">
          <ac:chgData name="Cristian Chilipirea" userId="34ab170da5908fc4" providerId="LiveId" clId="{DFE5141E-F98E-42EA-B1E4-556BAE62F36F}" dt="2019-10-13T10:31:15.081" v="255"/>
          <ac:spMkLst>
            <pc:docMk/>
            <pc:sldMk cId="3749414317" sldId="507"/>
            <ac:spMk id="5" creationId="{5D316576-5D21-49A8-A3A1-32FE7FEBA2A8}"/>
          </ac:spMkLst>
        </pc:spChg>
      </pc:sldChg>
      <pc:sldChg chg="del">
        <pc:chgData name="Cristian Chilipirea" userId="34ab170da5908fc4" providerId="LiveId" clId="{DFE5141E-F98E-42EA-B1E4-556BAE62F36F}" dt="2019-10-13T10:23:39.233" v="21" actId="2696"/>
        <pc:sldMkLst>
          <pc:docMk/>
          <pc:sldMk cId="4274709343" sldId="507"/>
        </pc:sldMkLst>
      </pc:sldChg>
      <pc:sldChg chg="addSp delSp add">
        <pc:chgData name="Cristian Chilipirea" userId="34ab170da5908fc4" providerId="LiveId" clId="{DFE5141E-F98E-42EA-B1E4-556BAE62F36F}" dt="2019-10-13T10:31:28.075" v="263"/>
        <pc:sldMkLst>
          <pc:docMk/>
          <pc:sldMk cId="167631976" sldId="508"/>
        </pc:sldMkLst>
        <pc:spChg chg="del">
          <ac:chgData name="Cristian Chilipirea" userId="34ab170da5908fc4" providerId="LiveId" clId="{DFE5141E-F98E-42EA-B1E4-556BAE62F36F}" dt="2019-10-13T10:31:25.214" v="260" actId="478"/>
          <ac:spMkLst>
            <pc:docMk/>
            <pc:sldMk cId="167631976" sldId="508"/>
            <ac:spMk id="2" creationId="{6037248B-6DCD-452C-89C7-3153215156E2}"/>
          </ac:spMkLst>
        </pc:spChg>
        <pc:spChg chg="add del">
          <ac:chgData name="Cristian Chilipirea" userId="34ab170da5908fc4" providerId="LiveId" clId="{DFE5141E-F98E-42EA-B1E4-556BAE62F36F}" dt="2019-10-13T10:31:23.782" v="259" actId="478"/>
          <ac:spMkLst>
            <pc:docMk/>
            <pc:sldMk cId="167631976" sldId="508"/>
            <ac:spMk id="3" creationId="{A43AF927-837F-4AA6-88B5-8766D6E8E362}"/>
          </ac:spMkLst>
        </pc:spChg>
        <pc:spChg chg="add del">
          <ac:chgData name="Cristian Chilipirea" userId="34ab170da5908fc4" providerId="LiveId" clId="{DFE5141E-F98E-42EA-B1E4-556BAE62F36F}" dt="2019-10-13T10:31:22.543" v="258"/>
          <ac:spMkLst>
            <pc:docMk/>
            <pc:sldMk cId="167631976" sldId="508"/>
            <ac:spMk id="4" creationId="{1ECD8B36-2A22-457A-B5F6-EE138D85D4A9}"/>
          </ac:spMkLst>
        </pc:spChg>
        <pc:spChg chg="add del">
          <ac:chgData name="Cristian Chilipirea" userId="34ab170da5908fc4" providerId="LiveId" clId="{DFE5141E-F98E-42EA-B1E4-556BAE62F36F}" dt="2019-10-13T10:31:28.068" v="262"/>
          <ac:spMkLst>
            <pc:docMk/>
            <pc:sldMk cId="167631976" sldId="508"/>
            <ac:spMk id="5" creationId="{21F7180F-FC41-4D10-B34D-7FECF6734FC7}"/>
          </ac:spMkLst>
        </pc:spChg>
        <pc:spChg chg="add">
          <ac:chgData name="Cristian Chilipirea" userId="34ab170da5908fc4" providerId="LiveId" clId="{DFE5141E-F98E-42EA-B1E4-556BAE62F36F}" dt="2019-10-13T10:31:28.075" v="263"/>
          <ac:spMkLst>
            <pc:docMk/>
            <pc:sldMk cId="167631976" sldId="508"/>
            <ac:spMk id="6" creationId="{0C0BEB09-7728-4028-B36F-A1A16589ED18}"/>
          </ac:spMkLst>
        </pc:spChg>
      </pc:sldChg>
      <pc:sldChg chg="del">
        <pc:chgData name="Cristian Chilipirea" userId="34ab170da5908fc4" providerId="LiveId" clId="{DFE5141E-F98E-42EA-B1E4-556BAE62F36F}" dt="2019-10-13T10:23:39.836" v="22" actId="2696"/>
        <pc:sldMkLst>
          <pc:docMk/>
          <pc:sldMk cId="359974745" sldId="508"/>
        </pc:sldMkLst>
      </pc:sldChg>
      <pc:sldChg chg="del">
        <pc:chgData name="Cristian Chilipirea" userId="34ab170da5908fc4" providerId="LiveId" clId="{DFE5141E-F98E-42EA-B1E4-556BAE62F36F}" dt="2019-10-13T10:23:40.456" v="23" actId="2696"/>
        <pc:sldMkLst>
          <pc:docMk/>
          <pc:sldMk cId="2579471092" sldId="509"/>
        </pc:sldMkLst>
      </pc:sldChg>
      <pc:sldChg chg="del">
        <pc:chgData name="Cristian Chilipirea" userId="34ab170da5908fc4" providerId="LiveId" clId="{DFE5141E-F98E-42EA-B1E4-556BAE62F36F}" dt="2019-10-13T10:23:40.476" v="24" actId="2696"/>
        <pc:sldMkLst>
          <pc:docMk/>
          <pc:sldMk cId="3318546952" sldId="510"/>
        </pc:sldMkLst>
      </pc:sldChg>
      <pc:sldChg chg="del">
        <pc:chgData name="Cristian Chilipirea" userId="34ab170da5908fc4" providerId="LiveId" clId="{DFE5141E-F98E-42EA-B1E4-556BAE62F36F}" dt="2019-10-13T10:23:40.501" v="25" actId="2696"/>
        <pc:sldMkLst>
          <pc:docMk/>
          <pc:sldMk cId="3843192485" sldId="511"/>
        </pc:sldMkLst>
      </pc:sldChg>
      <pc:sldChg chg="del">
        <pc:chgData name="Cristian Chilipirea" userId="34ab170da5908fc4" providerId="LiveId" clId="{DFE5141E-F98E-42EA-B1E4-556BAE62F36F}" dt="2019-10-13T10:23:40.522" v="26" actId="2696"/>
        <pc:sldMkLst>
          <pc:docMk/>
          <pc:sldMk cId="771270071" sldId="512"/>
        </pc:sldMkLst>
      </pc:sldChg>
      <pc:sldChg chg="del">
        <pc:chgData name="Cristian Chilipirea" userId="34ab170da5908fc4" providerId="LiveId" clId="{DFE5141E-F98E-42EA-B1E4-556BAE62F36F}" dt="2019-10-13T10:23:40.562" v="27" actId="2696"/>
        <pc:sldMkLst>
          <pc:docMk/>
          <pc:sldMk cId="3576737988" sldId="513"/>
        </pc:sldMkLst>
      </pc:sldChg>
      <pc:sldChg chg="del">
        <pc:chgData name="Cristian Chilipirea" userId="34ab170da5908fc4" providerId="LiveId" clId="{DFE5141E-F98E-42EA-B1E4-556BAE62F36F}" dt="2019-10-13T10:23:40.611" v="28" actId="2696"/>
        <pc:sldMkLst>
          <pc:docMk/>
          <pc:sldMk cId="3658999622" sldId="514"/>
        </pc:sldMkLst>
      </pc:sldChg>
      <pc:sldChg chg="del">
        <pc:chgData name="Cristian Chilipirea" userId="34ab170da5908fc4" providerId="LiveId" clId="{DFE5141E-F98E-42EA-B1E4-556BAE62F36F}" dt="2019-10-13T10:23:40.653" v="29" actId="2696"/>
        <pc:sldMkLst>
          <pc:docMk/>
          <pc:sldMk cId="3052788892" sldId="515"/>
        </pc:sldMkLst>
      </pc:sldChg>
      <pc:sldChg chg="del">
        <pc:chgData name="Cristian Chilipirea" userId="34ab170da5908fc4" providerId="LiveId" clId="{DFE5141E-F98E-42EA-B1E4-556BAE62F36F}" dt="2019-10-13T10:23:40.671" v="30" actId="2696"/>
        <pc:sldMkLst>
          <pc:docMk/>
          <pc:sldMk cId="428624982" sldId="516"/>
        </pc:sldMkLst>
      </pc:sldChg>
      <pc:sldChg chg="del">
        <pc:chgData name="Cristian Chilipirea" userId="34ab170da5908fc4" providerId="LiveId" clId="{DFE5141E-F98E-42EA-B1E4-556BAE62F36F}" dt="2019-10-13T10:23:40.692" v="31" actId="2696"/>
        <pc:sldMkLst>
          <pc:docMk/>
          <pc:sldMk cId="1708359677" sldId="517"/>
        </pc:sldMkLst>
      </pc:sldChg>
      <pc:sldChg chg="del">
        <pc:chgData name="Cristian Chilipirea" userId="34ab170da5908fc4" providerId="LiveId" clId="{DFE5141E-F98E-42EA-B1E4-556BAE62F36F}" dt="2019-10-13T10:23:40.778" v="32" actId="2696"/>
        <pc:sldMkLst>
          <pc:docMk/>
          <pc:sldMk cId="515006025" sldId="518"/>
        </pc:sldMkLst>
      </pc:sldChg>
      <pc:sldChg chg="del">
        <pc:chgData name="Cristian Chilipirea" userId="34ab170da5908fc4" providerId="LiveId" clId="{DFE5141E-F98E-42EA-B1E4-556BAE62F36F}" dt="2019-10-13T10:23:40.807" v="33" actId="2696"/>
        <pc:sldMkLst>
          <pc:docMk/>
          <pc:sldMk cId="4258076731" sldId="519"/>
        </pc:sldMkLst>
      </pc:sldChg>
      <pc:sldChg chg="del">
        <pc:chgData name="Cristian Chilipirea" userId="34ab170da5908fc4" providerId="LiveId" clId="{DFE5141E-F98E-42EA-B1E4-556BAE62F36F}" dt="2019-10-13T10:23:40.835" v="34" actId="2696"/>
        <pc:sldMkLst>
          <pc:docMk/>
          <pc:sldMk cId="1530226798" sldId="520"/>
        </pc:sldMkLst>
      </pc:sldChg>
      <pc:sldChg chg="del">
        <pc:chgData name="Cristian Chilipirea" userId="34ab170da5908fc4" providerId="LiveId" clId="{DFE5141E-F98E-42EA-B1E4-556BAE62F36F}" dt="2019-10-13T10:23:40.870" v="35" actId="2696"/>
        <pc:sldMkLst>
          <pc:docMk/>
          <pc:sldMk cId="103493448" sldId="521"/>
        </pc:sldMkLst>
      </pc:sldChg>
      <pc:sldChg chg="del">
        <pc:chgData name="Cristian Chilipirea" userId="34ab170da5908fc4" providerId="LiveId" clId="{DFE5141E-F98E-42EA-B1E4-556BAE62F36F}" dt="2019-10-13T10:23:40.885" v="36" actId="2696"/>
        <pc:sldMkLst>
          <pc:docMk/>
          <pc:sldMk cId="2419727947" sldId="522"/>
        </pc:sldMkLst>
      </pc:sldChg>
      <pc:sldChg chg="del">
        <pc:chgData name="Cristian Chilipirea" userId="34ab170da5908fc4" providerId="LiveId" clId="{DFE5141E-F98E-42EA-B1E4-556BAE62F36F}" dt="2019-10-13T10:23:40.962" v="37" actId="2696"/>
        <pc:sldMkLst>
          <pc:docMk/>
          <pc:sldMk cId="568674813" sldId="523"/>
        </pc:sldMkLst>
      </pc:sldChg>
      <pc:sldChg chg="del">
        <pc:chgData name="Cristian Chilipirea" userId="34ab170da5908fc4" providerId="LiveId" clId="{DFE5141E-F98E-42EA-B1E4-556BAE62F36F}" dt="2019-10-13T10:23:41.501" v="38" actId="2696"/>
        <pc:sldMkLst>
          <pc:docMk/>
          <pc:sldMk cId="1987589617" sldId="524"/>
        </pc:sldMkLst>
      </pc:sldChg>
      <pc:sldChg chg="del">
        <pc:chgData name="Cristian Chilipirea" userId="34ab170da5908fc4" providerId="LiveId" clId="{DFE5141E-F98E-42EA-B1E4-556BAE62F36F}" dt="2019-10-13T10:23:41.983" v="39" actId="2696"/>
        <pc:sldMkLst>
          <pc:docMk/>
          <pc:sldMk cId="674383854" sldId="525"/>
        </pc:sldMkLst>
      </pc:sldChg>
      <pc:sldChg chg="del">
        <pc:chgData name="Cristian Chilipirea" userId="34ab170da5908fc4" providerId="LiveId" clId="{DFE5141E-F98E-42EA-B1E4-556BAE62F36F}" dt="2019-10-13T10:23:42.022" v="40" actId="2696"/>
        <pc:sldMkLst>
          <pc:docMk/>
          <pc:sldMk cId="3106075938" sldId="526"/>
        </pc:sldMkLst>
      </pc:sldChg>
      <pc:sldChg chg="del">
        <pc:chgData name="Cristian Chilipirea" userId="34ab170da5908fc4" providerId="LiveId" clId="{DFE5141E-F98E-42EA-B1E4-556BAE62F36F}" dt="2019-10-13T10:23:42.109" v="41" actId="2696"/>
        <pc:sldMkLst>
          <pc:docMk/>
          <pc:sldMk cId="2086232142" sldId="527"/>
        </pc:sldMkLst>
      </pc:sldChg>
      <pc:sldChg chg="del">
        <pc:chgData name="Cristian Chilipirea" userId="34ab170da5908fc4" providerId="LiveId" clId="{DFE5141E-F98E-42EA-B1E4-556BAE62F36F}" dt="2019-10-13T10:23:42.316" v="42" actId="2696"/>
        <pc:sldMkLst>
          <pc:docMk/>
          <pc:sldMk cId="724292230" sldId="528"/>
        </pc:sldMkLst>
      </pc:sldChg>
      <pc:sldChg chg="del">
        <pc:chgData name="Cristian Chilipirea" userId="34ab170da5908fc4" providerId="LiveId" clId="{DFE5141E-F98E-42EA-B1E4-556BAE62F36F}" dt="2019-10-13T10:23:42.658" v="43" actId="2696"/>
        <pc:sldMkLst>
          <pc:docMk/>
          <pc:sldMk cId="443805341" sldId="529"/>
        </pc:sldMkLst>
      </pc:sldChg>
      <pc:sldChg chg="del">
        <pc:chgData name="Cristian Chilipirea" userId="34ab170da5908fc4" providerId="LiveId" clId="{DFE5141E-F98E-42EA-B1E4-556BAE62F36F}" dt="2019-10-13T10:23:42.933" v="44" actId="2696"/>
        <pc:sldMkLst>
          <pc:docMk/>
          <pc:sldMk cId="1533201253" sldId="530"/>
        </pc:sldMkLst>
      </pc:sldChg>
      <pc:sldChg chg="del">
        <pc:chgData name="Cristian Chilipirea" userId="34ab170da5908fc4" providerId="LiveId" clId="{DFE5141E-F98E-42EA-B1E4-556BAE62F36F}" dt="2019-10-13T10:23:43.046" v="45" actId="2696"/>
        <pc:sldMkLst>
          <pc:docMk/>
          <pc:sldMk cId="3758586578" sldId="531"/>
        </pc:sldMkLst>
      </pc:sldChg>
      <pc:sldChg chg="del">
        <pc:chgData name="Cristian Chilipirea" userId="34ab170da5908fc4" providerId="LiveId" clId="{DFE5141E-F98E-42EA-B1E4-556BAE62F36F}" dt="2019-10-13T10:23:43.088" v="46" actId="2696"/>
        <pc:sldMkLst>
          <pc:docMk/>
          <pc:sldMk cId="2994853658" sldId="532"/>
        </pc:sldMkLst>
      </pc:sldChg>
      <pc:sldChg chg="del">
        <pc:chgData name="Cristian Chilipirea" userId="34ab170da5908fc4" providerId="LiveId" clId="{DFE5141E-F98E-42EA-B1E4-556BAE62F36F}" dt="2019-10-13T10:23:43.164" v="47" actId="2696"/>
        <pc:sldMkLst>
          <pc:docMk/>
          <pc:sldMk cId="186630438" sldId="533"/>
        </pc:sldMkLst>
      </pc:sldChg>
      <pc:sldChg chg="del">
        <pc:chgData name="Cristian Chilipirea" userId="34ab170da5908fc4" providerId="LiveId" clId="{DFE5141E-F98E-42EA-B1E4-556BAE62F36F}" dt="2019-10-13T10:23:43.318" v="48" actId="2696"/>
        <pc:sldMkLst>
          <pc:docMk/>
          <pc:sldMk cId="174604596" sldId="534"/>
        </pc:sldMkLst>
      </pc:sldChg>
    </pc:docChg>
  </pc:docChgLst>
  <pc:docChgLst>
    <pc:chgData name="Cristian Chilipirea" userId="34ab170da5908fc4" providerId="LiveId" clId="{3FC1AD1A-0CD5-4685-A3F8-1E28A16C15C9}"/>
    <pc:docChg chg="undo custSel addSld delSld modSld sldOrd modSection modNotesMaster modHandout">
      <pc:chgData name="Cristian Chilipirea" userId="34ab170da5908fc4" providerId="LiveId" clId="{3FC1AD1A-0CD5-4685-A3F8-1E28A16C15C9}" dt="2019-09-30T13:16:17.198" v="8831"/>
      <pc:docMkLst>
        <pc:docMk/>
      </pc:docMkLst>
      <pc:sldChg chg="modNotes">
        <pc:chgData name="Cristian Chilipirea" userId="34ab170da5908fc4" providerId="LiveId" clId="{3FC1AD1A-0CD5-4685-A3F8-1E28A16C15C9}" dt="2019-09-24T17:19:27.629" v="8540"/>
        <pc:sldMkLst>
          <pc:docMk/>
          <pc:sldMk cId="0" sldId="485"/>
        </pc:sldMkLst>
      </pc:sldChg>
      <pc:sldChg chg="modSp">
        <pc:chgData name="Cristian Chilipirea" userId="34ab170da5908fc4" providerId="LiveId" clId="{3FC1AD1A-0CD5-4685-A3F8-1E28A16C15C9}" dt="2019-09-30T13:16:17.198" v="8831"/>
        <pc:sldMkLst>
          <pc:docMk/>
          <pc:sldMk cId="2850693201" sldId="498"/>
        </pc:sldMkLst>
        <pc:spChg chg="mod">
          <ac:chgData name="Cristian Chilipirea" userId="34ab170da5908fc4" providerId="LiveId" clId="{3FC1AD1A-0CD5-4685-A3F8-1E28A16C15C9}" dt="2019-09-24T15:40:02.507" v="8" actId="6549"/>
          <ac:spMkLst>
            <pc:docMk/>
            <pc:sldMk cId="2850693201" sldId="498"/>
            <ac:spMk id="2" creationId="{A2E1C21B-F1D3-4170-A890-B8691890E8EF}"/>
          </ac:spMkLst>
        </pc:spChg>
        <pc:spChg chg="mod">
          <ac:chgData name="Cristian Chilipirea" userId="34ab170da5908fc4" providerId="LiveId" clId="{3FC1AD1A-0CD5-4685-A3F8-1E28A16C15C9}" dt="2019-09-30T13:16:17.198" v="8831"/>
          <ac:spMkLst>
            <pc:docMk/>
            <pc:sldMk cId="2850693201" sldId="498"/>
            <ac:spMk id="6" creationId="{2C5AF5A1-152F-40ED-B651-F253C2928CAA}"/>
          </ac:spMkLst>
        </pc:spChg>
      </pc:sldChg>
      <pc:sldChg chg="add ord">
        <pc:chgData name="Cristian Chilipirea" userId="34ab170da5908fc4" providerId="LiveId" clId="{3FC1AD1A-0CD5-4685-A3F8-1E28A16C15C9}" dt="2019-09-30T12:47:17.747" v="8823"/>
        <pc:sldMkLst>
          <pc:docMk/>
          <pc:sldMk cId="1523895393" sldId="500"/>
        </pc:sldMkLst>
      </pc:sldChg>
      <pc:sldChg chg="add del">
        <pc:chgData name="Cristian Chilipirea" userId="34ab170da5908fc4" providerId="LiveId" clId="{3FC1AD1A-0CD5-4685-A3F8-1E28A16C15C9}" dt="2019-09-30T12:47:04.728" v="8821"/>
        <pc:sldMkLst>
          <pc:docMk/>
          <pc:sldMk cId="3294659851" sldId="500"/>
        </pc:sldMkLst>
      </pc:sldChg>
      <pc:sldChg chg="del">
        <pc:chgData name="Cristian Chilipirea" userId="34ab170da5908fc4" providerId="LiveId" clId="{3FC1AD1A-0CD5-4685-A3F8-1E28A16C15C9}" dt="2019-09-30T12:46:49.772" v="8814" actId="2696"/>
        <pc:sldMkLst>
          <pc:docMk/>
          <pc:sldMk cId="3805068390" sldId="500"/>
        </pc:sldMkLst>
      </pc:sldChg>
      <pc:sldChg chg="add ord">
        <pc:chgData name="Cristian Chilipirea" userId="34ab170da5908fc4" providerId="LiveId" clId="{3FC1AD1A-0CD5-4685-A3F8-1E28A16C15C9}" dt="2019-09-30T12:47:17.747" v="8823"/>
        <pc:sldMkLst>
          <pc:docMk/>
          <pc:sldMk cId="1501301851" sldId="501"/>
        </pc:sldMkLst>
      </pc:sldChg>
      <pc:sldChg chg="del modNotes">
        <pc:chgData name="Cristian Chilipirea" userId="34ab170da5908fc4" providerId="LiveId" clId="{3FC1AD1A-0CD5-4685-A3F8-1E28A16C15C9}" dt="2019-09-30T12:46:49.784" v="8815" actId="2696"/>
        <pc:sldMkLst>
          <pc:docMk/>
          <pc:sldMk cId="2240204320" sldId="501"/>
        </pc:sldMkLst>
      </pc:sldChg>
      <pc:sldChg chg="add del">
        <pc:chgData name="Cristian Chilipirea" userId="34ab170da5908fc4" providerId="LiveId" clId="{3FC1AD1A-0CD5-4685-A3F8-1E28A16C15C9}" dt="2019-09-30T12:47:04.728" v="8821"/>
        <pc:sldMkLst>
          <pc:docMk/>
          <pc:sldMk cId="3472965487" sldId="501"/>
        </pc:sldMkLst>
      </pc:sldChg>
      <pc:sldChg chg="modSp">
        <pc:chgData name="Cristian Chilipirea" userId="34ab170da5908fc4" providerId="LiveId" clId="{3FC1AD1A-0CD5-4685-A3F8-1E28A16C15C9}" dt="2019-09-24T15:41:53.126" v="18" actId="20577"/>
        <pc:sldMkLst>
          <pc:docMk/>
          <pc:sldMk cId="3057009429" sldId="502"/>
        </pc:sldMkLst>
        <pc:spChg chg="mod">
          <ac:chgData name="Cristian Chilipirea" userId="34ab170da5908fc4" providerId="LiveId" clId="{3FC1AD1A-0CD5-4685-A3F8-1E28A16C15C9}" dt="2019-09-24T15:41:53.126" v="18" actId="20577"/>
          <ac:spMkLst>
            <pc:docMk/>
            <pc:sldMk cId="3057009429" sldId="502"/>
            <ac:spMk id="3" creationId="{C6AC5461-4988-4C29-BC47-C5E3192A3CAC}"/>
          </ac:spMkLst>
        </pc:spChg>
      </pc:sldChg>
      <pc:sldChg chg="modNotesTx">
        <pc:chgData name="Cristian Chilipirea" userId="34ab170da5908fc4" providerId="LiveId" clId="{3FC1AD1A-0CD5-4685-A3F8-1E28A16C15C9}" dt="2019-09-24T15:53:28.079" v="673" actId="6549"/>
        <pc:sldMkLst>
          <pc:docMk/>
          <pc:sldMk cId="3381332427" sldId="506"/>
        </pc:sldMkLst>
      </pc:sldChg>
      <pc:sldChg chg="modNotes modNotesTx">
        <pc:chgData name="Cristian Chilipirea" userId="34ab170da5908fc4" providerId="LiveId" clId="{3FC1AD1A-0CD5-4685-A3F8-1E28A16C15C9}" dt="2019-09-24T17:27:27.663" v="8645" actId="403"/>
        <pc:sldMkLst>
          <pc:docMk/>
          <pc:sldMk cId="3608127337" sldId="510"/>
        </pc:sldMkLst>
      </pc:sldChg>
      <pc:sldChg chg="modSp ord">
        <pc:chgData name="Cristian Chilipirea" userId="34ab170da5908fc4" providerId="LiveId" clId="{3FC1AD1A-0CD5-4685-A3F8-1E28A16C15C9}" dt="2019-09-30T12:48:55.131" v="8828" actId="6549"/>
        <pc:sldMkLst>
          <pc:docMk/>
          <pc:sldMk cId="4042985229" sldId="511"/>
        </pc:sldMkLst>
        <pc:spChg chg="mod">
          <ac:chgData name="Cristian Chilipirea" userId="34ab170da5908fc4" providerId="LiveId" clId="{3FC1AD1A-0CD5-4685-A3F8-1E28A16C15C9}" dt="2019-09-30T12:48:55.131" v="8828" actId="6549"/>
          <ac:spMkLst>
            <pc:docMk/>
            <pc:sldMk cId="4042985229" sldId="511"/>
            <ac:spMk id="2" creationId="{2AC95419-3022-427B-A37A-0984E7167BD1}"/>
          </ac:spMkLst>
        </pc:spChg>
      </pc:sldChg>
      <pc:sldChg chg="ord">
        <pc:chgData name="Cristian Chilipirea" userId="34ab170da5908fc4" providerId="LiveId" clId="{3FC1AD1A-0CD5-4685-A3F8-1E28A16C15C9}" dt="2019-09-30T12:49:24.346" v="8830"/>
        <pc:sldMkLst>
          <pc:docMk/>
          <pc:sldMk cId="2727535347" sldId="512"/>
        </pc:sldMkLst>
      </pc:sldChg>
      <pc:sldChg chg="modNotesTx">
        <pc:chgData name="Cristian Chilipirea" userId="34ab170da5908fc4" providerId="LiveId" clId="{3FC1AD1A-0CD5-4685-A3F8-1E28A16C15C9}" dt="2019-09-24T16:12:34.159" v="1296" actId="20577"/>
        <pc:sldMkLst>
          <pc:docMk/>
          <pc:sldMk cId="3285445849" sldId="513"/>
        </pc:sldMkLst>
      </pc:sldChg>
      <pc:sldChg chg="modNotes modNotesTx">
        <pc:chgData name="Cristian Chilipirea" userId="34ab170da5908fc4" providerId="LiveId" clId="{3FC1AD1A-0CD5-4685-A3F8-1E28A16C15C9}" dt="2019-09-24T17:36:34.741" v="8774" actId="403"/>
        <pc:sldMkLst>
          <pc:docMk/>
          <pc:sldMk cId="650840403" sldId="514"/>
        </pc:sldMkLst>
      </pc:sldChg>
      <pc:sldChg chg="modNotes modNotesTx">
        <pc:chgData name="Cristian Chilipirea" userId="34ab170da5908fc4" providerId="LiveId" clId="{3FC1AD1A-0CD5-4685-A3F8-1E28A16C15C9}" dt="2019-09-24T17:38:22.281" v="8789" actId="403"/>
        <pc:sldMkLst>
          <pc:docMk/>
          <pc:sldMk cId="2095946675" sldId="515"/>
        </pc:sldMkLst>
      </pc:sldChg>
      <pc:sldChg chg="modNotes modNotesTx">
        <pc:chgData name="Cristian Chilipirea" userId="34ab170da5908fc4" providerId="LiveId" clId="{3FC1AD1A-0CD5-4685-A3F8-1E28A16C15C9}" dt="2019-09-24T17:38:29.637" v="8793" actId="403"/>
        <pc:sldMkLst>
          <pc:docMk/>
          <pc:sldMk cId="1633443332" sldId="516"/>
        </pc:sldMkLst>
      </pc:sldChg>
      <pc:sldChg chg="modNotesTx">
        <pc:chgData name="Cristian Chilipirea" userId="34ab170da5908fc4" providerId="LiveId" clId="{3FC1AD1A-0CD5-4685-A3F8-1E28A16C15C9}" dt="2019-09-24T16:24:32.296" v="2353" actId="6549"/>
        <pc:sldMkLst>
          <pc:docMk/>
          <pc:sldMk cId="3859228379" sldId="518"/>
        </pc:sldMkLst>
      </pc:sldChg>
      <pc:sldChg chg="modNotes modNotesTx">
        <pc:chgData name="Cristian Chilipirea" userId="34ab170da5908fc4" providerId="LiveId" clId="{3FC1AD1A-0CD5-4685-A3F8-1E28A16C15C9}" dt="2019-09-24T17:24:06.722" v="8561" actId="108"/>
        <pc:sldMkLst>
          <pc:docMk/>
          <pc:sldMk cId="1223463397" sldId="520"/>
        </pc:sldMkLst>
      </pc:sldChg>
      <pc:sldChg chg="modNotesTx">
        <pc:chgData name="Cristian Chilipirea" userId="34ab170da5908fc4" providerId="LiveId" clId="{3FC1AD1A-0CD5-4685-A3F8-1E28A16C15C9}" dt="2019-09-24T15:53:35.019" v="674" actId="6549"/>
        <pc:sldMkLst>
          <pc:docMk/>
          <pc:sldMk cId="193191226" sldId="523"/>
        </pc:sldMkLst>
      </pc:sldChg>
      <pc:sldChg chg="modNotesTx">
        <pc:chgData name="Cristian Chilipirea" userId="34ab170da5908fc4" providerId="LiveId" clId="{3FC1AD1A-0CD5-4685-A3F8-1E28A16C15C9}" dt="2019-09-24T15:54:05.167" v="675" actId="6549"/>
        <pc:sldMkLst>
          <pc:docMk/>
          <pc:sldMk cId="761323086" sldId="524"/>
        </pc:sldMkLst>
      </pc:sldChg>
      <pc:sldChg chg="modNotes modNotesTx">
        <pc:chgData name="Cristian Chilipirea" userId="34ab170da5908fc4" providerId="LiveId" clId="{3FC1AD1A-0CD5-4685-A3F8-1E28A16C15C9}" dt="2019-09-24T17:24:15.162" v="8563" actId="403"/>
        <pc:sldMkLst>
          <pc:docMk/>
          <pc:sldMk cId="2128174877" sldId="525"/>
        </pc:sldMkLst>
      </pc:sldChg>
      <pc:sldChg chg="modNotes modNotesTx">
        <pc:chgData name="Cristian Chilipirea" userId="34ab170da5908fc4" providerId="LiveId" clId="{3FC1AD1A-0CD5-4685-A3F8-1E28A16C15C9}" dt="2019-09-24T17:38:59.517" v="8797" actId="1076"/>
        <pc:sldMkLst>
          <pc:docMk/>
          <pc:sldMk cId="384922801" sldId="526"/>
        </pc:sldMkLst>
      </pc:sldChg>
      <pc:sldChg chg="modNotes modNotesTx">
        <pc:chgData name="Cristian Chilipirea" userId="34ab170da5908fc4" providerId="LiveId" clId="{3FC1AD1A-0CD5-4685-A3F8-1E28A16C15C9}" dt="2019-09-24T17:25:03.603" v="8576" actId="403"/>
        <pc:sldMkLst>
          <pc:docMk/>
          <pc:sldMk cId="3314915467" sldId="527"/>
        </pc:sldMkLst>
      </pc:sldChg>
      <pc:sldChg chg="modNotes modNotesTx">
        <pc:chgData name="Cristian Chilipirea" userId="34ab170da5908fc4" providerId="LiveId" clId="{3FC1AD1A-0CD5-4685-A3F8-1E28A16C15C9}" dt="2019-09-24T17:24:44.100" v="8570" actId="113"/>
        <pc:sldMkLst>
          <pc:docMk/>
          <pc:sldMk cId="2683223940" sldId="528"/>
        </pc:sldMkLst>
      </pc:sldChg>
      <pc:sldChg chg="modNotesTx">
        <pc:chgData name="Cristian Chilipirea" userId="34ab170da5908fc4" providerId="LiveId" clId="{3FC1AD1A-0CD5-4685-A3F8-1E28A16C15C9}" dt="2019-09-24T17:18:03.944" v="8538" actId="6549"/>
        <pc:sldMkLst>
          <pc:docMk/>
          <pc:sldMk cId="617174008" sldId="529"/>
        </pc:sldMkLst>
      </pc:sldChg>
      <pc:sldChg chg="modNotes modNotesTx">
        <pc:chgData name="Cristian Chilipirea" userId="34ab170da5908fc4" providerId="LiveId" clId="{3FC1AD1A-0CD5-4685-A3F8-1E28A16C15C9}" dt="2019-09-24T17:27:38.931" v="8647" actId="403"/>
        <pc:sldMkLst>
          <pc:docMk/>
          <pc:sldMk cId="2619967694" sldId="531"/>
        </pc:sldMkLst>
      </pc:sldChg>
      <pc:sldChg chg="del">
        <pc:chgData name="Cristian Chilipirea" userId="34ab170da5908fc4" providerId="LiveId" clId="{3FC1AD1A-0CD5-4685-A3F8-1E28A16C15C9}" dt="2019-09-30T12:46:49.793" v="8816" actId="2696"/>
        <pc:sldMkLst>
          <pc:docMk/>
          <pc:sldMk cId="238918458" sldId="533"/>
        </pc:sldMkLst>
      </pc:sldChg>
      <pc:sldChg chg="add">
        <pc:chgData name="Cristian Chilipirea" userId="34ab170da5908fc4" providerId="LiveId" clId="{3FC1AD1A-0CD5-4685-A3F8-1E28A16C15C9}" dt="2019-09-30T12:47:08.880" v="8822"/>
        <pc:sldMkLst>
          <pc:docMk/>
          <pc:sldMk cId="2286012924" sldId="533"/>
        </pc:sldMkLst>
      </pc:sldChg>
      <pc:sldChg chg="add del">
        <pc:chgData name="Cristian Chilipirea" userId="34ab170da5908fc4" providerId="LiveId" clId="{3FC1AD1A-0CD5-4685-A3F8-1E28A16C15C9}" dt="2019-09-30T12:47:04.728" v="8821"/>
        <pc:sldMkLst>
          <pc:docMk/>
          <pc:sldMk cId="3026372988" sldId="533"/>
        </pc:sldMkLst>
      </pc:sldChg>
      <pc:sldChg chg="del">
        <pc:chgData name="Cristian Chilipirea" userId="34ab170da5908fc4" providerId="LiveId" clId="{3FC1AD1A-0CD5-4685-A3F8-1E28A16C15C9}" dt="2019-09-30T12:46:49.801" v="8817" actId="2696"/>
        <pc:sldMkLst>
          <pc:docMk/>
          <pc:sldMk cId="162901516" sldId="534"/>
        </pc:sldMkLst>
      </pc:sldChg>
      <pc:sldChg chg="add">
        <pc:chgData name="Cristian Chilipirea" userId="34ab170da5908fc4" providerId="LiveId" clId="{3FC1AD1A-0CD5-4685-A3F8-1E28A16C15C9}" dt="2019-09-30T12:47:08.880" v="8822"/>
        <pc:sldMkLst>
          <pc:docMk/>
          <pc:sldMk cId="733346778" sldId="534"/>
        </pc:sldMkLst>
      </pc:sldChg>
      <pc:sldChg chg="add del">
        <pc:chgData name="Cristian Chilipirea" userId="34ab170da5908fc4" providerId="LiveId" clId="{3FC1AD1A-0CD5-4685-A3F8-1E28A16C15C9}" dt="2019-09-30T12:47:04.728" v="8821"/>
        <pc:sldMkLst>
          <pc:docMk/>
          <pc:sldMk cId="2232483699" sldId="534"/>
        </pc:sldMkLst>
      </pc:sldChg>
      <pc:sldChg chg="del">
        <pc:chgData name="Cristian Chilipirea" userId="34ab170da5908fc4" providerId="LiveId" clId="{3FC1AD1A-0CD5-4685-A3F8-1E28A16C15C9}" dt="2019-09-30T12:46:49.825" v="8819" actId="2696"/>
        <pc:sldMkLst>
          <pc:docMk/>
          <pc:sldMk cId="2632471956" sldId="535"/>
        </pc:sldMkLst>
      </pc:sldChg>
      <pc:sldChg chg="add del">
        <pc:chgData name="Cristian Chilipirea" userId="34ab170da5908fc4" providerId="LiveId" clId="{3FC1AD1A-0CD5-4685-A3F8-1E28A16C15C9}" dt="2019-09-30T12:47:04.728" v="8821"/>
        <pc:sldMkLst>
          <pc:docMk/>
          <pc:sldMk cId="2997100639" sldId="535"/>
        </pc:sldMkLst>
      </pc:sldChg>
      <pc:sldChg chg="add">
        <pc:chgData name="Cristian Chilipirea" userId="34ab170da5908fc4" providerId="LiveId" clId="{3FC1AD1A-0CD5-4685-A3F8-1E28A16C15C9}" dt="2019-09-30T12:47:08.880" v="8822"/>
        <pc:sldMkLst>
          <pc:docMk/>
          <pc:sldMk cId="3424030094" sldId="535"/>
        </pc:sldMkLst>
      </pc:sldChg>
      <pc:sldChg chg="add del">
        <pc:chgData name="Cristian Chilipirea" userId="34ab170da5908fc4" providerId="LiveId" clId="{3FC1AD1A-0CD5-4685-A3F8-1E28A16C15C9}" dt="2019-09-30T12:47:04.728" v="8821"/>
        <pc:sldMkLst>
          <pc:docMk/>
          <pc:sldMk cId="863235364" sldId="536"/>
        </pc:sldMkLst>
      </pc:sldChg>
      <pc:sldChg chg="add">
        <pc:chgData name="Cristian Chilipirea" userId="34ab170da5908fc4" providerId="LiveId" clId="{3FC1AD1A-0CD5-4685-A3F8-1E28A16C15C9}" dt="2019-09-30T12:47:08.880" v="8822"/>
        <pc:sldMkLst>
          <pc:docMk/>
          <pc:sldMk cId="1635445270" sldId="536"/>
        </pc:sldMkLst>
      </pc:sldChg>
      <pc:sldChg chg="del">
        <pc:chgData name="Cristian Chilipirea" userId="34ab170da5908fc4" providerId="LiveId" clId="{3FC1AD1A-0CD5-4685-A3F8-1E28A16C15C9}" dt="2019-09-30T12:46:49.812" v="8818" actId="2696"/>
        <pc:sldMkLst>
          <pc:docMk/>
          <pc:sldMk cId="2927050837" sldId="536"/>
        </pc:sldMkLst>
      </pc:sldChg>
      <pc:sldChg chg="addSp delSp modSp ord">
        <pc:chgData name="Cristian Chilipirea" userId="34ab170da5908fc4" providerId="LiveId" clId="{3FC1AD1A-0CD5-4685-A3F8-1E28A16C15C9}" dt="2019-09-30T12:47:41.092" v="8824"/>
        <pc:sldMkLst>
          <pc:docMk/>
          <pc:sldMk cId="1741540215" sldId="538"/>
        </pc:sldMkLst>
        <pc:spChg chg="add mod">
          <ac:chgData name="Cristian Chilipirea" userId="34ab170da5908fc4" providerId="LiveId" clId="{3FC1AD1A-0CD5-4685-A3F8-1E28A16C15C9}" dt="2019-09-24T15:53:09.996" v="667" actId="207"/>
          <ac:spMkLst>
            <pc:docMk/>
            <pc:sldMk cId="1741540215" sldId="538"/>
            <ac:spMk id="7" creationId="{99E00E50-CBD8-46EF-809B-D92379B3BFB9}"/>
          </ac:spMkLst>
        </pc:spChg>
        <pc:spChg chg="add mod">
          <ac:chgData name="Cristian Chilipirea" userId="34ab170da5908fc4" providerId="LiveId" clId="{3FC1AD1A-0CD5-4685-A3F8-1E28A16C15C9}" dt="2019-09-24T15:53:19.151" v="671" actId="20577"/>
          <ac:spMkLst>
            <pc:docMk/>
            <pc:sldMk cId="1741540215" sldId="538"/>
            <ac:spMk id="11" creationId="{360056B9-6E5E-4906-AA34-0757C0313507}"/>
          </ac:spMkLst>
        </pc:spChg>
        <pc:picChg chg="add del mod">
          <ac:chgData name="Cristian Chilipirea" userId="34ab170da5908fc4" providerId="LiveId" clId="{3FC1AD1A-0CD5-4685-A3F8-1E28A16C15C9}" dt="2019-09-24T15:52:11.286" v="644" actId="478"/>
          <ac:picMkLst>
            <pc:docMk/>
            <pc:sldMk cId="1741540215" sldId="538"/>
            <ac:picMk id="3" creationId="{C1690EC4-54BF-43AD-A358-45B619E4A916}"/>
          </ac:picMkLst>
        </pc:picChg>
        <pc:picChg chg="add mod">
          <ac:chgData name="Cristian Chilipirea" userId="34ab170da5908fc4" providerId="LiveId" clId="{3FC1AD1A-0CD5-4685-A3F8-1E28A16C15C9}" dt="2019-09-24T15:52:38.235" v="652" actId="1076"/>
          <ac:picMkLst>
            <pc:docMk/>
            <pc:sldMk cId="1741540215" sldId="538"/>
            <ac:picMk id="6" creationId="{EF5F908D-6009-4DEE-B529-81B9E7D722C7}"/>
          </ac:picMkLst>
        </pc:picChg>
        <pc:picChg chg="mod">
          <ac:chgData name="Cristian Chilipirea" userId="34ab170da5908fc4" providerId="LiveId" clId="{3FC1AD1A-0CD5-4685-A3F8-1E28A16C15C9}" dt="2019-09-24T15:52:48.441" v="656" actId="1076"/>
          <ac:picMkLst>
            <pc:docMk/>
            <pc:sldMk cId="1741540215" sldId="538"/>
            <ac:picMk id="10" creationId="{3F38ED30-6807-4C93-B632-3C556619CC34}"/>
          </ac:picMkLst>
        </pc:picChg>
      </pc:sldChg>
      <pc:sldChg chg="modSp">
        <pc:chgData name="Cristian Chilipirea" userId="34ab170da5908fc4" providerId="LiveId" clId="{3FC1AD1A-0CD5-4685-A3F8-1E28A16C15C9}" dt="2019-09-30T12:48:16.761" v="8826" actId="6549"/>
        <pc:sldMkLst>
          <pc:docMk/>
          <pc:sldMk cId="2002666867" sldId="540"/>
        </pc:sldMkLst>
        <pc:spChg chg="mod">
          <ac:chgData name="Cristian Chilipirea" userId="34ab170da5908fc4" providerId="LiveId" clId="{3FC1AD1A-0CD5-4685-A3F8-1E28A16C15C9}" dt="2019-09-30T12:48:16.761" v="8826" actId="6549"/>
          <ac:spMkLst>
            <pc:docMk/>
            <pc:sldMk cId="2002666867" sldId="540"/>
            <ac:spMk id="3" creationId="{D8E55A74-EA14-488A-A45A-25C1A867A44B}"/>
          </ac:spMkLst>
        </pc:spChg>
      </pc:sldChg>
      <pc:sldChg chg="modNotes modNotesTx">
        <pc:chgData name="Cristian Chilipirea" userId="34ab170da5908fc4" providerId="LiveId" clId="{3FC1AD1A-0CD5-4685-A3F8-1E28A16C15C9}" dt="2019-09-24T17:24:55.930" v="8574" actId="404"/>
        <pc:sldMkLst>
          <pc:docMk/>
          <pc:sldMk cId="1462569323" sldId="541"/>
        </pc:sldMkLst>
      </pc:sldChg>
      <pc:sldChg chg="modNotes">
        <pc:chgData name="Cristian Chilipirea" userId="34ab170da5908fc4" providerId="LiveId" clId="{3FC1AD1A-0CD5-4685-A3F8-1E28A16C15C9}" dt="2019-09-24T17:25:09.405" v="8578" actId="403"/>
        <pc:sldMkLst>
          <pc:docMk/>
          <pc:sldMk cId="3728125730" sldId="542"/>
        </pc:sldMkLst>
      </pc:sldChg>
      <pc:sldChg chg="modNotes modNotesTx">
        <pc:chgData name="Cristian Chilipirea" userId="34ab170da5908fc4" providerId="LiveId" clId="{3FC1AD1A-0CD5-4685-A3F8-1E28A16C15C9}" dt="2019-09-24T17:39:30.093" v="8799" actId="403"/>
        <pc:sldMkLst>
          <pc:docMk/>
          <pc:sldMk cId="1289218972" sldId="543"/>
        </pc:sldMkLst>
      </pc:sldChg>
      <pc:sldChg chg="modNotesTx">
        <pc:chgData name="Cristian Chilipirea" userId="34ab170da5908fc4" providerId="LiveId" clId="{3FC1AD1A-0CD5-4685-A3F8-1E28A16C15C9}" dt="2019-09-24T16:57:23.730" v="6850" actId="20577"/>
        <pc:sldMkLst>
          <pc:docMk/>
          <pc:sldMk cId="1882107523" sldId="546"/>
        </pc:sldMkLst>
      </pc:sldChg>
      <pc:sldChg chg="modSp modNotesTx">
        <pc:chgData name="Cristian Chilipirea" userId="34ab170da5908fc4" providerId="LiveId" clId="{3FC1AD1A-0CD5-4685-A3F8-1E28A16C15C9}" dt="2019-09-24T15:39:58.547" v="4" actId="20577"/>
        <pc:sldMkLst>
          <pc:docMk/>
          <pc:sldMk cId="2016561363" sldId="555"/>
        </pc:sldMkLst>
        <pc:spChg chg="mod">
          <ac:chgData name="Cristian Chilipirea" userId="34ab170da5908fc4" providerId="LiveId" clId="{3FC1AD1A-0CD5-4685-A3F8-1E28A16C15C9}" dt="2019-09-24T15:39:58.547" v="4" actId="20577"/>
          <ac:spMkLst>
            <pc:docMk/>
            <pc:sldMk cId="2016561363" sldId="555"/>
            <ac:spMk id="2" creationId="{E2184C26-7E72-43C1-B904-1CE15EE6D549}"/>
          </ac:spMkLst>
        </pc:spChg>
      </pc:sldChg>
      <pc:sldChg chg="modNotesTx">
        <pc:chgData name="Cristian Chilipirea" userId="34ab170da5908fc4" providerId="LiveId" clId="{3FC1AD1A-0CD5-4685-A3F8-1E28A16C15C9}" dt="2019-09-24T15:40:39.211" v="16" actId="6549"/>
        <pc:sldMkLst>
          <pc:docMk/>
          <pc:sldMk cId="278542565" sldId="556"/>
        </pc:sldMkLst>
      </pc:sldChg>
      <pc:sldChg chg="modSp modNotes modNotesTx">
        <pc:chgData name="Cristian Chilipirea" userId="34ab170da5908fc4" providerId="LiveId" clId="{3FC1AD1A-0CD5-4685-A3F8-1E28A16C15C9}" dt="2019-09-24T17:39:38.091" v="8800" actId="404"/>
        <pc:sldMkLst>
          <pc:docMk/>
          <pc:sldMk cId="3440455392" sldId="586"/>
        </pc:sldMkLst>
        <pc:spChg chg="mod">
          <ac:chgData name="Cristian Chilipirea" userId="34ab170da5908fc4" providerId="LiveId" clId="{3FC1AD1A-0CD5-4685-A3F8-1E28A16C15C9}" dt="2019-09-24T17:05:23.048" v="7631" actId="20577"/>
          <ac:spMkLst>
            <pc:docMk/>
            <pc:sldMk cId="3440455392" sldId="586"/>
            <ac:spMk id="12" creationId="{443D66CC-3E91-4403-9048-BA23C1B3ED8E}"/>
          </ac:spMkLst>
        </pc:spChg>
      </pc:sldChg>
      <pc:sldChg chg="modSp">
        <pc:chgData name="Cristian Chilipirea" userId="34ab170da5908fc4" providerId="LiveId" clId="{3FC1AD1A-0CD5-4685-A3F8-1E28A16C15C9}" dt="2019-09-24T16:28:16.742" v="2581" actId="790"/>
        <pc:sldMkLst>
          <pc:docMk/>
          <pc:sldMk cId="1004568210" sldId="587"/>
        </pc:sldMkLst>
        <pc:spChg chg="mod">
          <ac:chgData name="Cristian Chilipirea" userId="34ab170da5908fc4" providerId="LiveId" clId="{3FC1AD1A-0CD5-4685-A3F8-1E28A16C15C9}" dt="2019-09-24T16:28:16.742" v="2581" actId="790"/>
          <ac:spMkLst>
            <pc:docMk/>
            <pc:sldMk cId="1004568210" sldId="587"/>
            <ac:spMk id="2" creationId="{C77EA277-0F09-4B32-8D70-DF7DAF34BF19}"/>
          </ac:spMkLst>
        </pc:spChg>
        <pc:spChg chg="mod">
          <ac:chgData name="Cristian Chilipirea" userId="34ab170da5908fc4" providerId="LiveId" clId="{3FC1AD1A-0CD5-4685-A3F8-1E28A16C15C9}" dt="2019-09-24T16:26:39.366" v="2566" actId="1076"/>
          <ac:spMkLst>
            <pc:docMk/>
            <pc:sldMk cId="1004568210" sldId="587"/>
            <ac:spMk id="3" creationId="{339551E0-5B4F-468D-A5F2-74EA52B6C9FD}"/>
          </ac:spMkLst>
        </pc:spChg>
      </pc:sldChg>
      <pc:sldChg chg="addSp delSp modSp modNotes modNotesTx">
        <pc:chgData name="Cristian Chilipirea" userId="34ab170da5908fc4" providerId="LiveId" clId="{3FC1AD1A-0CD5-4685-A3F8-1E28A16C15C9}" dt="2019-09-24T17:38:35.308" v="8794" actId="404"/>
        <pc:sldMkLst>
          <pc:docMk/>
          <pc:sldMk cId="2844747525" sldId="588"/>
        </pc:sldMkLst>
        <pc:spChg chg="mod">
          <ac:chgData name="Cristian Chilipirea" userId="34ab170da5908fc4" providerId="LiveId" clId="{3FC1AD1A-0CD5-4685-A3F8-1E28A16C15C9}" dt="2019-09-24T16:28:20.292" v="2582"/>
          <ac:spMkLst>
            <pc:docMk/>
            <pc:sldMk cId="2844747525" sldId="588"/>
            <ac:spMk id="2" creationId="{C77EA277-0F09-4B32-8D70-DF7DAF34BF19}"/>
          </ac:spMkLst>
        </pc:spChg>
        <pc:spChg chg="del">
          <ac:chgData name="Cristian Chilipirea" userId="34ab170da5908fc4" providerId="LiveId" clId="{3FC1AD1A-0CD5-4685-A3F8-1E28A16C15C9}" dt="2019-09-24T16:26:04.128" v="2556" actId="478"/>
          <ac:spMkLst>
            <pc:docMk/>
            <pc:sldMk cId="2844747525" sldId="588"/>
            <ac:spMk id="3" creationId="{339551E0-5B4F-468D-A5F2-74EA52B6C9FD}"/>
          </ac:spMkLst>
        </pc:spChg>
        <pc:spChg chg="add del mod">
          <ac:chgData name="Cristian Chilipirea" userId="34ab170da5908fc4" providerId="LiveId" clId="{3FC1AD1A-0CD5-4685-A3F8-1E28A16C15C9}" dt="2019-09-24T16:26:10.609" v="2560" actId="478"/>
          <ac:spMkLst>
            <pc:docMk/>
            <pc:sldMk cId="2844747525" sldId="588"/>
            <ac:spMk id="5" creationId="{1BF94628-EAD7-40A3-AA02-65310483AFB3}"/>
          </ac:spMkLst>
        </pc:spChg>
        <pc:spChg chg="add del mod">
          <ac:chgData name="Cristian Chilipirea" userId="34ab170da5908fc4" providerId="LiveId" clId="{3FC1AD1A-0CD5-4685-A3F8-1E28A16C15C9}" dt="2019-09-24T16:26:20.288" v="2562" actId="478"/>
          <ac:spMkLst>
            <pc:docMk/>
            <pc:sldMk cId="2844747525" sldId="588"/>
            <ac:spMk id="29" creationId="{CD0097D9-F498-4D2D-9D4D-1E2633316BE8}"/>
          </ac:spMkLst>
        </pc:spChg>
        <pc:spChg chg="add mod">
          <ac:chgData name="Cristian Chilipirea" userId="34ab170da5908fc4" providerId="LiveId" clId="{3FC1AD1A-0CD5-4685-A3F8-1E28A16C15C9}" dt="2019-09-24T16:29:06.641" v="2592" actId="207"/>
          <ac:spMkLst>
            <pc:docMk/>
            <pc:sldMk cId="2844747525" sldId="588"/>
            <ac:spMk id="30" creationId="{C07107BC-7CE4-4821-8323-7B0291925005}"/>
          </ac:spMkLst>
        </pc:spChg>
      </pc:sldChg>
      <pc:sldChg chg="modSp">
        <pc:chgData name="Cristian Chilipirea" userId="34ab170da5908fc4" providerId="LiveId" clId="{3FC1AD1A-0CD5-4685-A3F8-1E28A16C15C9}" dt="2019-09-24T17:05:29.912" v="7632"/>
        <pc:sldMkLst>
          <pc:docMk/>
          <pc:sldMk cId="3229519859" sldId="589"/>
        </pc:sldMkLst>
        <pc:spChg chg="mod">
          <ac:chgData name="Cristian Chilipirea" userId="34ab170da5908fc4" providerId="LiveId" clId="{3FC1AD1A-0CD5-4685-A3F8-1E28A16C15C9}" dt="2019-09-24T17:05:29.912" v="7632"/>
          <ac:spMkLst>
            <pc:docMk/>
            <pc:sldMk cId="3229519859" sldId="589"/>
            <ac:spMk id="12" creationId="{443D66CC-3E91-4403-9048-BA23C1B3ED8E}"/>
          </ac:spMkLst>
        </pc:spChg>
      </pc:sldChg>
      <pc:sldChg chg="modNotes modNotesTx">
        <pc:chgData name="Cristian Chilipirea" userId="34ab170da5908fc4" providerId="LiveId" clId="{3FC1AD1A-0CD5-4685-A3F8-1E28A16C15C9}" dt="2019-09-24T17:39:42.791" v="8801" actId="404"/>
        <pc:sldMkLst>
          <pc:docMk/>
          <pc:sldMk cId="2934982308" sldId="590"/>
        </pc:sldMkLst>
      </pc:sldChg>
      <pc:sldChg chg="modSp modNotes">
        <pc:chgData name="Cristian Chilipirea" userId="34ab170da5908fc4" providerId="LiveId" clId="{3FC1AD1A-0CD5-4685-A3F8-1E28A16C15C9}" dt="2019-09-24T17:40:33.268" v="8811" actId="403"/>
        <pc:sldMkLst>
          <pc:docMk/>
          <pc:sldMk cId="1602396881" sldId="619"/>
        </pc:sldMkLst>
        <pc:spChg chg="mod">
          <ac:chgData name="Cristian Chilipirea" userId="34ab170da5908fc4" providerId="LiveId" clId="{3FC1AD1A-0CD5-4685-A3F8-1E28A16C15C9}" dt="2019-09-24T17:32:52.578" v="8681" actId="6549"/>
          <ac:spMkLst>
            <pc:docMk/>
            <pc:sldMk cId="1602396881" sldId="619"/>
            <ac:spMk id="2" creationId="{B0F8045F-D2E2-4E31-A51B-741DA9153BC1}"/>
          </ac:spMkLst>
        </pc:spChg>
      </pc:sldChg>
      <pc:sldChg chg="modSp modNotes">
        <pc:chgData name="Cristian Chilipirea" userId="34ab170da5908fc4" providerId="LiveId" clId="{3FC1AD1A-0CD5-4685-A3F8-1E28A16C15C9}" dt="2019-09-24T17:40:25.315" v="8807" actId="403"/>
        <pc:sldMkLst>
          <pc:docMk/>
          <pc:sldMk cId="983254241" sldId="620"/>
        </pc:sldMkLst>
        <pc:spChg chg="mod">
          <ac:chgData name="Cristian Chilipirea" userId="34ab170da5908fc4" providerId="LiveId" clId="{3FC1AD1A-0CD5-4685-A3F8-1E28A16C15C9}" dt="2019-09-24T17:33:05.509" v="8702" actId="6549"/>
          <ac:spMkLst>
            <pc:docMk/>
            <pc:sldMk cId="983254241" sldId="620"/>
            <ac:spMk id="2" creationId="{02B187E2-E616-44AA-8E0C-EB3ADDF9FE1C}"/>
          </ac:spMkLst>
        </pc:spChg>
      </pc:sldChg>
      <pc:sldChg chg="modSp modNotes modNotesTx">
        <pc:chgData name="Cristian Chilipirea" userId="34ab170da5908fc4" providerId="LiveId" clId="{3FC1AD1A-0CD5-4685-A3F8-1E28A16C15C9}" dt="2019-09-24T17:40:47.404" v="8812" actId="2711"/>
        <pc:sldMkLst>
          <pc:docMk/>
          <pc:sldMk cId="1693112902" sldId="621"/>
        </pc:sldMkLst>
        <pc:spChg chg="mod">
          <ac:chgData name="Cristian Chilipirea" userId="34ab170da5908fc4" providerId="LiveId" clId="{3FC1AD1A-0CD5-4685-A3F8-1E28A16C15C9}" dt="2019-09-24T17:33:02.460" v="8700" actId="20577"/>
          <ac:spMkLst>
            <pc:docMk/>
            <pc:sldMk cId="1693112902" sldId="621"/>
            <ac:spMk id="2" creationId="{677B85C4-3976-4151-B392-7DED9C4A96F0}"/>
          </ac:spMkLst>
        </pc:spChg>
        <pc:spChg chg="mod">
          <ac:chgData name="Cristian Chilipirea" userId="34ab170da5908fc4" providerId="LiveId" clId="{3FC1AD1A-0CD5-4685-A3F8-1E28A16C15C9}" dt="2019-09-24T17:12:21.327" v="8227" actId="207"/>
          <ac:spMkLst>
            <pc:docMk/>
            <pc:sldMk cId="1693112902" sldId="621"/>
            <ac:spMk id="3" creationId="{85B9BB59-F4D4-4C6D-8853-EF9A3D38746A}"/>
          </ac:spMkLst>
        </pc:spChg>
      </pc:sldChg>
      <pc:sldChg chg="modSp">
        <pc:chgData name="Cristian Chilipirea" userId="34ab170da5908fc4" providerId="LiveId" clId="{3FC1AD1A-0CD5-4685-A3F8-1E28A16C15C9}" dt="2019-09-24T17:33:16.513" v="8704" actId="20577"/>
        <pc:sldMkLst>
          <pc:docMk/>
          <pc:sldMk cId="3591667173" sldId="622"/>
        </pc:sldMkLst>
        <pc:spChg chg="mod">
          <ac:chgData name="Cristian Chilipirea" userId="34ab170da5908fc4" providerId="LiveId" clId="{3FC1AD1A-0CD5-4685-A3F8-1E28A16C15C9}" dt="2019-09-24T17:33:16.513" v="8704" actId="20577"/>
          <ac:spMkLst>
            <pc:docMk/>
            <pc:sldMk cId="3591667173" sldId="622"/>
            <ac:spMk id="2" creationId="{056CC90E-4F61-494B-ACAA-B5755CBE42F2}"/>
          </ac:spMkLst>
        </pc:spChg>
        <pc:spChg chg="mod">
          <ac:chgData name="Cristian Chilipirea" userId="34ab170da5908fc4" providerId="LiveId" clId="{3FC1AD1A-0CD5-4685-A3F8-1E28A16C15C9}" dt="2019-09-24T17:15:42.088" v="8443" actId="20577"/>
          <ac:spMkLst>
            <pc:docMk/>
            <pc:sldMk cId="3591667173" sldId="622"/>
            <ac:spMk id="27" creationId="{0CFE6B87-818E-4402-B9FE-24D2E21F15B4}"/>
          </ac:spMkLst>
        </pc:spChg>
        <pc:spChg chg="mod">
          <ac:chgData name="Cristian Chilipirea" userId="34ab170da5908fc4" providerId="LiveId" clId="{3FC1AD1A-0CD5-4685-A3F8-1E28A16C15C9}" dt="2019-09-24T17:15:32.928" v="8432" actId="20577"/>
          <ac:spMkLst>
            <pc:docMk/>
            <pc:sldMk cId="3591667173" sldId="622"/>
            <ac:spMk id="28" creationId="{93DB4A33-87D9-4939-A54F-2D384FABDFC2}"/>
          </ac:spMkLst>
        </pc:spChg>
      </pc:sldChg>
      <pc:sldChg chg="modSp">
        <pc:chgData name="Cristian Chilipirea" userId="34ab170da5908fc4" providerId="LiveId" clId="{3FC1AD1A-0CD5-4685-A3F8-1E28A16C15C9}" dt="2019-09-24T17:33:25.672" v="8717" actId="6549"/>
        <pc:sldMkLst>
          <pc:docMk/>
          <pc:sldMk cId="3871055158" sldId="623"/>
        </pc:sldMkLst>
        <pc:spChg chg="mod">
          <ac:chgData name="Cristian Chilipirea" userId="34ab170da5908fc4" providerId="LiveId" clId="{3FC1AD1A-0CD5-4685-A3F8-1E28A16C15C9}" dt="2019-09-24T17:33:25.672" v="8717" actId="6549"/>
          <ac:spMkLst>
            <pc:docMk/>
            <pc:sldMk cId="3871055158" sldId="623"/>
            <ac:spMk id="2" creationId="{52115EA3-378D-419B-BD59-46FA6FCA5D34}"/>
          </ac:spMkLst>
        </pc:spChg>
      </pc:sldChg>
      <pc:sldChg chg="modSp">
        <pc:chgData name="Cristian Chilipirea" userId="34ab170da5908fc4" providerId="LiveId" clId="{3FC1AD1A-0CD5-4685-A3F8-1E28A16C15C9}" dt="2019-09-24T17:33:45.686" v="8748" actId="6549"/>
        <pc:sldMkLst>
          <pc:docMk/>
          <pc:sldMk cId="1035402042" sldId="624"/>
        </pc:sldMkLst>
        <pc:spChg chg="mod">
          <ac:chgData name="Cristian Chilipirea" userId="34ab170da5908fc4" providerId="LiveId" clId="{3FC1AD1A-0CD5-4685-A3F8-1E28A16C15C9}" dt="2019-09-24T17:33:45.686" v="8748" actId="6549"/>
          <ac:spMkLst>
            <pc:docMk/>
            <pc:sldMk cId="1035402042" sldId="624"/>
            <ac:spMk id="2" creationId="{53B358CF-D4C1-47E6-AC13-13EBA8BA6221}"/>
          </ac:spMkLst>
        </pc:spChg>
      </pc:sldChg>
      <pc:sldChg chg="modSp">
        <pc:chgData name="Cristian Chilipirea" userId="34ab170da5908fc4" providerId="LiveId" clId="{3FC1AD1A-0CD5-4685-A3F8-1E28A16C15C9}" dt="2019-09-24T17:11:12.582" v="8208" actId="20577"/>
        <pc:sldMkLst>
          <pc:docMk/>
          <pc:sldMk cId="2430536616" sldId="625"/>
        </pc:sldMkLst>
        <pc:spChg chg="mod">
          <ac:chgData name="Cristian Chilipirea" userId="34ab170da5908fc4" providerId="LiveId" clId="{3FC1AD1A-0CD5-4685-A3F8-1E28A16C15C9}" dt="2019-09-24T17:11:12.582" v="8208" actId="20577"/>
          <ac:spMkLst>
            <pc:docMk/>
            <pc:sldMk cId="2430536616" sldId="625"/>
            <ac:spMk id="2" creationId="{F44AF469-0428-4B36-B337-459EB5267A8F}"/>
          </ac:spMkLst>
        </pc:spChg>
      </pc:sldChg>
      <pc:sldChg chg="modSp modNotes modNotesTx">
        <pc:chgData name="Cristian Chilipirea" userId="34ab170da5908fc4" providerId="LiveId" clId="{3FC1AD1A-0CD5-4685-A3F8-1E28A16C15C9}" dt="2019-09-24T17:40:54.479" v="8813" actId="404"/>
        <pc:sldMkLst>
          <pc:docMk/>
          <pc:sldMk cId="1092089267" sldId="626"/>
        </pc:sldMkLst>
        <pc:spChg chg="mod">
          <ac:chgData name="Cristian Chilipirea" userId="34ab170da5908fc4" providerId="LiveId" clId="{3FC1AD1A-0CD5-4685-A3F8-1E28A16C15C9}" dt="2019-09-24T17:33:55.491" v="8754" actId="20577"/>
          <ac:spMkLst>
            <pc:docMk/>
            <pc:sldMk cId="1092089267" sldId="626"/>
            <ac:spMk id="2" creationId="{F4212CFE-B372-4D06-B535-CD906B2AC07A}"/>
          </ac:spMkLst>
        </pc:spChg>
      </pc:sldChg>
      <pc:sldChg chg="modSp">
        <pc:chgData name="Cristian Chilipirea" userId="34ab170da5908fc4" providerId="LiveId" clId="{3FC1AD1A-0CD5-4685-A3F8-1E28A16C15C9}" dt="2019-09-24T17:33:59.116" v="8755"/>
        <pc:sldMkLst>
          <pc:docMk/>
          <pc:sldMk cId="2157519186" sldId="627"/>
        </pc:sldMkLst>
        <pc:spChg chg="mod">
          <ac:chgData name="Cristian Chilipirea" userId="34ab170da5908fc4" providerId="LiveId" clId="{3FC1AD1A-0CD5-4685-A3F8-1E28A16C15C9}" dt="2019-09-24T17:33:59.116" v="8755"/>
          <ac:spMkLst>
            <pc:docMk/>
            <pc:sldMk cId="2157519186" sldId="627"/>
            <ac:spMk id="2" creationId="{F4212CFE-B372-4D06-B535-CD906B2AC07A}"/>
          </ac:spMkLst>
        </pc:spChg>
      </pc:sldChg>
      <pc:sldChg chg="modSp">
        <pc:chgData name="Cristian Chilipirea" userId="34ab170da5908fc4" providerId="LiveId" clId="{3FC1AD1A-0CD5-4685-A3F8-1E28A16C15C9}" dt="2019-09-24T17:34:04.416" v="8757"/>
        <pc:sldMkLst>
          <pc:docMk/>
          <pc:sldMk cId="3475865016" sldId="628"/>
        </pc:sldMkLst>
        <pc:spChg chg="mod">
          <ac:chgData name="Cristian Chilipirea" userId="34ab170da5908fc4" providerId="LiveId" clId="{3FC1AD1A-0CD5-4685-A3F8-1E28A16C15C9}" dt="2019-09-24T17:34:04.416" v="8757"/>
          <ac:spMkLst>
            <pc:docMk/>
            <pc:sldMk cId="3475865016" sldId="628"/>
            <ac:spMk id="2" creationId="{F4212CFE-B372-4D06-B535-CD906B2AC07A}"/>
          </ac:spMkLst>
        </pc:spChg>
      </pc:sldChg>
      <pc:sldChg chg="modSp">
        <pc:chgData name="Cristian Chilipirea" userId="34ab170da5908fc4" providerId="LiveId" clId="{3FC1AD1A-0CD5-4685-A3F8-1E28A16C15C9}" dt="2019-09-24T17:34:10.648" v="8759"/>
        <pc:sldMkLst>
          <pc:docMk/>
          <pc:sldMk cId="399722945" sldId="629"/>
        </pc:sldMkLst>
        <pc:spChg chg="mod">
          <ac:chgData name="Cristian Chilipirea" userId="34ab170da5908fc4" providerId="LiveId" clId="{3FC1AD1A-0CD5-4685-A3F8-1E28A16C15C9}" dt="2019-09-24T17:34:10.648" v="8759"/>
          <ac:spMkLst>
            <pc:docMk/>
            <pc:sldMk cId="399722945" sldId="629"/>
            <ac:spMk id="2" creationId="{F4212CFE-B372-4D06-B535-CD906B2AC07A}"/>
          </ac:spMkLst>
        </pc:spChg>
      </pc:sldChg>
      <pc:sldChg chg="modSp">
        <pc:chgData name="Cristian Chilipirea" userId="34ab170da5908fc4" providerId="LiveId" clId="{3FC1AD1A-0CD5-4685-A3F8-1E28A16C15C9}" dt="2019-09-24T17:34:17.168" v="8761"/>
        <pc:sldMkLst>
          <pc:docMk/>
          <pc:sldMk cId="415877145" sldId="630"/>
        </pc:sldMkLst>
        <pc:spChg chg="mod">
          <ac:chgData name="Cristian Chilipirea" userId="34ab170da5908fc4" providerId="LiveId" clId="{3FC1AD1A-0CD5-4685-A3F8-1E28A16C15C9}" dt="2019-09-24T17:34:17.168" v="8761"/>
          <ac:spMkLst>
            <pc:docMk/>
            <pc:sldMk cId="415877145" sldId="630"/>
            <ac:spMk id="2" creationId="{F4212CFE-B372-4D06-B535-CD906B2AC07A}"/>
          </ac:spMkLst>
        </pc:spChg>
      </pc:sldChg>
      <pc:sldChg chg="modSp">
        <pc:chgData name="Cristian Chilipirea" userId="34ab170da5908fc4" providerId="LiveId" clId="{3FC1AD1A-0CD5-4685-A3F8-1E28A16C15C9}" dt="2019-09-24T17:35:08.393" v="8772" actId="1076"/>
        <pc:sldMkLst>
          <pc:docMk/>
          <pc:sldMk cId="2256760796" sldId="631"/>
        </pc:sldMkLst>
        <pc:spChg chg="mod">
          <ac:chgData name="Cristian Chilipirea" userId="34ab170da5908fc4" providerId="LiveId" clId="{3FC1AD1A-0CD5-4685-A3F8-1E28A16C15C9}" dt="2019-09-24T17:34:34.733" v="8766"/>
          <ac:spMkLst>
            <pc:docMk/>
            <pc:sldMk cId="2256760796" sldId="631"/>
            <ac:spMk id="2" creationId="{F4212CFE-B372-4D06-B535-CD906B2AC07A}"/>
          </ac:spMkLst>
        </pc:spChg>
        <pc:spChg chg="mod">
          <ac:chgData name="Cristian Chilipirea" userId="34ab170da5908fc4" providerId="LiveId" clId="{3FC1AD1A-0CD5-4685-A3F8-1E28A16C15C9}" dt="2019-09-24T17:35:08.393" v="8772" actId="1076"/>
          <ac:spMkLst>
            <pc:docMk/>
            <pc:sldMk cId="2256760796" sldId="631"/>
            <ac:spMk id="5" creationId="{07EBA214-5BF7-424C-81EF-F3445E9A9D6D}"/>
          </ac:spMkLst>
        </pc:spChg>
      </pc:sldChg>
      <pc:sldChg chg="modSp">
        <pc:chgData name="Cristian Chilipirea" userId="34ab170da5908fc4" providerId="LiveId" clId="{3FC1AD1A-0CD5-4685-A3F8-1E28A16C15C9}" dt="2019-09-24T17:34:31.498" v="8765"/>
        <pc:sldMkLst>
          <pc:docMk/>
          <pc:sldMk cId="3056894308" sldId="632"/>
        </pc:sldMkLst>
        <pc:spChg chg="mod">
          <ac:chgData name="Cristian Chilipirea" userId="34ab170da5908fc4" providerId="LiveId" clId="{3FC1AD1A-0CD5-4685-A3F8-1E28A16C15C9}" dt="2019-09-24T17:34:31.498" v="8765"/>
          <ac:spMkLst>
            <pc:docMk/>
            <pc:sldMk cId="3056894308" sldId="632"/>
            <ac:spMk id="2" creationId="{F4212CFE-B372-4D06-B535-CD906B2AC07A}"/>
          </ac:spMkLst>
        </pc:spChg>
      </pc:sldChg>
      <pc:sldChg chg="modSp">
        <pc:chgData name="Cristian Chilipirea" userId="34ab170da5908fc4" providerId="LiveId" clId="{3FC1AD1A-0CD5-4685-A3F8-1E28A16C15C9}" dt="2019-09-24T17:34:23.929" v="8763"/>
        <pc:sldMkLst>
          <pc:docMk/>
          <pc:sldMk cId="1561823746" sldId="633"/>
        </pc:sldMkLst>
        <pc:spChg chg="mod">
          <ac:chgData name="Cristian Chilipirea" userId="34ab170da5908fc4" providerId="LiveId" clId="{3FC1AD1A-0CD5-4685-A3F8-1E28A16C15C9}" dt="2019-09-24T17:34:23.929" v="8763"/>
          <ac:spMkLst>
            <pc:docMk/>
            <pc:sldMk cId="1561823746" sldId="633"/>
            <ac:spMk id="2" creationId="{F4212CFE-B372-4D06-B535-CD906B2AC07A}"/>
          </ac:spMkLst>
        </pc:spChg>
      </pc:sldChg>
      <pc:sldChg chg="modSp">
        <pc:chgData name="Cristian Chilipirea" userId="34ab170da5908fc4" providerId="LiveId" clId="{3FC1AD1A-0CD5-4685-A3F8-1E28A16C15C9}" dt="2019-09-24T17:34:02.060" v="8756"/>
        <pc:sldMkLst>
          <pc:docMk/>
          <pc:sldMk cId="696013976" sldId="634"/>
        </pc:sldMkLst>
        <pc:spChg chg="mod">
          <ac:chgData name="Cristian Chilipirea" userId="34ab170da5908fc4" providerId="LiveId" clId="{3FC1AD1A-0CD5-4685-A3F8-1E28A16C15C9}" dt="2019-09-24T17:34:02.060" v="8756"/>
          <ac:spMkLst>
            <pc:docMk/>
            <pc:sldMk cId="696013976" sldId="634"/>
            <ac:spMk id="2" creationId="{F4212CFE-B372-4D06-B535-CD906B2AC07A}"/>
          </ac:spMkLst>
        </pc:spChg>
      </pc:sldChg>
      <pc:sldChg chg="modSp">
        <pc:chgData name="Cristian Chilipirea" userId="34ab170da5908fc4" providerId="LiveId" clId="{3FC1AD1A-0CD5-4685-A3F8-1E28A16C15C9}" dt="2019-09-24T17:34:07.439" v="8758"/>
        <pc:sldMkLst>
          <pc:docMk/>
          <pc:sldMk cId="4191572566" sldId="635"/>
        </pc:sldMkLst>
        <pc:spChg chg="mod">
          <ac:chgData name="Cristian Chilipirea" userId="34ab170da5908fc4" providerId="LiveId" clId="{3FC1AD1A-0CD5-4685-A3F8-1E28A16C15C9}" dt="2019-09-24T17:34:07.439" v="8758"/>
          <ac:spMkLst>
            <pc:docMk/>
            <pc:sldMk cId="4191572566" sldId="635"/>
            <ac:spMk id="2" creationId="{F4212CFE-B372-4D06-B535-CD906B2AC07A}"/>
          </ac:spMkLst>
        </pc:spChg>
      </pc:sldChg>
      <pc:sldChg chg="modSp">
        <pc:chgData name="Cristian Chilipirea" userId="34ab170da5908fc4" providerId="LiveId" clId="{3FC1AD1A-0CD5-4685-A3F8-1E28A16C15C9}" dt="2019-09-24T17:34:13.593" v="8760"/>
        <pc:sldMkLst>
          <pc:docMk/>
          <pc:sldMk cId="807977974" sldId="636"/>
        </pc:sldMkLst>
        <pc:spChg chg="mod">
          <ac:chgData name="Cristian Chilipirea" userId="34ab170da5908fc4" providerId="LiveId" clId="{3FC1AD1A-0CD5-4685-A3F8-1E28A16C15C9}" dt="2019-09-24T17:34:13.593" v="8760"/>
          <ac:spMkLst>
            <pc:docMk/>
            <pc:sldMk cId="807977974" sldId="636"/>
            <ac:spMk id="2" creationId="{F4212CFE-B372-4D06-B535-CD906B2AC07A}"/>
          </ac:spMkLst>
        </pc:spChg>
      </pc:sldChg>
      <pc:sldChg chg="modSp">
        <pc:chgData name="Cristian Chilipirea" userId="34ab170da5908fc4" providerId="LiveId" clId="{3FC1AD1A-0CD5-4685-A3F8-1E28A16C15C9}" dt="2019-09-24T17:34:20.465" v="8762"/>
        <pc:sldMkLst>
          <pc:docMk/>
          <pc:sldMk cId="2574714365" sldId="637"/>
        </pc:sldMkLst>
        <pc:spChg chg="mod">
          <ac:chgData name="Cristian Chilipirea" userId="34ab170da5908fc4" providerId="LiveId" clId="{3FC1AD1A-0CD5-4685-A3F8-1E28A16C15C9}" dt="2019-09-24T17:34:20.465" v="8762"/>
          <ac:spMkLst>
            <pc:docMk/>
            <pc:sldMk cId="2574714365" sldId="637"/>
            <ac:spMk id="2" creationId="{F4212CFE-B372-4D06-B535-CD906B2AC07A}"/>
          </ac:spMkLst>
        </pc:spChg>
      </pc:sldChg>
      <pc:sldChg chg="modSp">
        <pc:chgData name="Cristian Chilipirea" userId="34ab170da5908fc4" providerId="LiveId" clId="{3FC1AD1A-0CD5-4685-A3F8-1E28A16C15C9}" dt="2019-09-24T17:34:27.393" v="8764"/>
        <pc:sldMkLst>
          <pc:docMk/>
          <pc:sldMk cId="3652549265" sldId="638"/>
        </pc:sldMkLst>
        <pc:spChg chg="mod">
          <ac:chgData name="Cristian Chilipirea" userId="34ab170da5908fc4" providerId="LiveId" clId="{3FC1AD1A-0CD5-4685-A3F8-1E28A16C15C9}" dt="2019-09-24T17:34:27.393" v="8764"/>
          <ac:spMkLst>
            <pc:docMk/>
            <pc:sldMk cId="3652549265" sldId="638"/>
            <ac:spMk id="2" creationId="{F4212CFE-B372-4D06-B535-CD906B2AC07A}"/>
          </ac:spMkLst>
        </pc:spChg>
      </pc:sldChg>
      <pc:sldChg chg="addSp delSp modSp modNotes modNotesTx">
        <pc:chgData name="Cristian Chilipirea" userId="34ab170da5908fc4" providerId="LiveId" clId="{3FC1AD1A-0CD5-4685-A3F8-1E28A16C15C9}" dt="2019-09-24T17:38:39.140" v="8795" actId="404"/>
        <pc:sldMkLst>
          <pc:docMk/>
          <pc:sldMk cId="2226103853" sldId="674"/>
        </pc:sldMkLst>
        <pc:spChg chg="mod">
          <ac:chgData name="Cristian Chilipirea" userId="34ab170da5908fc4" providerId="LiveId" clId="{3FC1AD1A-0CD5-4685-A3F8-1E28A16C15C9}" dt="2019-09-24T16:28:22.341" v="2583"/>
          <ac:spMkLst>
            <pc:docMk/>
            <pc:sldMk cId="2226103853" sldId="674"/>
            <ac:spMk id="2" creationId="{C77EA277-0F09-4B32-8D70-DF7DAF34BF19}"/>
          </ac:spMkLst>
        </pc:spChg>
        <pc:spChg chg="del">
          <ac:chgData name="Cristian Chilipirea" userId="34ab170da5908fc4" providerId="LiveId" clId="{3FC1AD1A-0CD5-4685-A3F8-1E28A16C15C9}" dt="2019-09-24T16:26:51.693" v="2567" actId="478"/>
          <ac:spMkLst>
            <pc:docMk/>
            <pc:sldMk cId="2226103853" sldId="674"/>
            <ac:spMk id="3" creationId="{339551E0-5B4F-468D-A5F2-74EA52B6C9FD}"/>
          </ac:spMkLst>
        </pc:spChg>
        <pc:spChg chg="add del mod">
          <ac:chgData name="Cristian Chilipirea" userId="34ab170da5908fc4" providerId="LiveId" clId="{3FC1AD1A-0CD5-4685-A3F8-1E28A16C15C9}" dt="2019-09-24T16:26:53.996" v="2568" actId="478"/>
          <ac:spMkLst>
            <pc:docMk/>
            <pc:sldMk cId="2226103853" sldId="674"/>
            <ac:spMk id="16" creationId="{68CC01C2-FCD1-4D33-9C0B-C08A0C8F4A6A}"/>
          </ac:spMkLst>
        </pc:spChg>
        <pc:spChg chg="add mod">
          <ac:chgData name="Cristian Chilipirea" userId="34ab170da5908fc4" providerId="LiveId" clId="{3FC1AD1A-0CD5-4685-A3F8-1E28A16C15C9}" dt="2019-09-24T16:29:01.218" v="2591" actId="207"/>
          <ac:spMkLst>
            <pc:docMk/>
            <pc:sldMk cId="2226103853" sldId="674"/>
            <ac:spMk id="17" creationId="{E5FB73C2-8DFF-415A-BA5E-2AF67DAC5EE0}"/>
          </ac:spMkLst>
        </pc:spChg>
      </pc:sldChg>
      <pc:sldChg chg="addSp delSp modSp">
        <pc:chgData name="Cristian Chilipirea" userId="34ab170da5908fc4" providerId="LiveId" clId="{3FC1AD1A-0CD5-4685-A3F8-1E28A16C15C9}" dt="2019-09-24T16:28:57.232" v="2590" actId="207"/>
        <pc:sldMkLst>
          <pc:docMk/>
          <pc:sldMk cId="3773405892" sldId="675"/>
        </pc:sldMkLst>
        <pc:spChg chg="mod">
          <ac:chgData name="Cristian Chilipirea" userId="34ab170da5908fc4" providerId="LiveId" clId="{3FC1AD1A-0CD5-4685-A3F8-1E28A16C15C9}" dt="2019-09-24T16:28:24.876" v="2584"/>
          <ac:spMkLst>
            <pc:docMk/>
            <pc:sldMk cId="3773405892" sldId="675"/>
            <ac:spMk id="2" creationId="{C77EA277-0F09-4B32-8D70-DF7DAF34BF19}"/>
          </ac:spMkLst>
        </pc:spChg>
        <pc:spChg chg="del mod">
          <ac:chgData name="Cristian Chilipirea" userId="34ab170da5908fc4" providerId="LiveId" clId="{3FC1AD1A-0CD5-4685-A3F8-1E28A16C15C9}" dt="2019-09-24T16:27:26.673" v="2573" actId="478"/>
          <ac:spMkLst>
            <pc:docMk/>
            <pc:sldMk cId="3773405892" sldId="675"/>
            <ac:spMk id="3" creationId="{339551E0-5B4F-468D-A5F2-74EA52B6C9FD}"/>
          </ac:spMkLst>
        </pc:spChg>
        <pc:spChg chg="add del mod">
          <ac:chgData name="Cristian Chilipirea" userId="34ab170da5908fc4" providerId="LiveId" clId="{3FC1AD1A-0CD5-4685-A3F8-1E28A16C15C9}" dt="2019-09-24T16:27:36.772" v="2574" actId="478"/>
          <ac:spMkLst>
            <pc:docMk/>
            <pc:sldMk cId="3773405892" sldId="675"/>
            <ac:spMk id="5" creationId="{54B2EB04-97B8-4E64-8527-8B741BCA4E52}"/>
          </ac:spMkLst>
        </pc:spChg>
        <pc:spChg chg="add mod">
          <ac:chgData name="Cristian Chilipirea" userId="34ab170da5908fc4" providerId="LiveId" clId="{3FC1AD1A-0CD5-4685-A3F8-1E28A16C15C9}" dt="2019-09-24T16:28:57.232" v="2590" actId="207"/>
          <ac:spMkLst>
            <pc:docMk/>
            <pc:sldMk cId="3773405892" sldId="675"/>
            <ac:spMk id="6" creationId="{5DAFDE3C-2EB9-472E-92BD-4E4FAF3E9091}"/>
          </ac:spMkLst>
        </pc:spChg>
      </pc:sldChg>
      <pc:sldChg chg="modSp modNotes modNotesTx">
        <pc:chgData name="Cristian Chilipirea" userId="34ab170da5908fc4" providerId="LiveId" clId="{3FC1AD1A-0CD5-4685-A3F8-1E28A16C15C9}" dt="2019-09-24T17:37:03.807" v="8776" actId="404"/>
        <pc:sldMkLst>
          <pc:docMk/>
          <pc:sldMk cId="1837309573" sldId="676"/>
        </pc:sldMkLst>
        <pc:spChg chg="mod">
          <ac:chgData name="Cristian Chilipirea" userId="34ab170da5908fc4" providerId="LiveId" clId="{3FC1AD1A-0CD5-4685-A3F8-1E28A16C15C9}" dt="2019-09-24T16:28:27.219" v="2585"/>
          <ac:spMkLst>
            <pc:docMk/>
            <pc:sldMk cId="1837309573" sldId="676"/>
            <ac:spMk id="2" creationId="{C77EA277-0F09-4B32-8D70-DF7DAF34BF19}"/>
          </ac:spMkLst>
        </pc:spChg>
        <pc:spChg chg="mod">
          <ac:chgData name="Cristian Chilipirea" userId="34ab170da5908fc4" providerId="LiveId" clId="{3FC1AD1A-0CD5-4685-A3F8-1E28A16C15C9}" dt="2019-09-24T16:29:17.712" v="2593" actId="1076"/>
          <ac:spMkLst>
            <pc:docMk/>
            <pc:sldMk cId="1837309573" sldId="676"/>
            <ac:spMk id="3" creationId="{339551E0-5B4F-468D-A5F2-74EA52B6C9FD}"/>
          </ac:spMkLst>
        </pc:spChg>
      </pc:sldChg>
      <pc:sldChg chg="modNotes modNotesTx">
        <pc:chgData name="Cristian Chilipirea" userId="34ab170da5908fc4" providerId="LiveId" clId="{3FC1AD1A-0CD5-4685-A3F8-1E28A16C15C9}" dt="2019-09-24T17:25:46.678" v="8589" actId="403"/>
        <pc:sldMkLst>
          <pc:docMk/>
          <pc:sldMk cId="1429318266" sldId="697"/>
        </pc:sldMkLst>
      </pc:sldChg>
      <pc:sldChg chg="modNotes modNotesTx">
        <pc:chgData name="Cristian Chilipirea" userId="34ab170da5908fc4" providerId="LiveId" clId="{3FC1AD1A-0CD5-4685-A3F8-1E28A16C15C9}" dt="2019-09-24T17:39:57.152" v="8802" actId="404"/>
        <pc:sldMkLst>
          <pc:docMk/>
          <pc:sldMk cId="656273675" sldId="698"/>
        </pc:sldMkLst>
      </pc:sldChg>
      <pc:sldChg chg="modSp modNotes modNotesTx">
        <pc:chgData name="Cristian Chilipirea" userId="34ab170da5908fc4" providerId="LiveId" clId="{3FC1AD1A-0CD5-4685-A3F8-1E28A16C15C9}" dt="2019-09-24T17:40:01.952" v="8803" actId="404"/>
        <pc:sldMkLst>
          <pc:docMk/>
          <pc:sldMk cId="3053016918" sldId="699"/>
        </pc:sldMkLst>
        <pc:spChg chg="mod">
          <ac:chgData name="Cristian Chilipirea" userId="34ab170da5908fc4" providerId="LiveId" clId="{3FC1AD1A-0CD5-4685-A3F8-1E28A16C15C9}" dt="2019-09-24T17:09:34.274" v="8066" actId="20577"/>
          <ac:spMkLst>
            <pc:docMk/>
            <pc:sldMk cId="3053016918" sldId="699"/>
            <ac:spMk id="3" creationId="{CDF460C6-039B-43E4-ADE4-1756021EA5EB}"/>
          </ac:spMkLst>
        </pc:spChg>
        <pc:spChg chg="mod">
          <ac:chgData name="Cristian Chilipirea" userId="34ab170da5908fc4" providerId="LiveId" clId="{3FC1AD1A-0CD5-4685-A3F8-1E28A16C15C9}" dt="2019-09-24T17:09:53.836" v="8076" actId="20577"/>
          <ac:spMkLst>
            <pc:docMk/>
            <pc:sldMk cId="3053016918" sldId="699"/>
            <ac:spMk id="6" creationId="{FFBD14EC-D791-488A-8EB7-EEDFC2A13D5F}"/>
          </ac:spMkLst>
        </pc:spChg>
        <pc:cxnChg chg="mod">
          <ac:chgData name="Cristian Chilipirea" userId="34ab170da5908fc4" providerId="LiveId" clId="{3FC1AD1A-0CD5-4685-A3F8-1E28A16C15C9}" dt="2019-09-24T17:10:50.540" v="8189" actId="692"/>
          <ac:cxnSpMkLst>
            <pc:docMk/>
            <pc:sldMk cId="3053016918" sldId="699"/>
            <ac:cxnSpMk id="7" creationId="{C49D712F-36CB-4EBD-BC32-73083F7A1E6A}"/>
          </ac:cxnSpMkLst>
        </pc:cxnChg>
        <pc:cxnChg chg="mod">
          <ac:chgData name="Cristian Chilipirea" userId="34ab170da5908fc4" providerId="LiveId" clId="{3FC1AD1A-0CD5-4685-A3F8-1E28A16C15C9}" dt="2019-09-24T17:10:50.540" v="8189" actId="692"/>
          <ac:cxnSpMkLst>
            <pc:docMk/>
            <pc:sldMk cId="3053016918" sldId="699"/>
            <ac:cxnSpMk id="9" creationId="{0CECAE2B-B1C7-4CD3-A733-7EE3399B3E77}"/>
          </ac:cxnSpMkLst>
        </pc:cxnChg>
        <pc:cxnChg chg="mod">
          <ac:chgData name="Cristian Chilipirea" userId="34ab170da5908fc4" providerId="LiveId" clId="{3FC1AD1A-0CD5-4685-A3F8-1E28A16C15C9}" dt="2019-09-24T17:10:50.540" v="8189" actId="692"/>
          <ac:cxnSpMkLst>
            <pc:docMk/>
            <pc:sldMk cId="3053016918" sldId="699"/>
            <ac:cxnSpMk id="10" creationId="{407BFCDF-CF91-49AD-A2C0-D066CE06FEB5}"/>
          </ac:cxnSpMkLst>
        </pc:cxnChg>
        <pc:cxnChg chg="mod">
          <ac:chgData name="Cristian Chilipirea" userId="34ab170da5908fc4" providerId="LiveId" clId="{3FC1AD1A-0CD5-4685-A3F8-1E28A16C15C9}" dt="2019-09-24T17:10:50.540" v="8189" actId="692"/>
          <ac:cxnSpMkLst>
            <pc:docMk/>
            <pc:sldMk cId="3053016918" sldId="699"/>
            <ac:cxnSpMk id="11" creationId="{B3E65BA6-8E51-4843-9A0F-93C2BD344EAE}"/>
          </ac:cxnSpMkLst>
        </pc:cxnChg>
      </pc:sldChg>
      <pc:sldChg chg="modSp">
        <pc:chgData name="Cristian Chilipirea" userId="34ab170da5908fc4" providerId="LiveId" clId="{3FC1AD1A-0CD5-4685-A3F8-1E28A16C15C9}" dt="2019-09-24T17:11:01.394" v="8190" actId="692"/>
        <pc:sldMkLst>
          <pc:docMk/>
          <pc:sldMk cId="4067465942" sldId="700"/>
        </pc:sldMkLst>
        <pc:spChg chg="mod">
          <ac:chgData name="Cristian Chilipirea" userId="34ab170da5908fc4" providerId="LiveId" clId="{3FC1AD1A-0CD5-4685-A3F8-1E28A16C15C9}" dt="2019-09-24T17:10:28.571" v="8188"/>
          <ac:spMkLst>
            <pc:docMk/>
            <pc:sldMk cId="4067465942" sldId="700"/>
            <ac:spMk id="3" creationId="{CDF460C6-039B-43E4-ADE4-1756021EA5EB}"/>
          </ac:spMkLst>
        </pc:spChg>
        <pc:cxnChg chg="mod">
          <ac:chgData name="Cristian Chilipirea" userId="34ab170da5908fc4" providerId="LiveId" clId="{3FC1AD1A-0CD5-4685-A3F8-1E28A16C15C9}" dt="2019-09-24T17:11:01.394" v="8190" actId="692"/>
          <ac:cxnSpMkLst>
            <pc:docMk/>
            <pc:sldMk cId="4067465942" sldId="700"/>
            <ac:cxnSpMk id="12" creationId="{798FB1BC-B407-49E8-8CC1-4C0B13E5490D}"/>
          </ac:cxnSpMkLst>
        </pc:cxnChg>
        <pc:cxnChg chg="mod">
          <ac:chgData name="Cristian Chilipirea" userId="34ab170da5908fc4" providerId="LiveId" clId="{3FC1AD1A-0CD5-4685-A3F8-1E28A16C15C9}" dt="2019-09-24T17:11:01.394" v="8190" actId="692"/>
          <ac:cxnSpMkLst>
            <pc:docMk/>
            <pc:sldMk cId="4067465942" sldId="700"/>
            <ac:cxnSpMk id="13" creationId="{2659945C-D509-4DD9-8106-2FCC0FA821D9}"/>
          </ac:cxnSpMkLst>
        </pc:cxnChg>
      </pc:sldChg>
      <pc:sldChg chg="modSp">
        <pc:chgData name="Cristian Chilipirea" userId="34ab170da5908fc4" providerId="LiveId" clId="{3FC1AD1A-0CD5-4685-A3F8-1E28A16C15C9}" dt="2019-09-24T16:37:25.369" v="3959" actId="20577"/>
        <pc:sldMkLst>
          <pc:docMk/>
          <pc:sldMk cId="2042151825" sldId="702"/>
        </pc:sldMkLst>
        <pc:spChg chg="mod">
          <ac:chgData name="Cristian Chilipirea" userId="34ab170da5908fc4" providerId="LiveId" clId="{3FC1AD1A-0CD5-4685-A3F8-1E28A16C15C9}" dt="2019-09-24T16:37:25.369" v="3959" actId="20577"/>
          <ac:spMkLst>
            <pc:docMk/>
            <pc:sldMk cId="2042151825" sldId="702"/>
            <ac:spMk id="2" creationId="{602CF468-4162-4F1C-899C-F51AB0C45CF3}"/>
          </ac:spMkLst>
        </pc:spChg>
      </pc:sldChg>
      <pc:sldChg chg="modSp">
        <pc:chgData name="Cristian Chilipirea" userId="34ab170da5908fc4" providerId="LiveId" clId="{3FC1AD1A-0CD5-4685-A3F8-1E28A16C15C9}" dt="2019-09-24T16:45:01.057" v="4589" actId="20577"/>
        <pc:sldMkLst>
          <pc:docMk/>
          <pc:sldMk cId="1836877158" sldId="703"/>
        </pc:sldMkLst>
        <pc:spChg chg="mod">
          <ac:chgData name="Cristian Chilipirea" userId="34ab170da5908fc4" providerId="LiveId" clId="{3FC1AD1A-0CD5-4685-A3F8-1E28A16C15C9}" dt="2019-09-24T16:45:01.057" v="4589" actId="20577"/>
          <ac:spMkLst>
            <pc:docMk/>
            <pc:sldMk cId="1836877158" sldId="703"/>
            <ac:spMk id="2" creationId="{24502244-D4E3-4B53-92A5-1D8E0E325BEA}"/>
          </ac:spMkLst>
        </pc:spChg>
      </pc:sldChg>
      <pc:sldChg chg="modSp modNotes modNotesTx">
        <pc:chgData name="Cristian Chilipirea" userId="34ab170da5908fc4" providerId="LiveId" clId="{3FC1AD1A-0CD5-4685-A3F8-1E28A16C15C9}" dt="2019-09-24T17:39:06.591" v="8798" actId="404"/>
        <pc:sldMkLst>
          <pc:docMk/>
          <pc:sldMk cId="3594135705" sldId="705"/>
        </pc:sldMkLst>
        <pc:spChg chg="mod">
          <ac:chgData name="Cristian Chilipirea" userId="34ab170da5908fc4" providerId="LiveId" clId="{3FC1AD1A-0CD5-4685-A3F8-1E28A16C15C9}" dt="2019-09-24T16:46:16.926" v="4608" actId="20577"/>
          <ac:spMkLst>
            <pc:docMk/>
            <pc:sldMk cId="3594135705" sldId="705"/>
            <ac:spMk id="82" creationId="{BB5A04D1-A5F3-4810-B8F0-97FE71D28633}"/>
          </ac:spMkLst>
        </pc:spChg>
        <pc:spChg chg="mod">
          <ac:chgData name="Cristian Chilipirea" userId="34ab170da5908fc4" providerId="LiveId" clId="{3FC1AD1A-0CD5-4685-A3F8-1E28A16C15C9}" dt="2019-09-24T16:46:27.721" v="4614" actId="20577"/>
          <ac:spMkLst>
            <pc:docMk/>
            <pc:sldMk cId="3594135705" sldId="705"/>
            <ac:spMk id="83" creationId="{752D0931-25E0-4127-82B1-C258751CCB45}"/>
          </ac:spMkLst>
        </pc:spChg>
      </pc:sldChg>
    </pc:docChg>
  </pc:docChgLst>
  <pc:docChgLst>
    <pc:chgData name="Cristian Chilipirea" userId="34ab170da5908fc4" providerId="LiveId" clId="{657DC964-B470-42A9-AA52-9F1F849BFB76}"/>
    <pc:docChg chg="addSld delSld modSld modSection">
      <pc:chgData name="Cristian Chilipirea" userId="34ab170da5908fc4" providerId="LiveId" clId="{657DC964-B470-42A9-AA52-9F1F849BFB76}" dt="2019-10-13T10:20:53.316" v="437"/>
      <pc:docMkLst>
        <pc:docMk/>
      </pc:docMkLst>
      <pc:sldChg chg="add del">
        <pc:chgData name="Cristian Chilipirea" userId="34ab170da5908fc4" providerId="LiveId" clId="{657DC964-B470-42A9-AA52-9F1F849BFB76}" dt="2019-10-13T10:08:05.802" v="139"/>
        <pc:sldMkLst>
          <pc:docMk/>
          <pc:sldMk cId="0" sldId="324"/>
        </pc:sldMkLst>
      </pc:sldChg>
      <pc:sldChg chg="add del">
        <pc:chgData name="Cristian Chilipirea" userId="34ab170da5908fc4" providerId="LiveId" clId="{657DC964-B470-42A9-AA52-9F1F849BFB76}" dt="2019-10-13T10:08:05.802" v="139"/>
        <pc:sldMkLst>
          <pc:docMk/>
          <pc:sldMk cId="0" sldId="325"/>
        </pc:sldMkLst>
      </pc:sldChg>
      <pc:sldChg chg="add del">
        <pc:chgData name="Cristian Chilipirea" userId="34ab170da5908fc4" providerId="LiveId" clId="{657DC964-B470-42A9-AA52-9F1F849BFB76}" dt="2019-10-13T10:08:05.802" v="139"/>
        <pc:sldMkLst>
          <pc:docMk/>
          <pc:sldMk cId="0" sldId="326"/>
        </pc:sldMkLst>
      </pc:sldChg>
      <pc:sldChg chg="modSp">
        <pc:chgData name="Cristian Chilipirea" userId="34ab170da5908fc4" providerId="LiveId" clId="{657DC964-B470-42A9-AA52-9F1F849BFB76}" dt="2019-10-13T10:02:45.239" v="35" actId="20577"/>
        <pc:sldMkLst>
          <pc:docMk/>
          <pc:sldMk cId="0" sldId="485"/>
        </pc:sldMkLst>
        <pc:spChg chg="mod">
          <ac:chgData name="Cristian Chilipirea" userId="34ab170da5908fc4" providerId="LiveId" clId="{657DC964-B470-42A9-AA52-9F1F849BFB76}" dt="2019-10-13T10:02:45.239" v="35" actId="20577"/>
          <ac:spMkLst>
            <pc:docMk/>
            <pc:sldMk cId="0" sldId="485"/>
            <ac:spMk id="15361" creationId="{B7373C27-AE51-474E-BA1F-0C5F0233AACE}"/>
          </ac:spMkLst>
        </pc:spChg>
      </pc:sldChg>
      <pc:sldChg chg="addSp delSp modSp add">
        <pc:chgData name="Cristian Chilipirea" userId="34ab170da5908fc4" providerId="LiveId" clId="{657DC964-B470-42A9-AA52-9F1F849BFB76}" dt="2019-10-13T10:03:09.207" v="42" actId="1076"/>
        <pc:sldMkLst>
          <pc:docMk/>
          <pc:sldMk cId="888006219" sldId="486"/>
        </pc:sldMkLst>
        <pc:spChg chg="mod">
          <ac:chgData name="Cristian Chilipirea" userId="34ab170da5908fc4" providerId="LiveId" clId="{657DC964-B470-42A9-AA52-9F1F849BFB76}" dt="2019-10-13T10:02:54.432" v="37"/>
          <ac:spMkLst>
            <pc:docMk/>
            <pc:sldMk cId="888006219" sldId="486"/>
            <ac:spMk id="2" creationId="{966FAC1E-B041-406A-83FA-2B8C6F0C094B}"/>
          </ac:spMkLst>
        </pc:spChg>
        <pc:spChg chg="del">
          <ac:chgData name="Cristian Chilipirea" userId="34ab170da5908fc4" providerId="LiveId" clId="{657DC964-B470-42A9-AA52-9F1F849BFB76}" dt="2019-10-13T10:02:57.164" v="38" actId="478"/>
          <ac:spMkLst>
            <pc:docMk/>
            <pc:sldMk cId="888006219" sldId="486"/>
            <ac:spMk id="3" creationId="{9217E3FE-5AB1-4122-A3A5-8D66114A74DD}"/>
          </ac:spMkLst>
        </pc:spChg>
        <pc:spChg chg="add del">
          <ac:chgData name="Cristian Chilipirea" userId="34ab170da5908fc4" providerId="LiveId" clId="{657DC964-B470-42A9-AA52-9F1F849BFB76}" dt="2019-10-13T10:03:04.110" v="40"/>
          <ac:spMkLst>
            <pc:docMk/>
            <pc:sldMk cId="888006219" sldId="486"/>
            <ac:spMk id="4" creationId="{5B5FC0B9-20ED-4C38-92AC-89306C99B0BA}"/>
          </ac:spMkLst>
        </pc:spChg>
        <pc:spChg chg="add mod">
          <ac:chgData name="Cristian Chilipirea" userId="34ab170da5908fc4" providerId="LiveId" clId="{657DC964-B470-42A9-AA52-9F1F849BFB76}" dt="2019-10-13T10:03:09.207" v="42" actId="1076"/>
          <ac:spMkLst>
            <pc:docMk/>
            <pc:sldMk cId="888006219" sldId="486"/>
            <ac:spMk id="5" creationId="{DE4C5B01-DB05-4606-8199-B2AF1A8F89B4}"/>
          </ac:spMkLst>
        </pc:spChg>
      </pc:sldChg>
      <pc:sldChg chg="del">
        <pc:chgData name="Cristian Chilipirea" userId="34ab170da5908fc4" providerId="LiveId" clId="{657DC964-B470-42A9-AA52-9F1F849BFB76}" dt="2019-10-13T10:02:32.411" v="0" actId="2696"/>
        <pc:sldMkLst>
          <pc:docMk/>
          <pc:sldMk cId="1011767499" sldId="486"/>
        </pc:sldMkLst>
      </pc:sldChg>
      <pc:sldChg chg="addSp delSp modSp add">
        <pc:chgData name="Cristian Chilipirea" userId="34ab170da5908fc4" providerId="LiveId" clId="{657DC964-B470-42A9-AA52-9F1F849BFB76}" dt="2019-10-13T10:03:51.778" v="51" actId="1076"/>
        <pc:sldMkLst>
          <pc:docMk/>
          <pc:sldMk cId="2528767456" sldId="487"/>
        </pc:sldMkLst>
        <pc:spChg chg="mod">
          <ac:chgData name="Cristian Chilipirea" userId="34ab170da5908fc4" providerId="LiveId" clId="{657DC964-B470-42A9-AA52-9F1F849BFB76}" dt="2019-10-13T10:03:39.900" v="44"/>
          <ac:spMkLst>
            <pc:docMk/>
            <pc:sldMk cId="2528767456" sldId="487"/>
            <ac:spMk id="2" creationId="{4BE815B8-380C-41A9-A90D-BEB06E061BCC}"/>
          </ac:spMkLst>
        </pc:spChg>
        <pc:spChg chg="del">
          <ac:chgData name="Cristian Chilipirea" userId="34ab170da5908fc4" providerId="LiveId" clId="{657DC964-B470-42A9-AA52-9F1F849BFB76}" dt="2019-10-13T10:03:42.115" v="45" actId="478"/>
          <ac:spMkLst>
            <pc:docMk/>
            <pc:sldMk cId="2528767456" sldId="487"/>
            <ac:spMk id="3" creationId="{3EB69F34-FCA2-480B-80C4-781E9686087F}"/>
          </ac:spMkLst>
        </pc:spChg>
        <pc:spChg chg="add del">
          <ac:chgData name="Cristian Chilipirea" userId="34ab170da5908fc4" providerId="LiveId" clId="{657DC964-B470-42A9-AA52-9F1F849BFB76}" dt="2019-10-13T10:03:49.147" v="49"/>
          <ac:spMkLst>
            <pc:docMk/>
            <pc:sldMk cId="2528767456" sldId="487"/>
            <ac:spMk id="4" creationId="{148D50BD-5D11-492B-A8C7-F972EEBB4C5A}"/>
          </ac:spMkLst>
        </pc:spChg>
        <pc:spChg chg="add mod">
          <ac:chgData name="Cristian Chilipirea" userId="34ab170da5908fc4" providerId="LiveId" clId="{657DC964-B470-42A9-AA52-9F1F849BFB76}" dt="2019-10-13T10:03:51.778" v="51" actId="1076"/>
          <ac:spMkLst>
            <pc:docMk/>
            <pc:sldMk cId="2528767456" sldId="487"/>
            <ac:spMk id="5" creationId="{F01CE2D8-01FE-4720-9952-56C58194B3C7}"/>
          </ac:spMkLst>
        </pc:spChg>
      </pc:sldChg>
      <pc:sldChg chg="del">
        <pc:chgData name="Cristian Chilipirea" userId="34ab170da5908fc4" providerId="LiveId" clId="{657DC964-B470-42A9-AA52-9F1F849BFB76}" dt="2019-10-13T10:02:32.906" v="1" actId="2696"/>
        <pc:sldMkLst>
          <pc:docMk/>
          <pc:sldMk cId="3224258351" sldId="487"/>
        </pc:sldMkLst>
      </pc:sldChg>
      <pc:sldChg chg="del">
        <pc:chgData name="Cristian Chilipirea" userId="34ab170da5908fc4" providerId="LiveId" clId="{657DC964-B470-42A9-AA52-9F1F849BFB76}" dt="2019-10-13T10:02:32.949" v="2" actId="2696"/>
        <pc:sldMkLst>
          <pc:docMk/>
          <pc:sldMk cId="2593252418" sldId="488"/>
        </pc:sldMkLst>
      </pc:sldChg>
      <pc:sldChg chg="addSp delSp modSp add">
        <pc:chgData name="Cristian Chilipirea" userId="34ab170da5908fc4" providerId="LiveId" clId="{657DC964-B470-42A9-AA52-9F1F849BFB76}" dt="2019-10-13T10:04:08.738" v="60" actId="1076"/>
        <pc:sldMkLst>
          <pc:docMk/>
          <pc:sldMk cId="3588683514" sldId="488"/>
        </pc:sldMkLst>
        <pc:spChg chg="mod">
          <ac:chgData name="Cristian Chilipirea" userId="34ab170da5908fc4" providerId="LiveId" clId="{657DC964-B470-42A9-AA52-9F1F849BFB76}" dt="2019-10-13T10:03:58.159" v="53"/>
          <ac:spMkLst>
            <pc:docMk/>
            <pc:sldMk cId="3588683514" sldId="488"/>
            <ac:spMk id="2" creationId="{54FC6CDF-35B3-4DED-B98A-F7D3F341C365}"/>
          </ac:spMkLst>
        </pc:spChg>
        <pc:spChg chg="del">
          <ac:chgData name="Cristian Chilipirea" userId="34ab170da5908fc4" providerId="LiveId" clId="{657DC964-B470-42A9-AA52-9F1F849BFB76}" dt="2019-10-13T10:04:00.079" v="54" actId="478"/>
          <ac:spMkLst>
            <pc:docMk/>
            <pc:sldMk cId="3588683514" sldId="488"/>
            <ac:spMk id="3" creationId="{48D12FC1-2B53-466D-A107-D86CE93C28D0}"/>
          </ac:spMkLst>
        </pc:spChg>
        <pc:spChg chg="add del">
          <ac:chgData name="Cristian Chilipirea" userId="34ab170da5908fc4" providerId="LiveId" clId="{657DC964-B470-42A9-AA52-9F1F849BFB76}" dt="2019-10-13T10:04:05.557" v="58"/>
          <ac:spMkLst>
            <pc:docMk/>
            <pc:sldMk cId="3588683514" sldId="488"/>
            <ac:spMk id="4" creationId="{54A5220D-6947-4B80-B79E-8E06096E4A0E}"/>
          </ac:spMkLst>
        </pc:spChg>
        <pc:spChg chg="add mod">
          <ac:chgData name="Cristian Chilipirea" userId="34ab170da5908fc4" providerId="LiveId" clId="{657DC964-B470-42A9-AA52-9F1F849BFB76}" dt="2019-10-13T10:04:08.738" v="60" actId="1076"/>
          <ac:spMkLst>
            <pc:docMk/>
            <pc:sldMk cId="3588683514" sldId="488"/>
            <ac:spMk id="5" creationId="{BAD02686-6772-4FD7-9DC0-752DBDF41091}"/>
          </ac:spMkLst>
        </pc:spChg>
      </pc:sldChg>
      <pc:sldChg chg="addSp delSp modSp add">
        <pc:chgData name="Cristian Chilipirea" userId="34ab170da5908fc4" providerId="LiveId" clId="{657DC964-B470-42A9-AA52-9F1F849BFB76}" dt="2019-10-13T10:04:29.704" v="69" actId="1076"/>
        <pc:sldMkLst>
          <pc:docMk/>
          <pc:sldMk cId="1042344470" sldId="489"/>
        </pc:sldMkLst>
        <pc:spChg chg="mod">
          <ac:chgData name="Cristian Chilipirea" userId="34ab170da5908fc4" providerId="LiveId" clId="{657DC964-B470-42A9-AA52-9F1F849BFB76}" dt="2019-10-13T10:04:18.847" v="62"/>
          <ac:spMkLst>
            <pc:docMk/>
            <pc:sldMk cId="1042344470" sldId="489"/>
            <ac:spMk id="2" creationId="{696E3C94-6CAD-427E-A873-66C3C96EE5BF}"/>
          </ac:spMkLst>
        </pc:spChg>
        <pc:spChg chg="del">
          <ac:chgData name="Cristian Chilipirea" userId="34ab170da5908fc4" providerId="LiveId" clId="{657DC964-B470-42A9-AA52-9F1F849BFB76}" dt="2019-10-13T10:04:20.611" v="63" actId="478"/>
          <ac:spMkLst>
            <pc:docMk/>
            <pc:sldMk cId="1042344470" sldId="489"/>
            <ac:spMk id="3" creationId="{D27B579F-9E31-4385-9372-0C79B2246712}"/>
          </ac:spMkLst>
        </pc:spChg>
        <pc:spChg chg="add del">
          <ac:chgData name="Cristian Chilipirea" userId="34ab170da5908fc4" providerId="LiveId" clId="{657DC964-B470-42A9-AA52-9F1F849BFB76}" dt="2019-10-13T10:04:26.072" v="67"/>
          <ac:spMkLst>
            <pc:docMk/>
            <pc:sldMk cId="1042344470" sldId="489"/>
            <ac:spMk id="4" creationId="{6FD5B1C1-4219-408C-A993-A2D66CE2BB8E}"/>
          </ac:spMkLst>
        </pc:spChg>
        <pc:spChg chg="add mod">
          <ac:chgData name="Cristian Chilipirea" userId="34ab170da5908fc4" providerId="LiveId" clId="{657DC964-B470-42A9-AA52-9F1F849BFB76}" dt="2019-10-13T10:04:29.704" v="69" actId="1076"/>
          <ac:spMkLst>
            <pc:docMk/>
            <pc:sldMk cId="1042344470" sldId="489"/>
            <ac:spMk id="5" creationId="{47BB7D58-866D-4F86-BFAB-B629FAB3D12F}"/>
          </ac:spMkLst>
        </pc:spChg>
      </pc:sldChg>
      <pc:sldChg chg="del">
        <pc:chgData name="Cristian Chilipirea" userId="34ab170da5908fc4" providerId="LiveId" clId="{657DC964-B470-42A9-AA52-9F1F849BFB76}" dt="2019-10-13T10:02:33.013" v="3" actId="2696"/>
        <pc:sldMkLst>
          <pc:docMk/>
          <pc:sldMk cId="3875688009" sldId="489"/>
        </pc:sldMkLst>
      </pc:sldChg>
      <pc:sldChg chg="addSp delSp modSp add">
        <pc:chgData name="Cristian Chilipirea" userId="34ab170da5908fc4" providerId="LiveId" clId="{657DC964-B470-42A9-AA52-9F1F849BFB76}" dt="2019-10-13T10:04:50.083" v="77"/>
        <pc:sldMkLst>
          <pc:docMk/>
          <pc:sldMk cId="3615780848" sldId="490"/>
        </pc:sldMkLst>
        <pc:spChg chg="mod">
          <ac:chgData name="Cristian Chilipirea" userId="34ab170da5908fc4" providerId="LiveId" clId="{657DC964-B470-42A9-AA52-9F1F849BFB76}" dt="2019-10-13T10:04:40.159" v="71"/>
          <ac:spMkLst>
            <pc:docMk/>
            <pc:sldMk cId="3615780848" sldId="490"/>
            <ac:spMk id="2" creationId="{C06EEB06-3EA4-49FB-BB27-723A6011C78C}"/>
          </ac:spMkLst>
        </pc:spChg>
        <pc:spChg chg="del">
          <ac:chgData name="Cristian Chilipirea" userId="34ab170da5908fc4" providerId="LiveId" clId="{657DC964-B470-42A9-AA52-9F1F849BFB76}" dt="2019-10-13T10:04:42.207" v="72" actId="478"/>
          <ac:spMkLst>
            <pc:docMk/>
            <pc:sldMk cId="3615780848" sldId="490"/>
            <ac:spMk id="3" creationId="{2D5D2DA4-E0CF-4CE4-8256-7E9D1180E3C5}"/>
          </ac:spMkLst>
        </pc:spChg>
        <pc:spChg chg="add del">
          <ac:chgData name="Cristian Chilipirea" userId="34ab170da5908fc4" providerId="LiveId" clId="{657DC964-B470-42A9-AA52-9F1F849BFB76}" dt="2019-10-13T10:04:50.077" v="76"/>
          <ac:spMkLst>
            <pc:docMk/>
            <pc:sldMk cId="3615780848" sldId="490"/>
            <ac:spMk id="4" creationId="{7C432E84-AAC2-492E-A836-201711F97701}"/>
          </ac:spMkLst>
        </pc:spChg>
        <pc:spChg chg="add del">
          <ac:chgData name="Cristian Chilipirea" userId="34ab170da5908fc4" providerId="LiveId" clId="{657DC964-B470-42A9-AA52-9F1F849BFB76}" dt="2019-10-13T10:04:50.077" v="76"/>
          <ac:spMkLst>
            <pc:docMk/>
            <pc:sldMk cId="3615780848" sldId="490"/>
            <ac:spMk id="5" creationId="{615CA723-35E6-406C-8220-87ADB8DECB1B}"/>
          </ac:spMkLst>
        </pc:spChg>
        <pc:spChg chg="add del">
          <ac:chgData name="Cristian Chilipirea" userId="34ab170da5908fc4" providerId="LiveId" clId="{657DC964-B470-42A9-AA52-9F1F849BFB76}" dt="2019-10-13T10:04:50.077" v="76"/>
          <ac:spMkLst>
            <pc:docMk/>
            <pc:sldMk cId="3615780848" sldId="490"/>
            <ac:spMk id="6" creationId="{B3CDA196-8EEB-4B2F-9AC7-056DD35BDA6E}"/>
          </ac:spMkLst>
        </pc:spChg>
        <pc:spChg chg="add del">
          <ac:chgData name="Cristian Chilipirea" userId="34ab170da5908fc4" providerId="LiveId" clId="{657DC964-B470-42A9-AA52-9F1F849BFB76}" dt="2019-10-13T10:04:50.077" v="76"/>
          <ac:spMkLst>
            <pc:docMk/>
            <pc:sldMk cId="3615780848" sldId="490"/>
            <ac:spMk id="7" creationId="{4C998218-6542-4402-9DA7-581A2DE19439}"/>
          </ac:spMkLst>
        </pc:spChg>
        <pc:spChg chg="add del">
          <ac:chgData name="Cristian Chilipirea" userId="34ab170da5908fc4" providerId="LiveId" clId="{657DC964-B470-42A9-AA52-9F1F849BFB76}" dt="2019-10-13T10:04:50.077" v="76"/>
          <ac:spMkLst>
            <pc:docMk/>
            <pc:sldMk cId="3615780848" sldId="490"/>
            <ac:spMk id="8" creationId="{2AEDA111-45D3-4008-A0A5-29FB65C287D0}"/>
          </ac:spMkLst>
        </pc:spChg>
        <pc:spChg chg="add del">
          <ac:chgData name="Cristian Chilipirea" userId="34ab170da5908fc4" providerId="LiveId" clId="{657DC964-B470-42A9-AA52-9F1F849BFB76}" dt="2019-10-13T10:04:50.077" v="76"/>
          <ac:spMkLst>
            <pc:docMk/>
            <pc:sldMk cId="3615780848" sldId="490"/>
            <ac:spMk id="9" creationId="{8F2D48B1-6254-4D8A-BFEF-0C608604A814}"/>
          </ac:spMkLst>
        </pc:spChg>
        <pc:spChg chg="add del">
          <ac:chgData name="Cristian Chilipirea" userId="34ab170da5908fc4" providerId="LiveId" clId="{657DC964-B470-42A9-AA52-9F1F849BFB76}" dt="2019-10-13T10:04:50.077" v="76"/>
          <ac:spMkLst>
            <pc:docMk/>
            <pc:sldMk cId="3615780848" sldId="490"/>
            <ac:spMk id="10" creationId="{629A2F10-DA02-46F7-8179-D71A024D0E48}"/>
          </ac:spMkLst>
        </pc:spChg>
        <pc:spChg chg="add del">
          <ac:chgData name="Cristian Chilipirea" userId="34ab170da5908fc4" providerId="LiveId" clId="{657DC964-B470-42A9-AA52-9F1F849BFB76}" dt="2019-10-13T10:04:50.077" v="76"/>
          <ac:spMkLst>
            <pc:docMk/>
            <pc:sldMk cId="3615780848" sldId="490"/>
            <ac:spMk id="11" creationId="{94B02FD3-1C3E-4751-950F-70D0976EBB50}"/>
          </ac:spMkLst>
        </pc:spChg>
        <pc:spChg chg="add del">
          <ac:chgData name="Cristian Chilipirea" userId="34ab170da5908fc4" providerId="LiveId" clId="{657DC964-B470-42A9-AA52-9F1F849BFB76}" dt="2019-10-13T10:04:50.077" v="76"/>
          <ac:spMkLst>
            <pc:docMk/>
            <pc:sldMk cId="3615780848" sldId="490"/>
            <ac:spMk id="12" creationId="{965553B1-9C60-47EE-8986-1D0D90FA7128}"/>
          </ac:spMkLst>
        </pc:spChg>
        <pc:spChg chg="add del">
          <ac:chgData name="Cristian Chilipirea" userId="34ab170da5908fc4" providerId="LiveId" clId="{657DC964-B470-42A9-AA52-9F1F849BFB76}" dt="2019-10-13T10:04:50.077" v="76"/>
          <ac:spMkLst>
            <pc:docMk/>
            <pc:sldMk cId="3615780848" sldId="490"/>
            <ac:spMk id="13" creationId="{BD4C66A9-1EC4-475A-A93D-F10C171F763C}"/>
          </ac:spMkLst>
        </pc:spChg>
        <pc:spChg chg="add">
          <ac:chgData name="Cristian Chilipirea" userId="34ab170da5908fc4" providerId="LiveId" clId="{657DC964-B470-42A9-AA52-9F1F849BFB76}" dt="2019-10-13T10:04:50.083" v="77"/>
          <ac:spMkLst>
            <pc:docMk/>
            <pc:sldMk cId="3615780848" sldId="490"/>
            <ac:spMk id="14" creationId="{4D0F544C-6819-4105-AE9A-540746658A7A}"/>
          </ac:spMkLst>
        </pc:spChg>
        <pc:spChg chg="add">
          <ac:chgData name="Cristian Chilipirea" userId="34ab170da5908fc4" providerId="LiveId" clId="{657DC964-B470-42A9-AA52-9F1F849BFB76}" dt="2019-10-13T10:04:50.083" v="77"/>
          <ac:spMkLst>
            <pc:docMk/>
            <pc:sldMk cId="3615780848" sldId="490"/>
            <ac:spMk id="15" creationId="{2EEA8DA8-CE0D-4A8D-BF3A-CA02CC4626EC}"/>
          </ac:spMkLst>
        </pc:spChg>
        <pc:spChg chg="add">
          <ac:chgData name="Cristian Chilipirea" userId="34ab170da5908fc4" providerId="LiveId" clId="{657DC964-B470-42A9-AA52-9F1F849BFB76}" dt="2019-10-13T10:04:50.083" v="77"/>
          <ac:spMkLst>
            <pc:docMk/>
            <pc:sldMk cId="3615780848" sldId="490"/>
            <ac:spMk id="16" creationId="{15A87478-2603-4B7E-8577-02F8C96BA25C}"/>
          </ac:spMkLst>
        </pc:spChg>
        <pc:spChg chg="add">
          <ac:chgData name="Cristian Chilipirea" userId="34ab170da5908fc4" providerId="LiveId" clId="{657DC964-B470-42A9-AA52-9F1F849BFB76}" dt="2019-10-13T10:04:50.083" v="77"/>
          <ac:spMkLst>
            <pc:docMk/>
            <pc:sldMk cId="3615780848" sldId="490"/>
            <ac:spMk id="17" creationId="{157A7CBD-F83D-4CBA-95D5-2FF0B9E56649}"/>
          </ac:spMkLst>
        </pc:spChg>
        <pc:spChg chg="add">
          <ac:chgData name="Cristian Chilipirea" userId="34ab170da5908fc4" providerId="LiveId" clId="{657DC964-B470-42A9-AA52-9F1F849BFB76}" dt="2019-10-13T10:04:50.083" v="77"/>
          <ac:spMkLst>
            <pc:docMk/>
            <pc:sldMk cId="3615780848" sldId="490"/>
            <ac:spMk id="18" creationId="{BA7D521F-8AA9-4DBF-A438-CB73BF010279}"/>
          </ac:spMkLst>
        </pc:spChg>
        <pc:spChg chg="add">
          <ac:chgData name="Cristian Chilipirea" userId="34ab170da5908fc4" providerId="LiveId" clId="{657DC964-B470-42A9-AA52-9F1F849BFB76}" dt="2019-10-13T10:04:50.083" v="77"/>
          <ac:spMkLst>
            <pc:docMk/>
            <pc:sldMk cId="3615780848" sldId="490"/>
            <ac:spMk id="19" creationId="{E86146EC-4AC9-4C0C-8F9E-238E3844AE8F}"/>
          </ac:spMkLst>
        </pc:spChg>
        <pc:spChg chg="add">
          <ac:chgData name="Cristian Chilipirea" userId="34ab170da5908fc4" providerId="LiveId" clId="{657DC964-B470-42A9-AA52-9F1F849BFB76}" dt="2019-10-13T10:04:50.083" v="77"/>
          <ac:spMkLst>
            <pc:docMk/>
            <pc:sldMk cId="3615780848" sldId="490"/>
            <ac:spMk id="20" creationId="{E5806872-F4EF-4787-9E07-CAECB8C74195}"/>
          </ac:spMkLst>
        </pc:spChg>
        <pc:spChg chg="add">
          <ac:chgData name="Cristian Chilipirea" userId="34ab170da5908fc4" providerId="LiveId" clId="{657DC964-B470-42A9-AA52-9F1F849BFB76}" dt="2019-10-13T10:04:50.083" v="77"/>
          <ac:spMkLst>
            <pc:docMk/>
            <pc:sldMk cId="3615780848" sldId="490"/>
            <ac:spMk id="21" creationId="{D411807C-7F84-4416-92B0-385B53744EDA}"/>
          </ac:spMkLst>
        </pc:spChg>
        <pc:spChg chg="add">
          <ac:chgData name="Cristian Chilipirea" userId="34ab170da5908fc4" providerId="LiveId" clId="{657DC964-B470-42A9-AA52-9F1F849BFB76}" dt="2019-10-13T10:04:50.083" v="77"/>
          <ac:spMkLst>
            <pc:docMk/>
            <pc:sldMk cId="3615780848" sldId="490"/>
            <ac:spMk id="22" creationId="{079FD60E-4A0F-4D25-8CC6-3F91252D26BB}"/>
          </ac:spMkLst>
        </pc:spChg>
        <pc:spChg chg="add">
          <ac:chgData name="Cristian Chilipirea" userId="34ab170da5908fc4" providerId="LiveId" clId="{657DC964-B470-42A9-AA52-9F1F849BFB76}" dt="2019-10-13T10:04:50.083" v="77"/>
          <ac:spMkLst>
            <pc:docMk/>
            <pc:sldMk cId="3615780848" sldId="490"/>
            <ac:spMk id="23" creationId="{4AECF0E3-F4DA-44A4-A60F-C189DFC964A6}"/>
          </ac:spMkLst>
        </pc:spChg>
      </pc:sldChg>
      <pc:sldChg chg="del">
        <pc:chgData name="Cristian Chilipirea" userId="34ab170da5908fc4" providerId="LiveId" clId="{657DC964-B470-42A9-AA52-9F1F849BFB76}" dt="2019-10-13T10:02:33.030" v="4" actId="2696"/>
        <pc:sldMkLst>
          <pc:docMk/>
          <pc:sldMk cId="4257711336" sldId="490"/>
        </pc:sldMkLst>
      </pc:sldChg>
      <pc:sldChg chg="addSp delSp modSp add">
        <pc:chgData name="Cristian Chilipirea" userId="34ab170da5908fc4" providerId="LiveId" clId="{657DC964-B470-42A9-AA52-9F1F849BFB76}" dt="2019-10-13T10:05:07.040" v="82" actId="1076"/>
        <pc:sldMkLst>
          <pc:docMk/>
          <pc:sldMk cId="2896181746" sldId="491"/>
        </pc:sldMkLst>
        <pc:spChg chg="mod">
          <ac:chgData name="Cristian Chilipirea" userId="34ab170da5908fc4" providerId="LiveId" clId="{657DC964-B470-42A9-AA52-9F1F849BFB76}" dt="2019-10-13T10:05:00.404" v="79"/>
          <ac:spMkLst>
            <pc:docMk/>
            <pc:sldMk cId="2896181746" sldId="491"/>
            <ac:spMk id="2" creationId="{C319DB88-1E29-4207-ACA1-555809FA604E}"/>
          </ac:spMkLst>
        </pc:spChg>
        <pc:spChg chg="del">
          <ac:chgData name="Cristian Chilipirea" userId="34ab170da5908fc4" providerId="LiveId" clId="{657DC964-B470-42A9-AA52-9F1F849BFB76}" dt="2019-10-13T10:05:02.020" v="80" actId="478"/>
          <ac:spMkLst>
            <pc:docMk/>
            <pc:sldMk cId="2896181746" sldId="491"/>
            <ac:spMk id="3" creationId="{055A5468-23AE-44E8-94A9-9D270109DC80}"/>
          </ac:spMkLst>
        </pc:spChg>
        <pc:graphicFrameChg chg="add mod">
          <ac:chgData name="Cristian Chilipirea" userId="34ab170da5908fc4" providerId="LiveId" clId="{657DC964-B470-42A9-AA52-9F1F849BFB76}" dt="2019-10-13T10:05:07.040" v="82" actId="1076"/>
          <ac:graphicFrameMkLst>
            <pc:docMk/>
            <pc:sldMk cId="2896181746" sldId="491"/>
            <ac:graphicFrameMk id="4" creationId="{D83DBF0C-8419-4309-ACA0-A9B09D634ADD}"/>
          </ac:graphicFrameMkLst>
        </pc:graphicFrameChg>
      </pc:sldChg>
      <pc:sldChg chg="del">
        <pc:chgData name="Cristian Chilipirea" userId="34ab170da5908fc4" providerId="LiveId" clId="{657DC964-B470-42A9-AA52-9F1F849BFB76}" dt="2019-10-13T10:02:33.050" v="5" actId="2696"/>
        <pc:sldMkLst>
          <pc:docMk/>
          <pc:sldMk cId="3240090476" sldId="491"/>
        </pc:sldMkLst>
      </pc:sldChg>
      <pc:sldChg chg="addSp delSp modSp add">
        <pc:chgData name="Cristian Chilipirea" userId="34ab170da5908fc4" providerId="LiveId" clId="{657DC964-B470-42A9-AA52-9F1F849BFB76}" dt="2019-10-13T10:05:40.879" v="92" actId="1076"/>
        <pc:sldMkLst>
          <pc:docMk/>
          <pc:sldMk cId="2589180824" sldId="492"/>
        </pc:sldMkLst>
        <pc:spChg chg="mod">
          <ac:chgData name="Cristian Chilipirea" userId="34ab170da5908fc4" providerId="LiveId" clId="{657DC964-B470-42A9-AA52-9F1F849BFB76}" dt="2019-10-13T10:05:27.241" v="84"/>
          <ac:spMkLst>
            <pc:docMk/>
            <pc:sldMk cId="2589180824" sldId="492"/>
            <ac:spMk id="2" creationId="{277A28C4-A662-41E2-8A7B-B582AECF5602}"/>
          </ac:spMkLst>
        </pc:spChg>
        <pc:spChg chg="del">
          <ac:chgData name="Cristian Chilipirea" userId="34ab170da5908fc4" providerId="LiveId" clId="{657DC964-B470-42A9-AA52-9F1F849BFB76}" dt="2019-10-13T10:05:30.631" v="85" actId="478"/>
          <ac:spMkLst>
            <pc:docMk/>
            <pc:sldMk cId="2589180824" sldId="492"/>
            <ac:spMk id="3" creationId="{BC00CF00-CD46-4E9C-BB3B-78F9A6794EAC}"/>
          </ac:spMkLst>
        </pc:spChg>
        <pc:spChg chg="add del mod">
          <ac:chgData name="Cristian Chilipirea" userId="34ab170da5908fc4" providerId="LiveId" clId="{657DC964-B470-42A9-AA52-9F1F849BFB76}" dt="2019-10-13T10:05:38.086" v="90"/>
          <ac:spMkLst>
            <pc:docMk/>
            <pc:sldMk cId="2589180824" sldId="492"/>
            <ac:spMk id="4" creationId="{A169190D-5508-45CC-BD5F-C10D1F8D9D99}"/>
          </ac:spMkLst>
        </pc:spChg>
        <pc:spChg chg="add mod">
          <ac:chgData name="Cristian Chilipirea" userId="34ab170da5908fc4" providerId="LiveId" clId="{657DC964-B470-42A9-AA52-9F1F849BFB76}" dt="2019-10-13T10:05:40.879" v="92" actId="1076"/>
          <ac:spMkLst>
            <pc:docMk/>
            <pc:sldMk cId="2589180824" sldId="492"/>
            <ac:spMk id="5" creationId="{3BA19818-63FF-4180-BC72-FBCAA5A2813C}"/>
          </ac:spMkLst>
        </pc:spChg>
      </pc:sldChg>
      <pc:sldChg chg="del">
        <pc:chgData name="Cristian Chilipirea" userId="34ab170da5908fc4" providerId="LiveId" clId="{657DC964-B470-42A9-AA52-9F1F849BFB76}" dt="2019-10-13T10:02:33.099" v="6" actId="2696"/>
        <pc:sldMkLst>
          <pc:docMk/>
          <pc:sldMk cId="2821618671" sldId="492"/>
        </pc:sldMkLst>
      </pc:sldChg>
      <pc:sldChg chg="modSp add del">
        <pc:chgData name="Cristian Chilipirea" userId="34ab170da5908fc4" providerId="LiveId" clId="{657DC964-B470-42A9-AA52-9F1F849BFB76}" dt="2019-10-13T10:06:10.359" v="98"/>
        <pc:sldMkLst>
          <pc:docMk/>
          <pc:sldMk cId="962078257" sldId="493"/>
        </pc:sldMkLst>
        <pc:spChg chg="mod">
          <ac:chgData name="Cristian Chilipirea" userId="34ab170da5908fc4" providerId="LiveId" clId="{657DC964-B470-42A9-AA52-9F1F849BFB76}" dt="2019-10-13T10:06:05.216" v="97"/>
          <ac:spMkLst>
            <pc:docMk/>
            <pc:sldMk cId="962078257" sldId="493"/>
            <ac:spMk id="2" creationId="{2F5F0F0A-E7A7-4FFC-954D-1E94FA2B5F36}"/>
          </ac:spMkLst>
        </pc:spChg>
      </pc:sldChg>
      <pc:sldChg chg="addSp delSp modSp add">
        <pc:chgData name="Cristian Chilipirea" userId="34ab170da5908fc4" providerId="LiveId" clId="{657DC964-B470-42A9-AA52-9F1F849BFB76}" dt="2019-10-13T10:06:26.401" v="110" actId="1076"/>
        <pc:sldMkLst>
          <pc:docMk/>
          <pc:sldMk cId="1487525830" sldId="493"/>
        </pc:sldMkLst>
        <pc:spChg chg="mod">
          <ac:chgData name="Cristian Chilipirea" userId="34ab170da5908fc4" providerId="LiveId" clId="{657DC964-B470-42A9-AA52-9F1F849BFB76}" dt="2019-10-13T10:06:19.367" v="107" actId="20577"/>
          <ac:spMkLst>
            <pc:docMk/>
            <pc:sldMk cId="1487525830" sldId="493"/>
            <ac:spMk id="2" creationId="{592DF46A-7B55-4C02-98F7-BFDEEFF88A70}"/>
          </ac:spMkLst>
        </pc:spChg>
        <pc:spChg chg="del">
          <ac:chgData name="Cristian Chilipirea" userId="34ab170da5908fc4" providerId="LiveId" clId="{657DC964-B470-42A9-AA52-9F1F849BFB76}" dt="2019-10-13T10:06:22.383" v="108" actId="478"/>
          <ac:spMkLst>
            <pc:docMk/>
            <pc:sldMk cId="1487525830" sldId="493"/>
            <ac:spMk id="3" creationId="{963BD946-33BA-464D-8F39-ED286732FDC8}"/>
          </ac:spMkLst>
        </pc:spChg>
        <pc:graphicFrameChg chg="add mod">
          <ac:chgData name="Cristian Chilipirea" userId="34ab170da5908fc4" providerId="LiveId" clId="{657DC964-B470-42A9-AA52-9F1F849BFB76}" dt="2019-10-13T10:06:26.401" v="110" actId="1076"/>
          <ac:graphicFrameMkLst>
            <pc:docMk/>
            <pc:sldMk cId="1487525830" sldId="493"/>
            <ac:graphicFrameMk id="4" creationId="{8D5B87FE-6345-495A-B409-D07F3601B05D}"/>
          </ac:graphicFrameMkLst>
        </pc:graphicFrameChg>
      </pc:sldChg>
      <pc:sldChg chg="del">
        <pc:chgData name="Cristian Chilipirea" userId="34ab170da5908fc4" providerId="LiveId" clId="{657DC964-B470-42A9-AA52-9F1F849BFB76}" dt="2019-10-13T10:02:33.115" v="7" actId="2696"/>
        <pc:sldMkLst>
          <pc:docMk/>
          <pc:sldMk cId="2594526626" sldId="493"/>
        </pc:sldMkLst>
      </pc:sldChg>
      <pc:sldChg chg="addSp delSp modSp add">
        <pc:chgData name="Cristian Chilipirea" userId="34ab170da5908fc4" providerId="LiveId" clId="{657DC964-B470-42A9-AA52-9F1F849BFB76}" dt="2019-10-13T10:06:45.950" v="117" actId="1076"/>
        <pc:sldMkLst>
          <pc:docMk/>
          <pc:sldMk cId="1914018507" sldId="494"/>
        </pc:sldMkLst>
        <pc:spChg chg="mod">
          <ac:chgData name="Cristian Chilipirea" userId="34ab170da5908fc4" providerId="LiveId" clId="{657DC964-B470-42A9-AA52-9F1F849BFB76}" dt="2019-10-13T10:06:34.335" v="112"/>
          <ac:spMkLst>
            <pc:docMk/>
            <pc:sldMk cId="1914018507" sldId="494"/>
            <ac:spMk id="2" creationId="{55339100-C470-4CF3-9DF4-2AB092957483}"/>
          </ac:spMkLst>
        </pc:spChg>
        <pc:spChg chg="del">
          <ac:chgData name="Cristian Chilipirea" userId="34ab170da5908fc4" providerId="LiveId" clId="{657DC964-B470-42A9-AA52-9F1F849BFB76}" dt="2019-10-13T10:06:36.187" v="113" actId="478"/>
          <ac:spMkLst>
            <pc:docMk/>
            <pc:sldMk cId="1914018507" sldId="494"/>
            <ac:spMk id="3" creationId="{289F84F8-67F4-4605-B0FB-9EB3784915F0}"/>
          </ac:spMkLst>
        </pc:spChg>
        <pc:spChg chg="add del">
          <ac:chgData name="Cristian Chilipirea" userId="34ab170da5908fc4" providerId="LiveId" clId="{657DC964-B470-42A9-AA52-9F1F849BFB76}" dt="2019-10-13T10:06:43.622" v="115"/>
          <ac:spMkLst>
            <pc:docMk/>
            <pc:sldMk cId="1914018507" sldId="494"/>
            <ac:spMk id="4" creationId="{BD3268DC-2EB6-4A38-942F-629E1E32DDA2}"/>
          </ac:spMkLst>
        </pc:spChg>
        <pc:spChg chg="add del">
          <ac:chgData name="Cristian Chilipirea" userId="34ab170da5908fc4" providerId="LiveId" clId="{657DC964-B470-42A9-AA52-9F1F849BFB76}" dt="2019-10-13T10:06:43.622" v="115"/>
          <ac:spMkLst>
            <pc:docMk/>
            <pc:sldMk cId="1914018507" sldId="494"/>
            <ac:spMk id="5" creationId="{1D5D2C9F-887C-412F-9047-3B51F02DE412}"/>
          </ac:spMkLst>
        </pc:spChg>
        <pc:spChg chg="add del">
          <ac:chgData name="Cristian Chilipirea" userId="34ab170da5908fc4" providerId="LiveId" clId="{657DC964-B470-42A9-AA52-9F1F849BFB76}" dt="2019-10-13T10:06:43.622" v="115"/>
          <ac:spMkLst>
            <pc:docMk/>
            <pc:sldMk cId="1914018507" sldId="494"/>
            <ac:spMk id="6" creationId="{78FC332A-D372-411A-94E0-E3569D0EEFE4}"/>
          </ac:spMkLst>
        </pc:spChg>
        <pc:spChg chg="add del">
          <ac:chgData name="Cristian Chilipirea" userId="34ab170da5908fc4" providerId="LiveId" clId="{657DC964-B470-42A9-AA52-9F1F849BFB76}" dt="2019-10-13T10:06:43.622" v="115"/>
          <ac:spMkLst>
            <pc:docMk/>
            <pc:sldMk cId="1914018507" sldId="494"/>
            <ac:spMk id="7" creationId="{16E8226E-F758-473F-A282-3612468F9256}"/>
          </ac:spMkLst>
        </pc:spChg>
        <pc:spChg chg="add del">
          <ac:chgData name="Cristian Chilipirea" userId="34ab170da5908fc4" providerId="LiveId" clId="{657DC964-B470-42A9-AA52-9F1F849BFB76}" dt="2019-10-13T10:06:43.622" v="115"/>
          <ac:spMkLst>
            <pc:docMk/>
            <pc:sldMk cId="1914018507" sldId="494"/>
            <ac:spMk id="8" creationId="{07C8A4F1-918D-40A0-B7E7-61E83E871B21}"/>
          </ac:spMkLst>
        </pc:spChg>
        <pc:spChg chg="add del">
          <ac:chgData name="Cristian Chilipirea" userId="34ab170da5908fc4" providerId="LiveId" clId="{657DC964-B470-42A9-AA52-9F1F849BFB76}" dt="2019-10-13T10:06:43.622" v="115"/>
          <ac:spMkLst>
            <pc:docMk/>
            <pc:sldMk cId="1914018507" sldId="494"/>
            <ac:spMk id="9" creationId="{045B00CC-0C46-4247-B0D8-85A20A9224C5}"/>
          </ac:spMkLst>
        </pc:spChg>
        <pc:spChg chg="add del">
          <ac:chgData name="Cristian Chilipirea" userId="34ab170da5908fc4" providerId="LiveId" clId="{657DC964-B470-42A9-AA52-9F1F849BFB76}" dt="2019-10-13T10:06:43.622" v="115"/>
          <ac:spMkLst>
            <pc:docMk/>
            <pc:sldMk cId="1914018507" sldId="494"/>
            <ac:spMk id="12" creationId="{28125474-35C1-43C5-81D0-1D483DEBC423}"/>
          </ac:spMkLst>
        </pc:spChg>
        <pc:spChg chg="add del">
          <ac:chgData name="Cristian Chilipirea" userId="34ab170da5908fc4" providerId="LiveId" clId="{657DC964-B470-42A9-AA52-9F1F849BFB76}" dt="2019-10-13T10:06:43.622" v="115"/>
          <ac:spMkLst>
            <pc:docMk/>
            <pc:sldMk cId="1914018507" sldId="494"/>
            <ac:spMk id="13" creationId="{C2A8D10F-183B-4282-AE8C-F7979C7A2939}"/>
          </ac:spMkLst>
        </pc:spChg>
        <pc:spChg chg="add del">
          <ac:chgData name="Cristian Chilipirea" userId="34ab170da5908fc4" providerId="LiveId" clId="{657DC964-B470-42A9-AA52-9F1F849BFB76}" dt="2019-10-13T10:06:43.622" v="115"/>
          <ac:spMkLst>
            <pc:docMk/>
            <pc:sldMk cId="1914018507" sldId="494"/>
            <ac:spMk id="14" creationId="{0325A3DA-2AA2-4E94-BE21-0036303ACAFB}"/>
          </ac:spMkLst>
        </pc:spChg>
        <pc:spChg chg="add del">
          <ac:chgData name="Cristian Chilipirea" userId="34ab170da5908fc4" providerId="LiveId" clId="{657DC964-B470-42A9-AA52-9F1F849BFB76}" dt="2019-10-13T10:06:43.622" v="115"/>
          <ac:spMkLst>
            <pc:docMk/>
            <pc:sldMk cId="1914018507" sldId="494"/>
            <ac:spMk id="16" creationId="{31E8D22B-9A08-40EE-AED9-C79454FB384A}"/>
          </ac:spMkLst>
        </pc:spChg>
        <pc:spChg chg="add del">
          <ac:chgData name="Cristian Chilipirea" userId="34ab170da5908fc4" providerId="LiveId" clId="{657DC964-B470-42A9-AA52-9F1F849BFB76}" dt="2019-10-13T10:06:43.622" v="115"/>
          <ac:spMkLst>
            <pc:docMk/>
            <pc:sldMk cId="1914018507" sldId="494"/>
            <ac:spMk id="17" creationId="{63E2D771-F7D5-45EE-9C3C-27BDE879ECDC}"/>
          </ac:spMkLst>
        </pc:spChg>
        <pc:spChg chg="add del">
          <ac:chgData name="Cristian Chilipirea" userId="34ab170da5908fc4" providerId="LiveId" clId="{657DC964-B470-42A9-AA52-9F1F849BFB76}" dt="2019-10-13T10:06:43.622" v="115"/>
          <ac:spMkLst>
            <pc:docMk/>
            <pc:sldMk cId="1914018507" sldId="494"/>
            <ac:spMk id="18" creationId="{769DCAF9-6974-4AF6-8D1E-D379B8C72223}"/>
          </ac:spMkLst>
        </pc:spChg>
        <pc:spChg chg="add mod">
          <ac:chgData name="Cristian Chilipirea" userId="34ab170da5908fc4" providerId="LiveId" clId="{657DC964-B470-42A9-AA52-9F1F849BFB76}" dt="2019-10-13T10:06:45.950" v="117" actId="1076"/>
          <ac:spMkLst>
            <pc:docMk/>
            <pc:sldMk cId="1914018507" sldId="494"/>
            <ac:spMk id="22" creationId="{8092A7DE-7CF4-45D1-9E38-0CF5CB10FFAB}"/>
          </ac:spMkLst>
        </pc:spChg>
        <pc:spChg chg="add mod">
          <ac:chgData name="Cristian Chilipirea" userId="34ab170da5908fc4" providerId="LiveId" clId="{657DC964-B470-42A9-AA52-9F1F849BFB76}" dt="2019-10-13T10:06:45.950" v="117" actId="1076"/>
          <ac:spMkLst>
            <pc:docMk/>
            <pc:sldMk cId="1914018507" sldId="494"/>
            <ac:spMk id="23" creationId="{98F86EBC-2B2C-4A9C-A16F-4D3B6BF8D165}"/>
          </ac:spMkLst>
        </pc:spChg>
        <pc:spChg chg="add mod">
          <ac:chgData name="Cristian Chilipirea" userId="34ab170da5908fc4" providerId="LiveId" clId="{657DC964-B470-42A9-AA52-9F1F849BFB76}" dt="2019-10-13T10:06:45.950" v="117" actId="1076"/>
          <ac:spMkLst>
            <pc:docMk/>
            <pc:sldMk cId="1914018507" sldId="494"/>
            <ac:spMk id="24" creationId="{98D4167C-FEF6-475A-A6CC-93C21390B33A}"/>
          </ac:spMkLst>
        </pc:spChg>
        <pc:spChg chg="add mod">
          <ac:chgData name="Cristian Chilipirea" userId="34ab170da5908fc4" providerId="LiveId" clId="{657DC964-B470-42A9-AA52-9F1F849BFB76}" dt="2019-10-13T10:06:45.950" v="117" actId="1076"/>
          <ac:spMkLst>
            <pc:docMk/>
            <pc:sldMk cId="1914018507" sldId="494"/>
            <ac:spMk id="25" creationId="{F7F6E64F-04C3-45C7-A409-DCA605DDD060}"/>
          </ac:spMkLst>
        </pc:spChg>
        <pc:spChg chg="add mod">
          <ac:chgData name="Cristian Chilipirea" userId="34ab170da5908fc4" providerId="LiveId" clId="{657DC964-B470-42A9-AA52-9F1F849BFB76}" dt="2019-10-13T10:06:45.950" v="117" actId="1076"/>
          <ac:spMkLst>
            <pc:docMk/>
            <pc:sldMk cId="1914018507" sldId="494"/>
            <ac:spMk id="26" creationId="{F4A0D315-C934-4B36-B81C-F46A4DDC9227}"/>
          </ac:spMkLst>
        </pc:spChg>
        <pc:spChg chg="add mod">
          <ac:chgData name="Cristian Chilipirea" userId="34ab170da5908fc4" providerId="LiveId" clId="{657DC964-B470-42A9-AA52-9F1F849BFB76}" dt="2019-10-13T10:06:45.950" v="117" actId="1076"/>
          <ac:spMkLst>
            <pc:docMk/>
            <pc:sldMk cId="1914018507" sldId="494"/>
            <ac:spMk id="27" creationId="{D1146612-93E7-43B1-B4F2-4EC6C9C29FDE}"/>
          </ac:spMkLst>
        </pc:spChg>
        <pc:spChg chg="add mod">
          <ac:chgData name="Cristian Chilipirea" userId="34ab170da5908fc4" providerId="LiveId" clId="{657DC964-B470-42A9-AA52-9F1F849BFB76}" dt="2019-10-13T10:06:45.950" v="117" actId="1076"/>
          <ac:spMkLst>
            <pc:docMk/>
            <pc:sldMk cId="1914018507" sldId="494"/>
            <ac:spMk id="30" creationId="{E0A32823-8852-42E8-8561-D7BE7E454C10}"/>
          </ac:spMkLst>
        </pc:spChg>
        <pc:spChg chg="add mod">
          <ac:chgData name="Cristian Chilipirea" userId="34ab170da5908fc4" providerId="LiveId" clId="{657DC964-B470-42A9-AA52-9F1F849BFB76}" dt="2019-10-13T10:06:45.950" v="117" actId="1076"/>
          <ac:spMkLst>
            <pc:docMk/>
            <pc:sldMk cId="1914018507" sldId="494"/>
            <ac:spMk id="31" creationId="{A4F4D4BF-0971-40F9-9A26-1001CA99790A}"/>
          </ac:spMkLst>
        </pc:spChg>
        <pc:spChg chg="add mod">
          <ac:chgData name="Cristian Chilipirea" userId="34ab170da5908fc4" providerId="LiveId" clId="{657DC964-B470-42A9-AA52-9F1F849BFB76}" dt="2019-10-13T10:06:45.950" v="117" actId="1076"/>
          <ac:spMkLst>
            <pc:docMk/>
            <pc:sldMk cId="1914018507" sldId="494"/>
            <ac:spMk id="32" creationId="{8ECF975A-8FB7-4204-9406-AF28299A9734}"/>
          </ac:spMkLst>
        </pc:spChg>
        <pc:spChg chg="add mod">
          <ac:chgData name="Cristian Chilipirea" userId="34ab170da5908fc4" providerId="LiveId" clId="{657DC964-B470-42A9-AA52-9F1F849BFB76}" dt="2019-10-13T10:06:45.950" v="117" actId="1076"/>
          <ac:spMkLst>
            <pc:docMk/>
            <pc:sldMk cId="1914018507" sldId="494"/>
            <ac:spMk id="34" creationId="{A68E5834-57CF-4569-BC2F-2C0E74E64935}"/>
          </ac:spMkLst>
        </pc:spChg>
        <pc:spChg chg="add mod">
          <ac:chgData name="Cristian Chilipirea" userId="34ab170da5908fc4" providerId="LiveId" clId="{657DC964-B470-42A9-AA52-9F1F849BFB76}" dt="2019-10-13T10:06:45.950" v="117" actId="1076"/>
          <ac:spMkLst>
            <pc:docMk/>
            <pc:sldMk cId="1914018507" sldId="494"/>
            <ac:spMk id="35" creationId="{0FDD586F-090A-4554-B429-6BDC621BB2E1}"/>
          </ac:spMkLst>
        </pc:spChg>
        <pc:spChg chg="add mod">
          <ac:chgData name="Cristian Chilipirea" userId="34ab170da5908fc4" providerId="LiveId" clId="{657DC964-B470-42A9-AA52-9F1F849BFB76}" dt="2019-10-13T10:06:45.950" v="117" actId="1076"/>
          <ac:spMkLst>
            <pc:docMk/>
            <pc:sldMk cId="1914018507" sldId="494"/>
            <ac:spMk id="36" creationId="{31985DC2-6A26-4C30-97A2-F9F4823D69F7}"/>
          </ac:spMkLst>
        </pc:spChg>
        <pc:cxnChg chg="add del">
          <ac:chgData name="Cristian Chilipirea" userId="34ab170da5908fc4" providerId="LiveId" clId="{657DC964-B470-42A9-AA52-9F1F849BFB76}" dt="2019-10-13T10:06:43.622" v="115"/>
          <ac:cxnSpMkLst>
            <pc:docMk/>
            <pc:sldMk cId="1914018507" sldId="494"/>
            <ac:cxnSpMk id="10" creationId="{ECFA9ED4-39B8-44E4-ADD9-3DDD54A3313B}"/>
          </ac:cxnSpMkLst>
        </pc:cxnChg>
        <pc:cxnChg chg="add del">
          <ac:chgData name="Cristian Chilipirea" userId="34ab170da5908fc4" providerId="LiveId" clId="{657DC964-B470-42A9-AA52-9F1F849BFB76}" dt="2019-10-13T10:06:43.622" v="115"/>
          <ac:cxnSpMkLst>
            <pc:docMk/>
            <pc:sldMk cId="1914018507" sldId="494"/>
            <ac:cxnSpMk id="11" creationId="{2BABAA9D-4BD1-4D97-B91C-9CC310F75A0F}"/>
          </ac:cxnSpMkLst>
        </pc:cxnChg>
        <pc:cxnChg chg="add del">
          <ac:chgData name="Cristian Chilipirea" userId="34ab170da5908fc4" providerId="LiveId" clId="{657DC964-B470-42A9-AA52-9F1F849BFB76}" dt="2019-10-13T10:06:43.622" v="115"/>
          <ac:cxnSpMkLst>
            <pc:docMk/>
            <pc:sldMk cId="1914018507" sldId="494"/>
            <ac:cxnSpMk id="15" creationId="{EA4F12E0-394C-483B-8643-DE642198A597}"/>
          </ac:cxnSpMkLst>
        </pc:cxnChg>
        <pc:cxnChg chg="add del">
          <ac:chgData name="Cristian Chilipirea" userId="34ab170da5908fc4" providerId="LiveId" clId="{657DC964-B470-42A9-AA52-9F1F849BFB76}" dt="2019-10-13T10:06:43.622" v="115"/>
          <ac:cxnSpMkLst>
            <pc:docMk/>
            <pc:sldMk cId="1914018507" sldId="494"/>
            <ac:cxnSpMk id="19" creationId="{B3CDF28C-8182-483D-B06C-FF59BC62FCBF}"/>
          </ac:cxnSpMkLst>
        </pc:cxnChg>
        <pc:cxnChg chg="add del">
          <ac:chgData name="Cristian Chilipirea" userId="34ab170da5908fc4" providerId="LiveId" clId="{657DC964-B470-42A9-AA52-9F1F849BFB76}" dt="2019-10-13T10:06:43.622" v="115"/>
          <ac:cxnSpMkLst>
            <pc:docMk/>
            <pc:sldMk cId="1914018507" sldId="494"/>
            <ac:cxnSpMk id="20" creationId="{CE1D1E59-1CA4-412C-94C7-F8AC9C4F1B87}"/>
          </ac:cxnSpMkLst>
        </pc:cxnChg>
        <pc:cxnChg chg="add del">
          <ac:chgData name="Cristian Chilipirea" userId="34ab170da5908fc4" providerId="LiveId" clId="{657DC964-B470-42A9-AA52-9F1F849BFB76}" dt="2019-10-13T10:06:43.622" v="115"/>
          <ac:cxnSpMkLst>
            <pc:docMk/>
            <pc:sldMk cId="1914018507" sldId="494"/>
            <ac:cxnSpMk id="21" creationId="{A90737EC-2A2B-4328-8454-141C352579A8}"/>
          </ac:cxnSpMkLst>
        </pc:cxnChg>
        <pc:cxnChg chg="add mod">
          <ac:chgData name="Cristian Chilipirea" userId="34ab170da5908fc4" providerId="LiveId" clId="{657DC964-B470-42A9-AA52-9F1F849BFB76}" dt="2019-10-13T10:06:45.950" v="117" actId="1076"/>
          <ac:cxnSpMkLst>
            <pc:docMk/>
            <pc:sldMk cId="1914018507" sldId="494"/>
            <ac:cxnSpMk id="28" creationId="{8B67C5E3-93D5-4180-BF41-F541A3619EE7}"/>
          </ac:cxnSpMkLst>
        </pc:cxnChg>
        <pc:cxnChg chg="add mod">
          <ac:chgData name="Cristian Chilipirea" userId="34ab170da5908fc4" providerId="LiveId" clId="{657DC964-B470-42A9-AA52-9F1F849BFB76}" dt="2019-10-13T10:06:45.950" v="117" actId="1076"/>
          <ac:cxnSpMkLst>
            <pc:docMk/>
            <pc:sldMk cId="1914018507" sldId="494"/>
            <ac:cxnSpMk id="29" creationId="{A5EC911E-F459-410F-9666-CB2EA75F29C6}"/>
          </ac:cxnSpMkLst>
        </pc:cxnChg>
        <pc:cxnChg chg="add mod">
          <ac:chgData name="Cristian Chilipirea" userId="34ab170da5908fc4" providerId="LiveId" clId="{657DC964-B470-42A9-AA52-9F1F849BFB76}" dt="2019-10-13T10:06:45.950" v="117" actId="1076"/>
          <ac:cxnSpMkLst>
            <pc:docMk/>
            <pc:sldMk cId="1914018507" sldId="494"/>
            <ac:cxnSpMk id="33" creationId="{6D0289F7-E1D5-4E49-A8E2-CB4348B9914E}"/>
          </ac:cxnSpMkLst>
        </pc:cxnChg>
        <pc:cxnChg chg="add mod">
          <ac:chgData name="Cristian Chilipirea" userId="34ab170da5908fc4" providerId="LiveId" clId="{657DC964-B470-42A9-AA52-9F1F849BFB76}" dt="2019-10-13T10:06:45.950" v="117" actId="1076"/>
          <ac:cxnSpMkLst>
            <pc:docMk/>
            <pc:sldMk cId="1914018507" sldId="494"/>
            <ac:cxnSpMk id="37" creationId="{6B32991D-E345-45D8-AD2A-677E80B9BBDE}"/>
          </ac:cxnSpMkLst>
        </pc:cxnChg>
        <pc:cxnChg chg="add mod">
          <ac:chgData name="Cristian Chilipirea" userId="34ab170da5908fc4" providerId="LiveId" clId="{657DC964-B470-42A9-AA52-9F1F849BFB76}" dt="2019-10-13T10:06:45.950" v="117" actId="1076"/>
          <ac:cxnSpMkLst>
            <pc:docMk/>
            <pc:sldMk cId="1914018507" sldId="494"/>
            <ac:cxnSpMk id="38" creationId="{816AD342-984B-4B54-84B8-909B402ECE2E}"/>
          </ac:cxnSpMkLst>
        </pc:cxnChg>
        <pc:cxnChg chg="add mod">
          <ac:chgData name="Cristian Chilipirea" userId="34ab170da5908fc4" providerId="LiveId" clId="{657DC964-B470-42A9-AA52-9F1F849BFB76}" dt="2019-10-13T10:06:45.950" v="117" actId="1076"/>
          <ac:cxnSpMkLst>
            <pc:docMk/>
            <pc:sldMk cId="1914018507" sldId="494"/>
            <ac:cxnSpMk id="39" creationId="{170E5244-CAEE-4E40-BCB3-62D9BCA24059}"/>
          </ac:cxnSpMkLst>
        </pc:cxnChg>
      </pc:sldChg>
      <pc:sldChg chg="del">
        <pc:chgData name="Cristian Chilipirea" userId="34ab170da5908fc4" providerId="LiveId" clId="{657DC964-B470-42A9-AA52-9F1F849BFB76}" dt="2019-10-13T10:02:33.161" v="8" actId="2696"/>
        <pc:sldMkLst>
          <pc:docMk/>
          <pc:sldMk cId="1937755242" sldId="494"/>
        </pc:sldMkLst>
      </pc:sldChg>
      <pc:sldChg chg="del">
        <pc:chgData name="Cristian Chilipirea" userId="34ab170da5908fc4" providerId="LiveId" clId="{657DC964-B470-42A9-AA52-9F1F849BFB76}" dt="2019-10-13T10:02:33.173" v="9" actId="2696"/>
        <pc:sldMkLst>
          <pc:docMk/>
          <pc:sldMk cId="487379393" sldId="495"/>
        </pc:sldMkLst>
      </pc:sldChg>
      <pc:sldChg chg="addSp delSp modSp add">
        <pc:chgData name="Cristian Chilipirea" userId="34ab170da5908fc4" providerId="LiveId" clId="{657DC964-B470-42A9-AA52-9F1F849BFB76}" dt="2019-10-13T10:07:11.232" v="124" actId="1076"/>
        <pc:sldMkLst>
          <pc:docMk/>
          <pc:sldMk cId="4207083548" sldId="495"/>
        </pc:sldMkLst>
        <pc:spChg chg="mod">
          <ac:chgData name="Cristian Chilipirea" userId="34ab170da5908fc4" providerId="LiveId" clId="{657DC964-B470-42A9-AA52-9F1F849BFB76}" dt="2019-10-13T10:06:57.267" v="119"/>
          <ac:spMkLst>
            <pc:docMk/>
            <pc:sldMk cId="4207083548" sldId="495"/>
            <ac:spMk id="2" creationId="{0C0DCC42-3C73-4B47-A6AC-DA7F6A9556C6}"/>
          </ac:spMkLst>
        </pc:spChg>
        <pc:spChg chg="del">
          <ac:chgData name="Cristian Chilipirea" userId="34ab170da5908fc4" providerId="LiveId" clId="{657DC964-B470-42A9-AA52-9F1F849BFB76}" dt="2019-10-13T10:06:59.247" v="120" actId="478"/>
          <ac:spMkLst>
            <pc:docMk/>
            <pc:sldMk cId="4207083548" sldId="495"/>
            <ac:spMk id="3" creationId="{5ADD4271-C1C9-4B23-865A-67F24E8E91DA}"/>
          </ac:spMkLst>
        </pc:spChg>
        <pc:graphicFrameChg chg="add del">
          <ac:chgData name="Cristian Chilipirea" userId="34ab170da5908fc4" providerId="LiveId" clId="{657DC964-B470-42A9-AA52-9F1F849BFB76}" dt="2019-10-13T10:07:05.577" v="122"/>
          <ac:graphicFrameMkLst>
            <pc:docMk/>
            <pc:sldMk cId="4207083548" sldId="495"/>
            <ac:graphicFrameMk id="4" creationId="{DA686E72-7792-43BC-9392-D99E190A952B}"/>
          </ac:graphicFrameMkLst>
        </pc:graphicFrameChg>
        <pc:graphicFrameChg chg="add mod">
          <ac:chgData name="Cristian Chilipirea" userId="34ab170da5908fc4" providerId="LiveId" clId="{657DC964-B470-42A9-AA52-9F1F849BFB76}" dt="2019-10-13T10:07:11.232" v="124" actId="1076"/>
          <ac:graphicFrameMkLst>
            <pc:docMk/>
            <pc:sldMk cId="4207083548" sldId="495"/>
            <ac:graphicFrameMk id="5" creationId="{A976663D-1590-49E5-9A41-DBA86731BC9B}"/>
          </ac:graphicFrameMkLst>
        </pc:graphicFrameChg>
      </pc:sldChg>
      <pc:sldChg chg="addSp delSp modSp add modAnim">
        <pc:chgData name="Cristian Chilipirea" userId="34ab170da5908fc4" providerId="LiveId" clId="{657DC964-B470-42A9-AA52-9F1F849BFB76}" dt="2019-10-13T10:07:32.929" v="133" actId="1076"/>
        <pc:sldMkLst>
          <pc:docMk/>
          <pc:sldMk cId="3066028781" sldId="496"/>
        </pc:sldMkLst>
        <pc:spChg chg="mod">
          <ac:chgData name="Cristian Chilipirea" userId="34ab170da5908fc4" providerId="LiveId" clId="{657DC964-B470-42A9-AA52-9F1F849BFB76}" dt="2019-10-13T10:07:17.908" v="126"/>
          <ac:spMkLst>
            <pc:docMk/>
            <pc:sldMk cId="3066028781" sldId="496"/>
            <ac:spMk id="2" creationId="{C13C82FB-F052-44CD-8BAA-2C000E450FBE}"/>
          </ac:spMkLst>
        </pc:spChg>
        <pc:spChg chg="del">
          <ac:chgData name="Cristian Chilipirea" userId="34ab170da5908fc4" providerId="LiveId" clId="{657DC964-B470-42A9-AA52-9F1F849BFB76}" dt="2019-10-13T10:07:20.843" v="127" actId="478"/>
          <ac:spMkLst>
            <pc:docMk/>
            <pc:sldMk cId="3066028781" sldId="496"/>
            <ac:spMk id="3" creationId="{A260EC97-1F40-41CA-B853-14474BFE430D}"/>
          </ac:spMkLst>
        </pc:spChg>
        <pc:spChg chg="add del">
          <ac:chgData name="Cristian Chilipirea" userId="34ab170da5908fc4" providerId="LiveId" clId="{657DC964-B470-42A9-AA52-9F1F849BFB76}" dt="2019-10-13T10:07:29.353" v="131"/>
          <ac:spMkLst>
            <pc:docMk/>
            <pc:sldMk cId="3066028781" sldId="496"/>
            <ac:spMk id="4" creationId="{455B2EE8-36CC-42F2-8055-202D83EB7EE0}"/>
          </ac:spMkLst>
        </pc:spChg>
        <pc:spChg chg="add del">
          <ac:chgData name="Cristian Chilipirea" userId="34ab170da5908fc4" providerId="LiveId" clId="{657DC964-B470-42A9-AA52-9F1F849BFB76}" dt="2019-10-13T10:07:29.353" v="131"/>
          <ac:spMkLst>
            <pc:docMk/>
            <pc:sldMk cId="3066028781" sldId="496"/>
            <ac:spMk id="6" creationId="{E8AAE867-D623-4E8C-9917-DCAEC14F3CCB}"/>
          </ac:spMkLst>
        </pc:spChg>
        <pc:spChg chg="add del">
          <ac:chgData name="Cristian Chilipirea" userId="34ab170da5908fc4" providerId="LiveId" clId="{657DC964-B470-42A9-AA52-9F1F849BFB76}" dt="2019-10-13T10:07:29.353" v="131"/>
          <ac:spMkLst>
            <pc:docMk/>
            <pc:sldMk cId="3066028781" sldId="496"/>
            <ac:spMk id="7" creationId="{B693BF61-92BD-4799-8064-B087FD8BB52D}"/>
          </ac:spMkLst>
        </pc:spChg>
        <pc:spChg chg="add del">
          <ac:chgData name="Cristian Chilipirea" userId="34ab170da5908fc4" providerId="LiveId" clId="{657DC964-B470-42A9-AA52-9F1F849BFB76}" dt="2019-10-13T10:07:29.353" v="131"/>
          <ac:spMkLst>
            <pc:docMk/>
            <pc:sldMk cId="3066028781" sldId="496"/>
            <ac:spMk id="8" creationId="{571D6763-4F05-4DD4-B558-F91B26DAFDFE}"/>
          </ac:spMkLst>
        </pc:spChg>
        <pc:spChg chg="add del">
          <ac:chgData name="Cristian Chilipirea" userId="34ab170da5908fc4" providerId="LiveId" clId="{657DC964-B470-42A9-AA52-9F1F849BFB76}" dt="2019-10-13T10:07:29.353" v="131"/>
          <ac:spMkLst>
            <pc:docMk/>
            <pc:sldMk cId="3066028781" sldId="496"/>
            <ac:spMk id="9" creationId="{256396F7-5406-405A-9F31-E8FA06443955}"/>
          </ac:spMkLst>
        </pc:spChg>
        <pc:spChg chg="add del">
          <ac:chgData name="Cristian Chilipirea" userId="34ab170da5908fc4" providerId="LiveId" clId="{657DC964-B470-42A9-AA52-9F1F849BFB76}" dt="2019-10-13T10:07:29.353" v="131"/>
          <ac:spMkLst>
            <pc:docMk/>
            <pc:sldMk cId="3066028781" sldId="496"/>
            <ac:spMk id="10" creationId="{7BA72143-50C2-4755-85F0-03D9B1A7FE4B}"/>
          </ac:spMkLst>
        </pc:spChg>
        <pc:spChg chg="add del">
          <ac:chgData name="Cristian Chilipirea" userId="34ab170da5908fc4" providerId="LiveId" clId="{657DC964-B470-42A9-AA52-9F1F849BFB76}" dt="2019-10-13T10:07:29.353" v="131"/>
          <ac:spMkLst>
            <pc:docMk/>
            <pc:sldMk cId="3066028781" sldId="496"/>
            <ac:spMk id="11" creationId="{3B92BA9C-B21B-4BE2-A1F6-AF2FC66F7B8D}"/>
          </ac:spMkLst>
        </pc:spChg>
        <pc:spChg chg="add del">
          <ac:chgData name="Cristian Chilipirea" userId="34ab170da5908fc4" providerId="LiveId" clId="{657DC964-B470-42A9-AA52-9F1F849BFB76}" dt="2019-10-13T10:07:29.353" v="131"/>
          <ac:spMkLst>
            <pc:docMk/>
            <pc:sldMk cId="3066028781" sldId="496"/>
            <ac:spMk id="12" creationId="{FFD59C01-009F-4A0E-BE6D-35FB67B06A3A}"/>
          </ac:spMkLst>
        </pc:spChg>
        <pc:spChg chg="add del">
          <ac:chgData name="Cristian Chilipirea" userId="34ab170da5908fc4" providerId="LiveId" clId="{657DC964-B470-42A9-AA52-9F1F849BFB76}" dt="2019-10-13T10:07:29.353" v="131"/>
          <ac:spMkLst>
            <pc:docMk/>
            <pc:sldMk cId="3066028781" sldId="496"/>
            <ac:spMk id="13" creationId="{686442B8-7D16-4190-B2DF-DCA07A5C801C}"/>
          </ac:spMkLst>
        </pc:spChg>
        <pc:spChg chg="add del">
          <ac:chgData name="Cristian Chilipirea" userId="34ab170da5908fc4" providerId="LiveId" clId="{657DC964-B470-42A9-AA52-9F1F849BFB76}" dt="2019-10-13T10:07:29.353" v="131"/>
          <ac:spMkLst>
            <pc:docMk/>
            <pc:sldMk cId="3066028781" sldId="496"/>
            <ac:spMk id="14" creationId="{5BC20DC9-F74D-4DB9-8B79-C082639A2184}"/>
          </ac:spMkLst>
        </pc:spChg>
        <pc:spChg chg="add del">
          <ac:chgData name="Cristian Chilipirea" userId="34ab170da5908fc4" providerId="LiveId" clId="{657DC964-B470-42A9-AA52-9F1F849BFB76}" dt="2019-10-13T10:07:29.353" v="131"/>
          <ac:spMkLst>
            <pc:docMk/>
            <pc:sldMk cId="3066028781" sldId="496"/>
            <ac:spMk id="15" creationId="{84DC7E2B-603B-47BB-A2FD-0B9F92BCB374}"/>
          </ac:spMkLst>
        </pc:spChg>
        <pc:spChg chg="add del">
          <ac:chgData name="Cristian Chilipirea" userId="34ab170da5908fc4" providerId="LiveId" clId="{657DC964-B470-42A9-AA52-9F1F849BFB76}" dt="2019-10-13T10:07:29.353" v="131"/>
          <ac:spMkLst>
            <pc:docMk/>
            <pc:sldMk cId="3066028781" sldId="496"/>
            <ac:spMk id="16" creationId="{8DC2FB98-70F8-4688-9AF5-0A019553F0ED}"/>
          </ac:spMkLst>
        </pc:spChg>
        <pc:spChg chg="add del">
          <ac:chgData name="Cristian Chilipirea" userId="34ab170da5908fc4" providerId="LiveId" clId="{657DC964-B470-42A9-AA52-9F1F849BFB76}" dt="2019-10-13T10:07:29.353" v="131"/>
          <ac:spMkLst>
            <pc:docMk/>
            <pc:sldMk cId="3066028781" sldId="496"/>
            <ac:spMk id="17" creationId="{E425B3DE-4689-4A9A-B219-65D986FDFAED}"/>
          </ac:spMkLst>
        </pc:spChg>
        <pc:spChg chg="add del">
          <ac:chgData name="Cristian Chilipirea" userId="34ab170da5908fc4" providerId="LiveId" clId="{657DC964-B470-42A9-AA52-9F1F849BFB76}" dt="2019-10-13T10:07:29.353" v="131"/>
          <ac:spMkLst>
            <pc:docMk/>
            <pc:sldMk cId="3066028781" sldId="496"/>
            <ac:spMk id="23" creationId="{165D00E4-155E-4BA2-8D22-453815615AEA}"/>
          </ac:spMkLst>
        </pc:spChg>
        <pc:spChg chg="add del">
          <ac:chgData name="Cristian Chilipirea" userId="34ab170da5908fc4" providerId="LiveId" clId="{657DC964-B470-42A9-AA52-9F1F849BFB76}" dt="2019-10-13T10:07:29.353" v="131"/>
          <ac:spMkLst>
            <pc:docMk/>
            <pc:sldMk cId="3066028781" sldId="496"/>
            <ac:spMk id="24" creationId="{E3C666DB-87A8-41ED-BA81-B8478BCF8BB6}"/>
          </ac:spMkLst>
        </pc:spChg>
        <pc:spChg chg="add del">
          <ac:chgData name="Cristian Chilipirea" userId="34ab170da5908fc4" providerId="LiveId" clId="{657DC964-B470-42A9-AA52-9F1F849BFB76}" dt="2019-10-13T10:07:29.353" v="131"/>
          <ac:spMkLst>
            <pc:docMk/>
            <pc:sldMk cId="3066028781" sldId="496"/>
            <ac:spMk id="25" creationId="{C8AA9C7E-C56D-4E1A-BC68-9AFDABA8371F}"/>
          </ac:spMkLst>
        </pc:spChg>
        <pc:spChg chg="add del">
          <ac:chgData name="Cristian Chilipirea" userId="34ab170da5908fc4" providerId="LiveId" clId="{657DC964-B470-42A9-AA52-9F1F849BFB76}" dt="2019-10-13T10:07:29.353" v="131"/>
          <ac:spMkLst>
            <pc:docMk/>
            <pc:sldMk cId="3066028781" sldId="496"/>
            <ac:spMk id="26" creationId="{9C15DB9D-D885-4B57-87AD-88E67A577581}"/>
          </ac:spMkLst>
        </pc:spChg>
        <pc:spChg chg="add del">
          <ac:chgData name="Cristian Chilipirea" userId="34ab170da5908fc4" providerId="LiveId" clId="{657DC964-B470-42A9-AA52-9F1F849BFB76}" dt="2019-10-13T10:07:29.353" v="131"/>
          <ac:spMkLst>
            <pc:docMk/>
            <pc:sldMk cId="3066028781" sldId="496"/>
            <ac:spMk id="27" creationId="{124C4FCE-9036-4E46-BCB5-867EC861AA45}"/>
          </ac:spMkLst>
        </pc:spChg>
        <pc:spChg chg="add del">
          <ac:chgData name="Cristian Chilipirea" userId="34ab170da5908fc4" providerId="LiveId" clId="{657DC964-B470-42A9-AA52-9F1F849BFB76}" dt="2019-10-13T10:07:29.353" v="131"/>
          <ac:spMkLst>
            <pc:docMk/>
            <pc:sldMk cId="3066028781" sldId="496"/>
            <ac:spMk id="28" creationId="{7BCC2654-390F-4611-BCAA-FEC220663CDE}"/>
          </ac:spMkLst>
        </pc:spChg>
        <pc:spChg chg="add del">
          <ac:chgData name="Cristian Chilipirea" userId="34ab170da5908fc4" providerId="LiveId" clId="{657DC964-B470-42A9-AA52-9F1F849BFB76}" dt="2019-10-13T10:07:29.353" v="131"/>
          <ac:spMkLst>
            <pc:docMk/>
            <pc:sldMk cId="3066028781" sldId="496"/>
            <ac:spMk id="29" creationId="{02D03DFC-64F2-4D42-9283-ADE05F2BB963}"/>
          </ac:spMkLst>
        </pc:spChg>
        <pc:spChg chg="add del">
          <ac:chgData name="Cristian Chilipirea" userId="34ab170da5908fc4" providerId="LiveId" clId="{657DC964-B470-42A9-AA52-9F1F849BFB76}" dt="2019-10-13T10:07:29.353" v="131"/>
          <ac:spMkLst>
            <pc:docMk/>
            <pc:sldMk cId="3066028781" sldId="496"/>
            <ac:spMk id="35" creationId="{BD9B3FFD-72CA-4E66-A8C0-3BAA235823AD}"/>
          </ac:spMkLst>
        </pc:spChg>
        <pc:spChg chg="add mod">
          <ac:chgData name="Cristian Chilipirea" userId="34ab170da5908fc4" providerId="LiveId" clId="{657DC964-B470-42A9-AA52-9F1F849BFB76}" dt="2019-10-13T10:07:32.929" v="133" actId="1076"/>
          <ac:spMkLst>
            <pc:docMk/>
            <pc:sldMk cId="3066028781" sldId="496"/>
            <ac:spMk id="36" creationId="{F2B37CAA-6273-4AE2-8125-457B1B28A52B}"/>
          </ac:spMkLst>
        </pc:spChg>
        <pc:spChg chg="add mod">
          <ac:chgData name="Cristian Chilipirea" userId="34ab170da5908fc4" providerId="LiveId" clId="{657DC964-B470-42A9-AA52-9F1F849BFB76}" dt="2019-10-13T10:07:32.929" v="133" actId="1076"/>
          <ac:spMkLst>
            <pc:docMk/>
            <pc:sldMk cId="3066028781" sldId="496"/>
            <ac:spMk id="38" creationId="{E3B9EE15-6EF9-4500-905B-B8ACE858F335}"/>
          </ac:spMkLst>
        </pc:spChg>
        <pc:spChg chg="add mod">
          <ac:chgData name="Cristian Chilipirea" userId="34ab170da5908fc4" providerId="LiveId" clId="{657DC964-B470-42A9-AA52-9F1F849BFB76}" dt="2019-10-13T10:07:32.929" v="133" actId="1076"/>
          <ac:spMkLst>
            <pc:docMk/>
            <pc:sldMk cId="3066028781" sldId="496"/>
            <ac:spMk id="39" creationId="{ED12F372-4362-46D5-89CB-06FA3095FDEB}"/>
          </ac:spMkLst>
        </pc:spChg>
        <pc:spChg chg="add mod">
          <ac:chgData name="Cristian Chilipirea" userId="34ab170da5908fc4" providerId="LiveId" clId="{657DC964-B470-42A9-AA52-9F1F849BFB76}" dt="2019-10-13T10:07:32.929" v="133" actId="1076"/>
          <ac:spMkLst>
            <pc:docMk/>
            <pc:sldMk cId="3066028781" sldId="496"/>
            <ac:spMk id="40" creationId="{6F7710E4-5690-4261-8044-3D031A7F4D4F}"/>
          </ac:spMkLst>
        </pc:spChg>
        <pc:spChg chg="add mod">
          <ac:chgData name="Cristian Chilipirea" userId="34ab170da5908fc4" providerId="LiveId" clId="{657DC964-B470-42A9-AA52-9F1F849BFB76}" dt="2019-10-13T10:07:32.929" v="133" actId="1076"/>
          <ac:spMkLst>
            <pc:docMk/>
            <pc:sldMk cId="3066028781" sldId="496"/>
            <ac:spMk id="41" creationId="{D6C951CB-E5BE-4324-9874-89897AAA8821}"/>
          </ac:spMkLst>
        </pc:spChg>
        <pc:spChg chg="add mod">
          <ac:chgData name="Cristian Chilipirea" userId="34ab170da5908fc4" providerId="LiveId" clId="{657DC964-B470-42A9-AA52-9F1F849BFB76}" dt="2019-10-13T10:07:32.929" v="133" actId="1076"/>
          <ac:spMkLst>
            <pc:docMk/>
            <pc:sldMk cId="3066028781" sldId="496"/>
            <ac:spMk id="42" creationId="{233D90C5-7782-4845-8B45-15198072DA59}"/>
          </ac:spMkLst>
        </pc:spChg>
        <pc:spChg chg="add mod">
          <ac:chgData name="Cristian Chilipirea" userId="34ab170da5908fc4" providerId="LiveId" clId="{657DC964-B470-42A9-AA52-9F1F849BFB76}" dt="2019-10-13T10:07:32.929" v="133" actId="1076"/>
          <ac:spMkLst>
            <pc:docMk/>
            <pc:sldMk cId="3066028781" sldId="496"/>
            <ac:spMk id="43" creationId="{1020BF1B-DB96-46F8-87EB-7060930D5830}"/>
          </ac:spMkLst>
        </pc:spChg>
        <pc:spChg chg="add mod">
          <ac:chgData name="Cristian Chilipirea" userId="34ab170da5908fc4" providerId="LiveId" clId="{657DC964-B470-42A9-AA52-9F1F849BFB76}" dt="2019-10-13T10:07:32.929" v="133" actId="1076"/>
          <ac:spMkLst>
            <pc:docMk/>
            <pc:sldMk cId="3066028781" sldId="496"/>
            <ac:spMk id="44" creationId="{81AB6F41-F711-471C-A4C8-18B40EDE8E26}"/>
          </ac:spMkLst>
        </pc:spChg>
        <pc:spChg chg="add mod">
          <ac:chgData name="Cristian Chilipirea" userId="34ab170da5908fc4" providerId="LiveId" clId="{657DC964-B470-42A9-AA52-9F1F849BFB76}" dt="2019-10-13T10:07:32.929" v="133" actId="1076"/>
          <ac:spMkLst>
            <pc:docMk/>
            <pc:sldMk cId="3066028781" sldId="496"/>
            <ac:spMk id="45" creationId="{470E29D1-A004-4D41-8460-4F44EA69047F}"/>
          </ac:spMkLst>
        </pc:spChg>
        <pc:spChg chg="add mod">
          <ac:chgData name="Cristian Chilipirea" userId="34ab170da5908fc4" providerId="LiveId" clId="{657DC964-B470-42A9-AA52-9F1F849BFB76}" dt="2019-10-13T10:07:32.929" v="133" actId="1076"/>
          <ac:spMkLst>
            <pc:docMk/>
            <pc:sldMk cId="3066028781" sldId="496"/>
            <ac:spMk id="46" creationId="{092BE21D-CECC-4C58-8270-2AE37535A9B8}"/>
          </ac:spMkLst>
        </pc:spChg>
        <pc:spChg chg="add mod">
          <ac:chgData name="Cristian Chilipirea" userId="34ab170da5908fc4" providerId="LiveId" clId="{657DC964-B470-42A9-AA52-9F1F849BFB76}" dt="2019-10-13T10:07:32.929" v="133" actId="1076"/>
          <ac:spMkLst>
            <pc:docMk/>
            <pc:sldMk cId="3066028781" sldId="496"/>
            <ac:spMk id="47" creationId="{B2472463-CAE1-4F85-ABD5-5990D1F0E279}"/>
          </ac:spMkLst>
        </pc:spChg>
        <pc:spChg chg="add mod">
          <ac:chgData name="Cristian Chilipirea" userId="34ab170da5908fc4" providerId="LiveId" clId="{657DC964-B470-42A9-AA52-9F1F849BFB76}" dt="2019-10-13T10:07:32.929" v="133" actId="1076"/>
          <ac:spMkLst>
            <pc:docMk/>
            <pc:sldMk cId="3066028781" sldId="496"/>
            <ac:spMk id="48" creationId="{CDB50B62-C4D7-4A39-866E-690985E7385B}"/>
          </ac:spMkLst>
        </pc:spChg>
        <pc:spChg chg="add mod">
          <ac:chgData name="Cristian Chilipirea" userId="34ab170da5908fc4" providerId="LiveId" clId="{657DC964-B470-42A9-AA52-9F1F849BFB76}" dt="2019-10-13T10:07:32.929" v="133" actId="1076"/>
          <ac:spMkLst>
            <pc:docMk/>
            <pc:sldMk cId="3066028781" sldId="496"/>
            <ac:spMk id="49" creationId="{88582247-10AB-417D-B834-C027BD45EC83}"/>
          </ac:spMkLst>
        </pc:spChg>
        <pc:spChg chg="add mod">
          <ac:chgData name="Cristian Chilipirea" userId="34ab170da5908fc4" providerId="LiveId" clId="{657DC964-B470-42A9-AA52-9F1F849BFB76}" dt="2019-10-13T10:07:32.929" v="133" actId="1076"/>
          <ac:spMkLst>
            <pc:docMk/>
            <pc:sldMk cId="3066028781" sldId="496"/>
            <ac:spMk id="55" creationId="{A2B277CE-6390-4F39-B087-467D4FE51031}"/>
          </ac:spMkLst>
        </pc:spChg>
        <pc:spChg chg="add mod">
          <ac:chgData name="Cristian Chilipirea" userId="34ab170da5908fc4" providerId="LiveId" clId="{657DC964-B470-42A9-AA52-9F1F849BFB76}" dt="2019-10-13T10:07:32.929" v="133" actId="1076"/>
          <ac:spMkLst>
            <pc:docMk/>
            <pc:sldMk cId="3066028781" sldId="496"/>
            <ac:spMk id="56" creationId="{C815E3EF-AFF9-4EBB-A784-1B8FF3C578D4}"/>
          </ac:spMkLst>
        </pc:spChg>
        <pc:spChg chg="add mod">
          <ac:chgData name="Cristian Chilipirea" userId="34ab170da5908fc4" providerId="LiveId" clId="{657DC964-B470-42A9-AA52-9F1F849BFB76}" dt="2019-10-13T10:07:32.929" v="133" actId="1076"/>
          <ac:spMkLst>
            <pc:docMk/>
            <pc:sldMk cId="3066028781" sldId="496"/>
            <ac:spMk id="57" creationId="{1D7F7F20-9DF2-44BA-9FF9-02A76667F4D5}"/>
          </ac:spMkLst>
        </pc:spChg>
        <pc:spChg chg="add mod">
          <ac:chgData name="Cristian Chilipirea" userId="34ab170da5908fc4" providerId="LiveId" clId="{657DC964-B470-42A9-AA52-9F1F849BFB76}" dt="2019-10-13T10:07:32.929" v="133" actId="1076"/>
          <ac:spMkLst>
            <pc:docMk/>
            <pc:sldMk cId="3066028781" sldId="496"/>
            <ac:spMk id="58" creationId="{F1432EA5-B9BB-4C73-8545-014DFA9D9FA4}"/>
          </ac:spMkLst>
        </pc:spChg>
        <pc:spChg chg="add mod">
          <ac:chgData name="Cristian Chilipirea" userId="34ab170da5908fc4" providerId="LiveId" clId="{657DC964-B470-42A9-AA52-9F1F849BFB76}" dt="2019-10-13T10:07:32.929" v="133" actId="1076"/>
          <ac:spMkLst>
            <pc:docMk/>
            <pc:sldMk cId="3066028781" sldId="496"/>
            <ac:spMk id="59" creationId="{4B4DCA5B-586C-48E8-B91B-3D870CA5D72F}"/>
          </ac:spMkLst>
        </pc:spChg>
        <pc:spChg chg="add mod">
          <ac:chgData name="Cristian Chilipirea" userId="34ab170da5908fc4" providerId="LiveId" clId="{657DC964-B470-42A9-AA52-9F1F849BFB76}" dt="2019-10-13T10:07:32.929" v="133" actId="1076"/>
          <ac:spMkLst>
            <pc:docMk/>
            <pc:sldMk cId="3066028781" sldId="496"/>
            <ac:spMk id="60" creationId="{2279A0CE-E3B9-4820-88E2-3C2AA17C5D66}"/>
          </ac:spMkLst>
        </pc:spChg>
        <pc:spChg chg="add mod">
          <ac:chgData name="Cristian Chilipirea" userId="34ab170da5908fc4" providerId="LiveId" clId="{657DC964-B470-42A9-AA52-9F1F849BFB76}" dt="2019-10-13T10:07:32.929" v="133" actId="1076"/>
          <ac:spMkLst>
            <pc:docMk/>
            <pc:sldMk cId="3066028781" sldId="496"/>
            <ac:spMk id="61" creationId="{F8BC5C8F-220C-4516-A53A-02C46F7BE81E}"/>
          </ac:spMkLst>
        </pc:spChg>
        <pc:spChg chg="add mod">
          <ac:chgData name="Cristian Chilipirea" userId="34ab170da5908fc4" providerId="LiveId" clId="{657DC964-B470-42A9-AA52-9F1F849BFB76}" dt="2019-10-13T10:07:32.929" v="133" actId="1076"/>
          <ac:spMkLst>
            <pc:docMk/>
            <pc:sldMk cId="3066028781" sldId="496"/>
            <ac:spMk id="67" creationId="{BE15A452-7837-4139-B6BF-D53B38FD1B78}"/>
          </ac:spMkLst>
        </pc:spChg>
        <pc:cxnChg chg="add del">
          <ac:chgData name="Cristian Chilipirea" userId="34ab170da5908fc4" providerId="LiveId" clId="{657DC964-B470-42A9-AA52-9F1F849BFB76}" dt="2019-10-13T10:07:29.353" v="131"/>
          <ac:cxnSpMkLst>
            <pc:docMk/>
            <pc:sldMk cId="3066028781" sldId="496"/>
            <ac:cxnSpMk id="5" creationId="{F96B0FB8-2F7C-410E-8A6A-11C751D2F989}"/>
          </ac:cxnSpMkLst>
        </pc:cxnChg>
        <pc:cxnChg chg="add del">
          <ac:chgData name="Cristian Chilipirea" userId="34ab170da5908fc4" providerId="LiveId" clId="{657DC964-B470-42A9-AA52-9F1F849BFB76}" dt="2019-10-13T10:07:29.353" v="131"/>
          <ac:cxnSpMkLst>
            <pc:docMk/>
            <pc:sldMk cId="3066028781" sldId="496"/>
            <ac:cxnSpMk id="18" creationId="{48F36267-69B9-4371-B5DE-0F46429D2E8E}"/>
          </ac:cxnSpMkLst>
        </pc:cxnChg>
        <pc:cxnChg chg="add del">
          <ac:chgData name="Cristian Chilipirea" userId="34ab170da5908fc4" providerId="LiveId" clId="{657DC964-B470-42A9-AA52-9F1F849BFB76}" dt="2019-10-13T10:07:29.353" v="131"/>
          <ac:cxnSpMkLst>
            <pc:docMk/>
            <pc:sldMk cId="3066028781" sldId="496"/>
            <ac:cxnSpMk id="19" creationId="{C8158126-434F-428C-8E0E-683160DDFB8B}"/>
          </ac:cxnSpMkLst>
        </pc:cxnChg>
        <pc:cxnChg chg="add del">
          <ac:chgData name="Cristian Chilipirea" userId="34ab170da5908fc4" providerId="LiveId" clId="{657DC964-B470-42A9-AA52-9F1F849BFB76}" dt="2019-10-13T10:07:29.353" v="131"/>
          <ac:cxnSpMkLst>
            <pc:docMk/>
            <pc:sldMk cId="3066028781" sldId="496"/>
            <ac:cxnSpMk id="20" creationId="{9AAA3456-FF9D-4DBF-BCCB-FF9706B78F09}"/>
          </ac:cxnSpMkLst>
        </pc:cxnChg>
        <pc:cxnChg chg="add del">
          <ac:chgData name="Cristian Chilipirea" userId="34ab170da5908fc4" providerId="LiveId" clId="{657DC964-B470-42A9-AA52-9F1F849BFB76}" dt="2019-10-13T10:07:29.353" v="131"/>
          <ac:cxnSpMkLst>
            <pc:docMk/>
            <pc:sldMk cId="3066028781" sldId="496"/>
            <ac:cxnSpMk id="21" creationId="{60466914-33B5-44B0-B421-BB97189E04A9}"/>
          </ac:cxnSpMkLst>
        </pc:cxnChg>
        <pc:cxnChg chg="add del">
          <ac:chgData name="Cristian Chilipirea" userId="34ab170da5908fc4" providerId="LiveId" clId="{657DC964-B470-42A9-AA52-9F1F849BFB76}" dt="2019-10-13T10:07:29.353" v="131"/>
          <ac:cxnSpMkLst>
            <pc:docMk/>
            <pc:sldMk cId="3066028781" sldId="496"/>
            <ac:cxnSpMk id="22" creationId="{E3B1175E-006A-4660-B015-EC0CBB5EB001}"/>
          </ac:cxnSpMkLst>
        </pc:cxnChg>
        <pc:cxnChg chg="add del">
          <ac:chgData name="Cristian Chilipirea" userId="34ab170da5908fc4" providerId="LiveId" clId="{657DC964-B470-42A9-AA52-9F1F849BFB76}" dt="2019-10-13T10:07:29.353" v="131"/>
          <ac:cxnSpMkLst>
            <pc:docMk/>
            <pc:sldMk cId="3066028781" sldId="496"/>
            <ac:cxnSpMk id="30" creationId="{41770D27-09C9-499D-8D66-250B56629328}"/>
          </ac:cxnSpMkLst>
        </pc:cxnChg>
        <pc:cxnChg chg="add del">
          <ac:chgData name="Cristian Chilipirea" userId="34ab170da5908fc4" providerId="LiveId" clId="{657DC964-B470-42A9-AA52-9F1F849BFB76}" dt="2019-10-13T10:07:29.353" v="131"/>
          <ac:cxnSpMkLst>
            <pc:docMk/>
            <pc:sldMk cId="3066028781" sldId="496"/>
            <ac:cxnSpMk id="31" creationId="{31D8A46E-45FD-4A59-BA5E-43A994770520}"/>
          </ac:cxnSpMkLst>
        </pc:cxnChg>
        <pc:cxnChg chg="add del">
          <ac:chgData name="Cristian Chilipirea" userId="34ab170da5908fc4" providerId="LiveId" clId="{657DC964-B470-42A9-AA52-9F1F849BFB76}" dt="2019-10-13T10:07:29.353" v="131"/>
          <ac:cxnSpMkLst>
            <pc:docMk/>
            <pc:sldMk cId="3066028781" sldId="496"/>
            <ac:cxnSpMk id="32" creationId="{3375BB11-85F5-40DE-AC28-2554AE790990}"/>
          </ac:cxnSpMkLst>
        </pc:cxnChg>
        <pc:cxnChg chg="add del">
          <ac:chgData name="Cristian Chilipirea" userId="34ab170da5908fc4" providerId="LiveId" clId="{657DC964-B470-42A9-AA52-9F1F849BFB76}" dt="2019-10-13T10:07:29.353" v="131"/>
          <ac:cxnSpMkLst>
            <pc:docMk/>
            <pc:sldMk cId="3066028781" sldId="496"/>
            <ac:cxnSpMk id="33" creationId="{E82ED1CC-AB2B-40B7-B71F-C856D94B1BD0}"/>
          </ac:cxnSpMkLst>
        </pc:cxnChg>
        <pc:cxnChg chg="add del">
          <ac:chgData name="Cristian Chilipirea" userId="34ab170da5908fc4" providerId="LiveId" clId="{657DC964-B470-42A9-AA52-9F1F849BFB76}" dt="2019-10-13T10:07:29.353" v="131"/>
          <ac:cxnSpMkLst>
            <pc:docMk/>
            <pc:sldMk cId="3066028781" sldId="496"/>
            <ac:cxnSpMk id="34" creationId="{BA72FEA1-520F-40E8-80E4-950F6CCB92AD}"/>
          </ac:cxnSpMkLst>
        </pc:cxnChg>
        <pc:cxnChg chg="add mod">
          <ac:chgData name="Cristian Chilipirea" userId="34ab170da5908fc4" providerId="LiveId" clId="{657DC964-B470-42A9-AA52-9F1F849BFB76}" dt="2019-10-13T10:07:32.929" v="133" actId="1076"/>
          <ac:cxnSpMkLst>
            <pc:docMk/>
            <pc:sldMk cId="3066028781" sldId="496"/>
            <ac:cxnSpMk id="37" creationId="{2811B142-9B21-4EB6-9C2B-3C92F419849C}"/>
          </ac:cxnSpMkLst>
        </pc:cxnChg>
        <pc:cxnChg chg="add mod">
          <ac:chgData name="Cristian Chilipirea" userId="34ab170da5908fc4" providerId="LiveId" clId="{657DC964-B470-42A9-AA52-9F1F849BFB76}" dt="2019-10-13T10:07:32.929" v="133" actId="1076"/>
          <ac:cxnSpMkLst>
            <pc:docMk/>
            <pc:sldMk cId="3066028781" sldId="496"/>
            <ac:cxnSpMk id="50" creationId="{CB06D8FA-17AF-461F-80A0-6E92450015BB}"/>
          </ac:cxnSpMkLst>
        </pc:cxnChg>
        <pc:cxnChg chg="add mod">
          <ac:chgData name="Cristian Chilipirea" userId="34ab170da5908fc4" providerId="LiveId" clId="{657DC964-B470-42A9-AA52-9F1F849BFB76}" dt="2019-10-13T10:07:32.929" v="133" actId="1076"/>
          <ac:cxnSpMkLst>
            <pc:docMk/>
            <pc:sldMk cId="3066028781" sldId="496"/>
            <ac:cxnSpMk id="51" creationId="{1BCD9F33-224D-420E-A923-B14E37E53CD7}"/>
          </ac:cxnSpMkLst>
        </pc:cxnChg>
        <pc:cxnChg chg="add mod">
          <ac:chgData name="Cristian Chilipirea" userId="34ab170da5908fc4" providerId="LiveId" clId="{657DC964-B470-42A9-AA52-9F1F849BFB76}" dt="2019-10-13T10:07:32.929" v="133" actId="1076"/>
          <ac:cxnSpMkLst>
            <pc:docMk/>
            <pc:sldMk cId="3066028781" sldId="496"/>
            <ac:cxnSpMk id="52" creationId="{4E00D739-B3BD-4347-BD98-7D061ECDE035}"/>
          </ac:cxnSpMkLst>
        </pc:cxnChg>
        <pc:cxnChg chg="add mod">
          <ac:chgData name="Cristian Chilipirea" userId="34ab170da5908fc4" providerId="LiveId" clId="{657DC964-B470-42A9-AA52-9F1F849BFB76}" dt="2019-10-13T10:07:32.929" v="133" actId="1076"/>
          <ac:cxnSpMkLst>
            <pc:docMk/>
            <pc:sldMk cId="3066028781" sldId="496"/>
            <ac:cxnSpMk id="53" creationId="{B071E4CC-7A4E-4ADA-97BE-07DEEF7DA30F}"/>
          </ac:cxnSpMkLst>
        </pc:cxnChg>
        <pc:cxnChg chg="add mod">
          <ac:chgData name="Cristian Chilipirea" userId="34ab170da5908fc4" providerId="LiveId" clId="{657DC964-B470-42A9-AA52-9F1F849BFB76}" dt="2019-10-13T10:07:32.929" v="133" actId="1076"/>
          <ac:cxnSpMkLst>
            <pc:docMk/>
            <pc:sldMk cId="3066028781" sldId="496"/>
            <ac:cxnSpMk id="54" creationId="{52FBF091-4931-4B5E-A9BB-E456FA13B841}"/>
          </ac:cxnSpMkLst>
        </pc:cxnChg>
        <pc:cxnChg chg="add mod">
          <ac:chgData name="Cristian Chilipirea" userId="34ab170da5908fc4" providerId="LiveId" clId="{657DC964-B470-42A9-AA52-9F1F849BFB76}" dt="2019-10-13T10:07:32.929" v="133" actId="1076"/>
          <ac:cxnSpMkLst>
            <pc:docMk/>
            <pc:sldMk cId="3066028781" sldId="496"/>
            <ac:cxnSpMk id="62" creationId="{315A03C1-BD75-40B3-A5F0-5E487A6F8AEA}"/>
          </ac:cxnSpMkLst>
        </pc:cxnChg>
        <pc:cxnChg chg="add mod">
          <ac:chgData name="Cristian Chilipirea" userId="34ab170da5908fc4" providerId="LiveId" clId="{657DC964-B470-42A9-AA52-9F1F849BFB76}" dt="2019-10-13T10:07:32.929" v="133" actId="1076"/>
          <ac:cxnSpMkLst>
            <pc:docMk/>
            <pc:sldMk cId="3066028781" sldId="496"/>
            <ac:cxnSpMk id="63" creationId="{9241295B-0BBC-4B51-BFB6-263BFEC1A2C6}"/>
          </ac:cxnSpMkLst>
        </pc:cxnChg>
        <pc:cxnChg chg="add mod">
          <ac:chgData name="Cristian Chilipirea" userId="34ab170da5908fc4" providerId="LiveId" clId="{657DC964-B470-42A9-AA52-9F1F849BFB76}" dt="2019-10-13T10:07:32.929" v="133" actId="1076"/>
          <ac:cxnSpMkLst>
            <pc:docMk/>
            <pc:sldMk cId="3066028781" sldId="496"/>
            <ac:cxnSpMk id="64" creationId="{C3EB69C1-E524-4FFA-9C3E-4703CEB8D165}"/>
          </ac:cxnSpMkLst>
        </pc:cxnChg>
        <pc:cxnChg chg="add mod">
          <ac:chgData name="Cristian Chilipirea" userId="34ab170da5908fc4" providerId="LiveId" clId="{657DC964-B470-42A9-AA52-9F1F849BFB76}" dt="2019-10-13T10:07:32.929" v="133" actId="1076"/>
          <ac:cxnSpMkLst>
            <pc:docMk/>
            <pc:sldMk cId="3066028781" sldId="496"/>
            <ac:cxnSpMk id="65" creationId="{69817E78-D67F-43BE-B08F-EEC20F6AF852}"/>
          </ac:cxnSpMkLst>
        </pc:cxnChg>
        <pc:cxnChg chg="add mod">
          <ac:chgData name="Cristian Chilipirea" userId="34ab170da5908fc4" providerId="LiveId" clId="{657DC964-B470-42A9-AA52-9F1F849BFB76}" dt="2019-10-13T10:07:32.929" v="133" actId="1076"/>
          <ac:cxnSpMkLst>
            <pc:docMk/>
            <pc:sldMk cId="3066028781" sldId="496"/>
            <ac:cxnSpMk id="66" creationId="{AC2D35EE-671B-4373-81D5-D1558A2530C7}"/>
          </ac:cxnSpMkLst>
        </pc:cxnChg>
      </pc:sldChg>
      <pc:sldChg chg="del">
        <pc:chgData name="Cristian Chilipirea" userId="34ab170da5908fc4" providerId="LiveId" clId="{657DC964-B470-42A9-AA52-9F1F849BFB76}" dt="2019-10-13T10:02:33.222" v="10" actId="2696"/>
        <pc:sldMkLst>
          <pc:docMk/>
          <pc:sldMk cId="3763663029" sldId="496"/>
        </pc:sldMkLst>
      </pc:sldChg>
      <pc:sldChg chg="del">
        <pc:chgData name="Cristian Chilipirea" userId="34ab170da5908fc4" providerId="LiveId" clId="{657DC964-B470-42A9-AA52-9F1F849BFB76}" dt="2019-10-13T10:02:33.311" v="11" actId="2696"/>
        <pc:sldMkLst>
          <pc:docMk/>
          <pc:sldMk cId="3065354528" sldId="497"/>
        </pc:sldMkLst>
      </pc:sldChg>
      <pc:sldChg chg="addSp delSp modSp add modAnim">
        <pc:chgData name="Cristian Chilipirea" userId="34ab170da5908fc4" providerId="LiveId" clId="{657DC964-B470-42A9-AA52-9F1F849BFB76}" dt="2019-10-13T10:08:27.818" v="147"/>
        <pc:sldMkLst>
          <pc:docMk/>
          <pc:sldMk cId="4098173307" sldId="497"/>
        </pc:sldMkLst>
        <pc:spChg chg="mod">
          <ac:chgData name="Cristian Chilipirea" userId="34ab170da5908fc4" providerId="LiveId" clId="{657DC964-B470-42A9-AA52-9F1F849BFB76}" dt="2019-10-13T10:08:17.576" v="141"/>
          <ac:spMkLst>
            <pc:docMk/>
            <pc:sldMk cId="4098173307" sldId="497"/>
            <ac:spMk id="2" creationId="{3F32CA8D-8CA5-4965-9735-BF30DD46B532}"/>
          </ac:spMkLst>
        </pc:spChg>
        <pc:spChg chg="del">
          <ac:chgData name="Cristian Chilipirea" userId="34ab170da5908fc4" providerId="LiveId" clId="{657DC964-B470-42A9-AA52-9F1F849BFB76}" dt="2019-10-13T10:08:19.907" v="142" actId="478"/>
          <ac:spMkLst>
            <pc:docMk/>
            <pc:sldMk cId="4098173307" sldId="497"/>
            <ac:spMk id="3" creationId="{2879EFDC-0F00-4CD0-8357-2BD7D22B9794}"/>
          </ac:spMkLst>
        </pc:spChg>
        <pc:spChg chg="add del">
          <ac:chgData name="Cristian Chilipirea" userId="34ab170da5908fc4" providerId="LiveId" clId="{657DC964-B470-42A9-AA52-9F1F849BFB76}" dt="2019-10-13T10:08:27.804" v="146"/>
          <ac:spMkLst>
            <pc:docMk/>
            <pc:sldMk cId="4098173307" sldId="497"/>
            <ac:spMk id="4" creationId="{22F98031-1347-4335-9FEE-D19A752D6A8B}"/>
          </ac:spMkLst>
        </pc:spChg>
        <pc:spChg chg="add del">
          <ac:chgData name="Cristian Chilipirea" userId="34ab170da5908fc4" providerId="LiveId" clId="{657DC964-B470-42A9-AA52-9F1F849BFB76}" dt="2019-10-13T10:08:27.804" v="146"/>
          <ac:spMkLst>
            <pc:docMk/>
            <pc:sldMk cId="4098173307" sldId="497"/>
            <ac:spMk id="6" creationId="{0C516A34-2546-4558-888A-E6ABD98A8844}"/>
          </ac:spMkLst>
        </pc:spChg>
        <pc:spChg chg="add del">
          <ac:chgData name="Cristian Chilipirea" userId="34ab170da5908fc4" providerId="LiveId" clId="{657DC964-B470-42A9-AA52-9F1F849BFB76}" dt="2019-10-13T10:08:27.804" v="146"/>
          <ac:spMkLst>
            <pc:docMk/>
            <pc:sldMk cId="4098173307" sldId="497"/>
            <ac:spMk id="7" creationId="{361F52CB-927C-4E07-A3A8-34F915E9B9EB}"/>
          </ac:spMkLst>
        </pc:spChg>
        <pc:spChg chg="add del">
          <ac:chgData name="Cristian Chilipirea" userId="34ab170da5908fc4" providerId="LiveId" clId="{657DC964-B470-42A9-AA52-9F1F849BFB76}" dt="2019-10-13T10:08:27.804" v="146"/>
          <ac:spMkLst>
            <pc:docMk/>
            <pc:sldMk cId="4098173307" sldId="497"/>
            <ac:spMk id="8" creationId="{86DD4B57-591A-4927-9DD5-A65EA9F09DA0}"/>
          </ac:spMkLst>
        </pc:spChg>
        <pc:spChg chg="add del">
          <ac:chgData name="Cristian Chilipirea" userId="34ab170da5908fc4" providerId="LiveId" clId="{657DC964-B470-42A9-AA52-9F1F849BFB76}" dt="2019-10-13T10:08:27.804" v="146"/>
          <ac:spMkLst>
            <pc:docMk/>
            <pc:sldMk cId="4098173307" sldId="497"/>
            <ac:spMk id="9" creationId="{48535AF1-0D1B-4C74-9A2C-066F4B851943}"/>
          </ac:spMkLst>
        </pc:spChg>
        <pc:spChg chg="add del">
          <ac:chgData name="Cristian Chilipirea" userId="34ab170da5908fc4" providerId="LiveId" clId="{657DC964-B470-42A9-AA52-9F1F849BFB76}" dt="2019-10-13T10:08:27.804" v="146"/>
          <ac:spMkLst>
            <pc:docMk/>
            <pc:sldMk cId="4098173307" sldId="497"/>
            <ac:spMk id="10" creationId="{C3525BC6-85BD-4ECC-B48F-2EEDD630B0E1}"/>
          </ac:spMkLst>
        </pc:spChg>
        <pc:spChg chg="add del">
          <ac:chgData name="Cristian Chilipirea" userId="34ab170da5908fc4" providerId="LiveId" clId="{657DC964-B470-42A9-AA52-9F1F849BFB76}" dt="2019-10-13T10:08:27.804" v="146"/>
          <ac:spMkLst>
            <pc:docMk/>
            <pc:sldMk cId="4098173307" sldId="497"/>
            <ac:spMk id="11" creationId="{64F59FA7-A14F-416D-BB7F-D71D470833B9}"/>
          </ac:spMkLst>
        </pc:spChg>
        <pc:spChg chg="add del">
          <ac:chgData name="Cristian Chilipirea" userId="34ab170da5908fc4" providerId="LiveId" clId="{657DC964-B470-42A9-AA52-9F1F849BFB76}" dt="2019-10-13T10:08:27.804" v="146"/>
          <ac:spMkLst>
            <pc:docMk/>
            <pc:sldMk cId="4098173307" sldId="497"/>
            <ac:spMk id="12" creationId="{5F0AF861-B55B-47B8-8B84-7D9C0EBAE657}"/>
          </ac:spMkLst>
        </pc:spChg>
        <pc:spChg chg="add del">
          <ac:chgData name="Cristian Chilipirea" userId="34ab170da5908fc4" providerId="LiveId" clId="{657DC964-B470-42A9-AA52-9F1F849BFB76}" dt="2019-10-13T10:08:27.804" v="146"/>
          <ac:spMkLst>
            <pc:docMk/>
            <pc:sldMk cId="4098173307" sldId="497"/>
            <ac:spMk id="13" creationId="{4994DC3F-4E77-40E8-8F82-DAA031F0184A}"/>
          </ac:spMkLst>
        </pc:spChg>
        <pc:spChg chg="add del">
          <ac:chgData name="Cristian Chilipirea" userId="34ab170da5908fc4" providerId="LiveId" clId="{657DC964-B470-42A9-AA52-9F1F849BFB76}" dt="2019-10-13T10:08:27.804" v="146"/>
          <ac:spMkLst>
            <pc:docMk/>
            <pc:sldMk cId="4098173307" sldId="497"/>
            <ac:spMk id="14" creationId="{BA9F08FD-1226-4CED-BD53-0D213FD4ABC6}"/>
          </ac:spMkLst>
        </pc:spChg>
        <pc:spChg chg="add del">
          <ac:chgData name="Cristian Chilipirea" userId="34ab170da5908fc4" providerId="LiveId" clId="{657DC964-B470-42A9-AA52-9F1F849BFB76}" dt="2019-10-13T10:08:27.804" v="146"/>
          <ac:spMkLst>
            <pc:docMk/>
            <pc:sldMk cId="4098173307" sldId="497"/>
            <ac:spMk id="15" creationId="{EB5BAE07-CF5E-4C09-9034-ECB7075AEF4E}"/>
          </ac:spMkLst>
        </pc:spChg>
        <pc:spChg chg="add del">
          <ac:chgData name="Cristian Chilipirea" userId="34ab170da5908fc4" providerId="LiveId" clId="{657DC964-B470-42A9-AA52-9F1F849BFB76}" dt="2019-10-13T10:08:27.804" v="146"/>
          <ac:spMkLst>
            <pc:docMk/>
            <pc:sldMk cId="4098173307" sldId="497"/>
            <ac:spMk id="16" creationId="{181EDD4B-79E1-4BE2-94FB-BA49D9AA31F2}"/>
          </ac:spMkLst>
        </pc:spChg>
        <pc:spChg chg="add del">
          <ac:chgData name="Cristian Chilipirea" userId="34ab170da5908fc4" providerId="LiveId" clId="{657DC964-B470-42A9-AA52-9F1F849BFB76}" dt="2019-10-13T10:08:27.804" v="146"/>
          <ac:spMkLst>
            <pc:docMk/>
            <pc:sldMk cId="4098173307" sldId="497"/>
            <ac:spMk id="25" creationId="{DA5E7085-9707-4C73-8C8D-5235BBEBE8EF}"/>
          </ac:spMkLst>
        </pc:spChg>
        <pc:spChg chg="add del">
          <ac:chgData name="Cristian Chilipirea" userId="34ab170da5908fc4" providerId="LiveId" clId="{657DC964-B470-42A9-AA52-9F1F849BFB76}" dt="2019-10-13T10:08:27.804" v="146"/>
          <ac:spMkLst>
            <pc:docMk/>
            <pc:sldMk cId="4098173307" sldId="497"/>
            <ac:spMk id="26" creationId="{2CB4C363-5D71-4088-96C2-9D55FE22C2D7}"/>
          </ac:spMkLst>
        </pc:spChg>
        <pc:spChg chg="add del">
          <ac:chgData name="Cristian Chilipirea" userId="34ab170da5908fc4" providerId="LiveId" clId="{657DC964-B470-42A9-AA52-9F1F849BFB76}" dt="2019-10-13T10:08:27.804" v="146"/>
          <ac:spMkLst>
            <pc:docMk/>
            <pc:sldMk cId="4098173307" sldId="497"/>
            <ac:spMk id="27" creationId="{5F979FBE-CFAB-4FF3-88F6-47E135968E75}"/>
          </ac:spMkLst>
        </pc:spChg>
        <pc:spChg chg="add del">
          <ac:chgData name="Cristian Chilipirea" userId="34ab170da5908fc4" providerId="LiveId" clId="{657DC964-B470-42A9-AA52-9F1F849BFB76}" dt="2019-10-13T10:08:27.804" v="146"/>
          <ac:spMkLst>
            <pc:docMk/>
            <pc:sldMk cId="4098173307" sldId="497"/>
            <ac:spMk id="28" creationId="{AE4F1D43-CA84-4783-B214-159136E9A986}"/>
          </ac:spMkLst>
        </pc:spChg>
        <pc:spChg chg="add del">
          <ac:chgData name="Cristian Chilipirea" userId="34ab170da5908fc4" providerId="LiveId" clId="{657DC964-B470-42A9-AA52-9F1F849BFB76}" dt="2019-10-13T10:08:27.804" v="146"/>
          <ac:spMkLst>
            <pc:docMk/>
            <pc:sldMk cId="4098173307" sldId="497"/>
            <ac:spMk id="29" creationId="{88EE3260-5D81-4AE2-B2D7-1EFBD3C00455}"/>
          </ac:spMkLst>
        </pc:spChg>
        <pc:spChg chg="add del">
          <ac:chgData name="Cristian Chilipirea" userId="34ab170da5908fc4" providerId="LiveId" clId="{657DC964-B470-42A9-AA52-9F1F849BFB76}" dt="2019-10-13T10:08:27.804" v="146"/>
          <ac:spMkLst>
            <pc:docMk/>
            <pc:sldMk cId="4098173307" sldId="497"/>
            <ac:spMk id="30" creationId="{E1A838FD-CA65-43BE-9542-312A728641E2}"/>
          </ac:spMkLst>
        </pc:spChg>
        <pc:spChg chg="add del">
          <ac:chgData name="Cristian Chilipirea" userId="34ab170da5908fc4" providerId="LiveId" clId="{657DC964-B470-42A9-AA52-9F1F849BFB76}" dt="2019-10-13T10:08:27.804" v="146"/>
          <ac:spMkLst>
            <pc:docMk/>
            <pc:sldMk cId="4098173307" sldId="497"/>
            <ac:spMk id="31" creationId="{B92BE153-846B-4C2C-B5FE-D027B6915F1E}"/>
          </ac:spMkLst>
        </pc:spChg>
        <pc:spChg chg="add">
          <ac:chgData name="Cristian Chilipirea" userId="34ab170da5908fc4" providerId="LiveId" clId="{657DC964-B470-42A9-AA52-9F1F849BFB76}" dt="2019-10-13T10:08:27.818" v="147"/>
          <ac:spMkLst>
            <pc:docMk/>
            <pc:sldMk cId="4098173307" sldId="497"/>
            <ac:spMk id="32" creationId="{4F6138CB-832C-4474-B7E3-62A743FF68D8}"/>
          </ac:spMkLst>
        </pc:spChg>
        <pc:spChg chg="add">
          <ac:chgData name="Cristian Chilipirea" userId="34ab170da5908fc4" providerId="LiveId" clId="{657DC964-B470-42A9-AA52-9F1F849BFB76}" dt="2019-10-13T10:08:27.818" v="147"/>
          <ac:spMkLst>
            <pc:docMk/>
            <pc:sldMk cId="4098173307" sldId="497"/>
            <ac:spMk id="34" creationId="{8A233AA0-BCA2-408F-A794-2BD98C4A843F}"/>
          </ac:spMkLst>
        </pc:spChg>
        <pc:spChg chg="add">
          <ac:chgData name="Cristian Chilipirea" userId="34ab170da5908fc4" providerId="LiveId" clId="{657DC964-B470-42A9-AA52-9F1F849BFB76}" dt="2019-10-13T10:08:27.818" v="147"/>
          <ac:spMkLst>
            <pc:docMk/>
            <pc:sldMk cId="4098173307" sldId="497"/>
            <ac:spMk id="35" creationId="{FBD62371-D4AB-4BE3-A5ED-192CAD84A3D6}"/>
          </ac:spMkLst>
        </pc:spChg>
        <pc:spChg chg="add">
          <ac:chgData name="Cristian Chilipirea" userId="34ab170da5908fc4" providerId="LiveId" clId="{657DC964-B470-42A9-AA52-9F1F849BFB76}" dt="2019-10-13T10:08:27.818" v="147"/>
          <ac:spMkLst>
            <pc:docMk/>
            <pc:sldMk cId="4098173307" sldId="497"/>
            <ac:spMk id="36" creationId="{58E19579-6DCC-4B0F-8014-EB51CB245E78}"/>
          </ac:spMkLst>
        </pc:spChg>
        <pc:spChg chg="add">
          <ac:chgData name="Cristian Chilipirea" userId="34ab170da5908fc4" providerId="LiveId" clId="{657DC964-B470-42A9-AA52-9F1F849BFB76}" dt="2019-10-13T10:08:27.818" v="147"/>
          <ac:spMkLst>
            <pc:docMk/>
            <pc:sldMk cId="4098173307" sldId="497"/>
            <ac:spMk id="37" creationId="{3E32C0AA-F744-427B-8708-51B6DADCB7CF}"/>
          </ac:spMkLst>
        </pc:spChg>
        <pc:spChg chg="add">
          <ac:chgData name="Cristian Chilipirea" userId="34ab170da5908fc4" providerId="LiveId" clId="{657DC964-B470-42A9-AA52-9F1F849BFB76}" dt="2019-10-13T10:08:27.818" v="147"/>
          <ac:spMkLst>
            <pc:docMk/>
            <pc:sldMk cId="4098173307" sldId="497"/>
            <ac:spMk id="38" creationId="{C6813DFD-D39D-4D47-AED8-6B47F07592B1}"/>
          </ac:spMkLst>
        </pc:spChg>
        <pc:spChg chg="add">
          <ac:chgData name="Cristian Chilipirea" userId="34ab170da5908fc4" providerId="LiveId" clId="{657DC964-B470-42A9-AA52-9F1F849BFB76}" dt="2019-10-13T10:08:27.818" v="147"/>
          <ac:spMkLst>
            <pc:docMk/>
            <pc:sldMk cId="4098173307" sldId="497"/>
            <ac:spMk id="39" creationId="{C67E15FC-8EE1-468A-9B8A-5B0CCFA99210}"/>
          </ac:spMkLst>
        </pc:spChg>
        <pc:spChg chg="add">
          <ac:chgData name="Cristian Chilipirea" userId="34ab170da5908fc4" providerId="LiveId" clId="{657DC964-B470-42A9-AA52-9F1F849BFB76}" dt="2019-10-13T10:08:27.818" v="147"/>
          <ac:spMkLst>
            <pc:docMk/>
            <pc:sldMk cId="4098173307" sldId="497"/>
            <ac:spMk id="40" creationId="{76593FE0-2B12-493A-AAC1-DE437C5F3795}"/>
          </ac:spMkLst>
        </pc:spChg>
        <pc:spChg chg="add">
          <ac:chgData name="Cristian Chilipirea" userId="34ab170da5908fc4" providerId="LiveId" clId="{657DC964-B470-42A9-AA52-9F1F849BFB76}" dt="2019-10-13T10:08:27.818" v="147"/>
          <ac:spMkLst>
            <pc:docMk/>
            <pc:sldMk cId="4098173307" sldId="497"/>
            <ac:spMk id="41" creationId="{6197702A-823D-4EDD-9A9C-1DFF7A7F1216}"/>
          </ac:spMkLst>
        </pc:spChg>
        <pc:spChg chg="add">
          <ac:chgData name="Cristian Chilipirea" userId="34ab170da5908fc4" providerId="LiveId" clId="{657DC964-B470-42A9-AA52-9F1F849BFB76}" dt="2019-10-13T10:08:27.818" v="147"/>
          <ac:spMkLst>
            <pc:docMk/>
            <pc:sldMk cId="4098173307" sldId="497"/>
            <ac:spMk id="42" creationId="{D54C9C23-4417-43A8-BCF2-47ABC0802BCA}"/>
          </ac:spMkLst>
        </pc:spChg>
        <pc:spChg chg="add">
          <ac:chgData name="Cristian Chilipirea" userId="34ab170da5908fc4" providerId="LiveId" clId="{657DC964-B470-42A9-AA52-9F1F849BFB76}" dt="2019-10-13T10:08:27.818" v="147"/>
          <ac:spMkLst>
            <pc:docMk/>
            <pc:sldMk cId="4098173307" sldId="497"/>
            <ac:spMk id="43" creationId="{BCBF90F1-12EC-403F-8FED-8CE638811D88}"/>
          </ac:spMkLst>
        </pc:spChg>
        <pc:spChg chg="add">
          <ac:chgData name="Cristian Chilipirea" userId="34ab170da5908fc4" providerId="LiveId" clId="{657DC964-B470-42A9-AA52-9F1F849BFB76}" dt="2019-10-13T10:08:27.818" v="147"/>
          <ac:spMkLst>
            <pc:docMk/>
            <pc:sldMk cId="4098173307" sldId="497"/>
            <ac:spMk id="44" creationId="{F04829AA-7926-4D04-9186-39B522A5283F}"/>
          </ac:spMkLst>
        </pc:spChg>
        <pc:spChg chg="add">
          <ac:chgData name="Cristian Chilipirea" userId="34ab170da5908fc4" providerId="LiveId" clId="{657DC964-B470-42A9-AA52-9F1F849BFB76}" dt="2019-10-13T10:08:27.818" v="147"/>
          <ac:spMkLst>
            <pc:docMk/>
            <pc:sldMk cId="4098173307" sldId="497"/>
            <ac:spMk id="53" creationId="{5139D338-C160-48A4-82A3-353D4C6A1CC5}"/>
          </ac:spMkLst>
        </pc:spChg>
        <pc:spChg chg="add">
          <ac:chgData name="Cristian Chilipirea" userId="34ab170da5908fc4" providerId="LiveId" clId="{657DC964-B470-42A9-AA52-9F1F849BFB76}" dt="2019-10-13T10:08:27.818" v="147"/>
          <ac:spMkLst>
            <pc:docMk/>
            <pc:sldMk cId="4098173307" sldId="497"/>
            <ac:spMk id="54" creationId="{DAB91A51-4A86-49B9-B203-E7DE2D25527A}"/>
          </ac:spMkLst>
        </pc:spChg>
        <pc:spChg chg="add">
          <ac:chgData name="Cristian Chilipirea" userId="34ab170da5908fc4" providerId="LiveId" clId="{657DC964-B470-42A9-AA52-9F1F849BFB76}" dt="2019-10-13T10:08:27.818" v="147"/>
          <ac:spMkLst>
            <pc:docMk/>
            <pc:sldMk cId="4098173307" sldId="497"/>
            <ac:spMk id="55" creationId="{1D39393D-EDF9-45CF-905D-08F4E698DDBE}"/>
          </ac:spMkLst>
        </pc:spChg>
        <pc:spChg chg="add">
          <ac:chgData name="Cristian Chilipirea" userId="34ab170da5908fc4" providerId="LiveId" clId="{657DC964-B470-42A9-AA52-9F1F849BFB76}" dt="2019-10-13T10:08:27.818" v="147"/>
          <ac:spMkLst>
            <pc:docMk/>
            <pc:sldMk cId="4098173307" sldId="497"/>
            <ac:spMk id="56" creationId="{E5BF6B21-BBB6-424B-8F08-77BD5A885543}"/>
          </ac:spMkLst>
        </pc:spChg>
        <pc:spChg chg="add">
          <ac:chgData name="Cristian Chilipirea" userId="34ab170da5908fc4" providerId="LiveId" clId="{657DC964-B470-42A9-AA52-9F1F849BFB76}" dt="2019-10-13T10:08:27.818" v="147"/>
          <ac:spMkLst>
            <pc:docMk/>
            <pc:sldMk cId="4098173307" sldId="497"/>
            <ac:spMk id="57" creationId="{AB1FBE31-A055-4AE7-9897-38602E89AEFA}"/>
          </ac:spMkLst>
        </pc:spChg>
        <pc:spChg chg="add">
          <ac:chgData name="Cristian Chilipirea" userId="34ab170da5908fc4" providerId="LiveId" clId="{657DC964-B470-42A9-AA52-9F1F849BFB76}" dt="2019-10-13T10:08:27.818" v="147"/>
          <ac:spMkLst>
            <pc:docMk/>
            <pc:sldMk cId="4098173307" sldId="497"/>
            <ac:spMk id="58" creationId="{AAC631A1-DD59-4A48-9C2F-FA0C04A3B29E}"/>
          </ac:spMkLst>
        </pc:spChg>
        <pc:spChg chg="add">
          <ac:chgData name="Cristian Chilipirea" userId="34ab170da5908fc4" providerId="LiveId" clId="{657DC964-B470-42A9-AA52-9F1F849BFB76}" dt="2019-10-13T10:08:27.818" v="147"/>
          <ac:spMkLst>
            <pc:docMk/>
            <pc:sldMk cId="4098173307" sldId="497"/>
            <ac:spMk id="59" creationId="{1C8AF570-8EAE-49BA-8A1E-B4D97AF5D24F}"/>
          </ac:spMkLst>
        </pc:spChg>
        <pc:cxnChg chg="add del">
          <ac:chgData name="Cristian Chilipirea" userId="34ab170da5908fc4" providerId="LiveId" clId="{657DC964-B470-42A9-AA52-9F1F849BFB76}" dt="2019-10-13T10:08:27.804" v="146"/>
          <ac:cxnSpMkLst>
            <pc:docMk/>
            <pc:sldMk cId="4098173307" sldId="497"/>
            <ac:cxnSpMk id="5" creationId="{6E605E96-D483-49DD-BCC7-0ADA6F5C4B0D}"/>
          </ac:cxnSpMkLst>
        </pc:cxnChg>
        <pc:cxnChg chg="add del">
          <ac:chgData name="Cristian Chilipirea" userId="34ab170da5908fc4" providerId="LiveId" clId="{657DC964-B470-42A9-AA52-9F1F849BFB76}" dt="2019-10-13T10:08:27.804" v="146"/>
          <ac:cxnSpMkLst>
            <pc:docMk/>
            <pc:sldMk cId="4098173307" sldId="497"/>
            <ac:cxnSpMk id="17" creationId="{1C3299A9-8B27-4C74-94CB-F38D20BD7E73}"/>
          </ac:cxnSpMkLst>
        </pc:cxnChg>
        <pc:cxnChg chg="add del">
          <ac:chgData name="Cristian Chilipirea" userId="34ab170da5908fc4" providerId="LiveId" clId="{657DC964-B470-42A9-AA52-9F1F849BFB76}" dt="2019-10-13T10:08:27.804" v="146"/>
          <ac:cxnSpMkLst>
            <pc:docMk/>
            <pc:sldMk cId="4098173307" sldId="497"/>
            <ac:cxnSpMk id="18" creationId="{F3952220-803C-4670-9D10-BCAD26F85F79}"/>
          </ac:cxnSpMkLst>
        </pc:cxnChg>
        <pc:cxnChg chg="add del">
          <ac:chgData name="Cristian Chilipirea" userId="34ab170da5908fc4" providerId="LiveId" clId="{657DC964-B470-42A9-AA52-9F1F849BFB76}" dt="2019-10-13T10:08:27.804" v="146"/>
          <ac:cxnSpMkLst>
            <pc:docMk/>
            <pc:sldMk cId="4098173307" sldId="497"/>
            <ac:cxnSpMk id="19" creationId="{3FD6C3B4-3DB3-432A-AA55-C40EAC3DFB70}"/>
          </ac:cxnSpMkLst>
        </pc:cxnChg>
        <pc:cxnChg chg="add del">
          <ac:chgData name="Cristian Chilipirea" userId="34ab170da5908fc4" providerId="LiveId" clId="{657DC964-B470-42A9-AA52-9F1F849BFB76}" dt="2019-10-13T10:08:27.804" v="146"/>
          <ac:cxnSpMkLst>
            <pc:docMk/>
            <pc:sldMk cId="4098173307" sldId="497"/>
            <ac:cxnSpMk id="20" creationId="{FE49F576-6939-455E-8A0D-1F7A5149AC39}"/>
          </ac:cxnSpMkLst>
        </pc:cxnChg>
        <pc:cxnChg chg="add del">
          <ac:chgData name="Cristian Chilipirea" userId="34ab170da5908fc4" providerId="LiveId" clId="{657DC964-B470-42A9-AA52-9F1F849BFB76}" dt="2019-10-13T10:08:27.804" v="146"/>
          <ac:cxnSpMkLst>
            <pc:docMk/>
            <pc:sldMk cId="4098173307" sldId="497"/>
            <ac:cxnSpMk id="21" creationId="{B23CD4E7-89E5-4263-A67D-FB10BBD1CFE0}"/>
          </ac:cxnSpMkLst>
        </pc:cxnChg>
        <pc:cxnChg chg="add del">
          <ac:chgData name="Cristian Chilipirea" userId="34ab170da5908fc4" providerId="LiveId" clId="{657DC964-B470-42A9-AA52-9F1F849BFB76}" dt="2019-10-13T10:08:27.804" v="146"/>
          <ac:cxnSpMkLst>
            <pc:docMk/>
            <pc:sldMk cId="4098173307" sldId="497"/>
            <ac:cxnSpMk id="22" creationId="{6E3AE0F1-1C5A-48C3-9A2D-FF5A3DA8F1B8}"/>
          </ac:cxnSpMkLst>
        </pc:cxnChg>
        <pc:cxnChg chg="add del">
          <ac:chgData name="Cristian Chilipirea" userId="34ab170da5908fc4" providerId="LiveId" clId="{657DC964-B470-42A9-AA52-9F1F849BFB76}" dt="2019-10-13T10:08:27.804" v="146"/>
          <ac:cxnSpMkLst>
            <pc:docMk/>
            <pc:sldMk cId="4098173307" sldId="497"/>
            <ac:cxnSpMk id="23" creationId="{0441895F-5B4C-4C9F-887D-EF9473340309}"/>
          </ac:cxnSpMkLst>
        </pc:cxnChg>
        <pc:cxnChg chg="add del">
          <ac:chgData name="Cristian Chilipirea" userId="34ab170da5908fc4" providerId="LiveId" clId="{657DC964-B470-42A9-AA52-9F1F849BFB76}" dt="2019-10-13T10:08:27.804" v="146"/>
          <ac:cxnSpMkLst>
            <pc:docMk/>
            <pc:sldMk cId="4098173307" sldId="497"/>
            <ac:cxnSpMk id="24" creationId="{FD2EC805-4AF4-4B18-88C6-3E01BE5CCAD0}"/>
          </ac:cxnSpMkLst>
        </pc:cxnChg>
        <pc:cxnChg chg="add">
          <ac:chgData name="Cristian Chilipirea" userId="34ab170da5908fc4" providerId="LiveId" clId="{657DC964-B470-42A9-AA52-9F1F849BFB76}" dt="2019-10-13T10:08:27.818" v="147"/>
          <ac:cxnSpMkLst>
            <pc:docMk/>
            <pc:sldMk cId="4098173307" sldId="497"/>
            <ac:cxnSpMk id="33" creationId="{6CD19A4C-3D8B-4C49-BC75-805383EBDE0D}"/>
          </ac:cxnSpMkLst>
        </pc:cxnChg>
        <pc:cxnChg chg="add">
          <ac:chgData name="Cristian Chilipirea" userId="34ab170da5908fc4" providerId="LiveId" clId="{657DC964-B470-42A9-AA52-9F1F849BFB76}" dt="2019-10-13T10:08:27.818" v="147"/>
          <ac:cxnSpMkLst>
            <pc:docMk/>
            <pc:sldMk cId="4098173307" sldId="497"/>
            <ac:cxnSpMk id="45" creationId="{AAEC0047-9358-4F79-80B2-5FBC45BB65A5}"/>
          </ac:cxnSpMkLst>
        </pc:cxnChg>
        <pc:cxnChg chg="add">
          <ac:chgData name="Cristian Chilipirea" userId="34ab170da5908fc4" providerId="LiveId" clId="{657DC964-B470-42A9-AA52-9F1F849BFB76}" dt="2019-10-13T10:08:27.818" v="147"/>
          <ac:cxnSpMkLst>
            <pc:docMk/>
            <pc:sldMk cId="4098173307" sldId="497"/>
            <ac:cxnSpMk id="46" creationId="{33DF0F4E-E572-4D6E-B13E-9DC2CD7A09CA}"/>
          </ac:cxnSpMkLst>
        </pc:cxnChg>
        <pc:cxnChg chg="add">
          <ac:chgData name="Cristian Chilipirea" userId="34ab170da5908fc4" providerId="LiveId" clId="{657DC964-B470-42A9-AA52-9F1F849BFB76}" dt="2019-10-13T10:08:27.818" v="147"/>
          <ac:cxnSpMkLst>
            <pc:docMk/>
            <pc:sldMk cId="4098173307" sldId="497"/>
            <ac:cxnSpMk id="47" creationId="{C71FE2BE-F3EA-4B7D-AE62-DB157831079A}"/>
          </ac:cxnSpMkLst>
        </pc:cxnChg>
        <pc:cxnChg chg="add">
          <ac:chgData name="Cristian Chilipirea" userId="34ab170da5908fc4" providerId="LiveId" clId="{657DC964-B470-42A9-AA52-9F1F849BFB76}" dt="2019-10-13T10:08:27.818" v="147"/>
          <ac:cxnSpMkLst>
            <pc:docMk/>
            <pc:sldMk cId="4098173307" sldId="497"/>
            <ac:cxnSpMk id="48" creationId="{91CF863C-32D3-4437-91AE-6E4AC0FCAD19}"/>
          </ac:cxnSpMkLst>
        </pc:cxnChg>
        <pc:cxnChg chg="add">
          <ac:chgData name="Cristian Chilipirea" userId="34ab170da5908fc4" providerId="LiveId" clId="{657DC964-B470-42A9-AA52-9F1F849BFB76}" dt="2019-10-13T10:08:27.818" v="147"/>
          <ac:cxnSpMkLst>
            <pc:docMk/>
            <pc:sldMk cId="4098173307" sldId="497"/>
            <ac:cxnSpMk id="49" creationId="{E6ECBAA1-2DCE-4E65-87B0-937539AB3CBB}"/>
          </ac:cxnSpMkLst>
        </pc:cxnChg>
        <pc:cxnChg chg="add">
          <ac:chgData name="Cristian Chilipirea" userId="34ab170da5908fc4" providerId="LiveId" clId="{657DC964-B470-42A9-AA52-9F1F849BFB76}" dt="2019-10-13T10:08:27.818" v="147"/>
          <ac:cxnSpMkLst>
            <pc:docMk/>
            <pc:sldMk cId="4098173307" sldId="497"/>
            <ac:cxnSpMk id="50" creationId="{26208BF7-6EC4-4E33-9613-62C27911F78B}"/>
          </ac:cxnSpMkLst>
        </pc:cxnChg>
        <pc:cxnChg chg="add">
          <ac:chgData name="Cristian Chilipirea" userId="34ab170da5908fc4" providerId="LiveId" clId="{657DC964-B470-42A9-AA52-9F1F849BFB76}" dt="2019-10-13T10:08:27.818" v="147"/>
          <ac:cxnSpMkLst>
            <pc:docMk/>
            <pc:sldMk cId="4098173307" sldId="497"/>
            <ac:cxnSpMk id="51" creationId="{534DF27B-DC8C-4100-B27F-7BDEF6F5897F}"/>
          </ac:cxnSpMkLst>
        </pc:cxnChg>
        <pc:cxnChg chg="add">
          <ac:chgData name="Cristian Chilipirea" userId="34ab170da5908fc4" providerId="LiveId" clId="{657DC964-B470-42A9-AA52-9F1F849BFB76}" dt="2019-10-13T10:08:27.818" v="147"/>
          <ac:cxnSpMkLst>
            <pc:docMk/>
            <pc:sldMk cId="4098173307" sldId="497"/>
            <ac:cxnSpMk id="52" creationId="{5CFC1985-DD65-4850-8FB9-946B8111B305}"/>
          </ac:cxnSpMkLst>
        </pc:cxnChg>
      </pc:sldChg>
      <pc:sldChg chg="del">
        <pc:chgData name="Cristian Chilipirea" userId="34ab170da5908fc4" providerId="LiveId" clId="{657DC964-B470-42A9-AA52-9F1F849BFB76}" dt="2019-10-13T10:02:34.042" v="12" actId="2696"/>
        <pc:sldMkLst>
          <pc:docMk/>
          <pc:sldMk cId="378574680" sldId="498"/>
        </pc:sldMkLst>
      </pc:sldChg>
      <pc:sldChg chg="addSp delSp modSp add">
        <pc:chgData name="Cristian Chilipirea" userId="34ab170da5908fc4" providerId="LiveId" clId="{657DC964-B470-42A9-AA52-9F1F849BFB76}" dt="2019-10-13T10:08:47.149" v="154" actId="1076"/>
        <pc:sldMkLst>
          <pc:docMk/>
          <pc:sldMk cId="4024201569" sldId="498"/>
        </pc:sldMkLst>
        <pc:spChg chg="mod">
          <ac:chgData name="Cristian Chilipirea" userId="34ab170da5908fc4" providerId="LiveId" clId="{657DC964-B470-42A9-AA52-9F1F849BFB76}" dt="2019-10-13T10:08:37.347" v="149"/>
          <ac:spMkLst>
            <pc:docMk/>
            <pc:sldMk cId="4024201569" sldId="498"/>
            <ac:spMk id="2" creationId="{9B2E5FD3-8D15-479E-BC99-BF6E541A52FD}"/>
          </ac:spMkLst>
        </pc:spChg>
        <pc:spChg chg="del">
          <ac:chgData name="Cristian Chilipirea" userId="34ab170da5908fc4" providerId="LiveId" clId="{657DC964-B470-42A9-AA52-9F1F849BFB76}" dt="2019-10-13T10:08:39.779" v="150" actId="478"/>
          <ac:spMkLst>
            <pc:docMk/>
            <pc:sldMk cId="4024201569" sldId="498"/>
            <ac:spMk id="3" creationId="{05B3A861-5D3A-4847-BCEA-889786AFCA7F}"/>
          </ac:spMkLst>
        </pc:spChg>
        <pc:graphicFrameChg chg="add mod">
          <ac:chgData name="Cristian Chilipirea" userId="34ab170da5908fc4" providerId="LiveId" clId="{657DC964-B470-42A9-AA52-9F1F849BFB76}" dt="2019-10-13T10:08:47.149" v="154" actId="1076"/>
          <ac:graphicFrameMkLst>
            <pc:docMk/>
            <pc:sldMk cId="4024201569" sldId="498"/>
            <ac:graphicFrameMk id="4" creationId="{CAF04571-0567-42C5-AD38-646CC538D97F}"/>
          </ac:graphicFrameMkLst>
        </pc:graphicFrameChg>
      </pc:sldChg>
      <pc:sldChg chg="del">
        <pc:chgData name="Cristian Chilipirea" userId="34ab170da5908fc4" providerId="LiveId" clId="{657DC964-B470-42A9-AA52-9F1F849BFB76}" dt="2019-10-13T10:02:34.444" v="13" actId="2696"/>
        <pc:sldMkLst>
          <pc:docMk/>
          <pc:sldMk cId="586011746" sldId="499"/>
        </pc:sldMkLst>
      </pc:sldChg>
      <pc:sldChg chg="addSp delSp modSp add">
        <pc:chgData name="Cristian Chilipirea" userId="34ab170da5908fc4" providerId="LiveId" clId="{657DC964-B470-42A9-AA52-9F1F849BFB76}" dt="2019-10-13T10:09:06.711" v="161" actId="1076"/>
        <pc:sldMkLst>
          <pc:docMk/>
          <pc:sldMk cId="842792041" sldId="499"/>
        </pc:sldMkLst>
        <pc:spChg chg="mod">
          <ac:chgData name="Cristian Chilipirea" userId="34ab170da5908fc4" providerId="LiveId" clId="{657DC964-B470-42A9-AA52-9F1F849BFB76}" dt="2019-10-13T10:08:55.867" v="156"/>
          <ac:spMkLst>
            <pc:docMk/>
            <pc:sldMk cId="842792041" sldId="499"/>
            <ac:spMk id="2" creationId="{51759422-756F-470C-A4FF-D025DCE928B1}"/>
          </ac:spMkLst>
        </pc:spChg>
        <pc:spChg chg="del">
          <ac:chgData name="Cristian Chilipirea" userId="34ab170da5908fc4" providerId="LiveId" clId="{657DC964-B470-42A9-AA52-9F1F849BFB76}" dt="2019-10-13T10:09:00.235" v="157" actId="478"/>
          <ac:spMkLst>
            <pc:docMk/>
            <pc:sldMk cId="842792041" sldId="499"/>
            <ac:spMk id="3" creationId="{89D7BCDC-E267-4CB5-9DEF-4E02A5182204}"/>
          </ac:spMkLst>
        </pc:spChg>
        <pc:graphicFrameChg chg="add mod">
          <ac:chgData name="Cristian Chilipirea" userId="34ab170da5908fc4" providerId="LiveId" clId="{657DC964-B470-42A9-AA52-9F1F849BFB76}" dt="2019-10-13T10:09:06.711" v="161" actId="1076"/>
          <ac:graphicFrameMkLst>
            <pc:docMk/>
            <pc:sldMk cId="842792041" sldId="499"/>
            <ac:graphicFrameMk id="4" creationId="{AFB64794-CE6C-4671-A48C-D2EB4023E1FC}"/>
          </ac:graphicFrameMkLst>
        </pc:graphicFrameChg>
      </pc:sldChg>
      <pc:sldChg chg="del">
        <pc:chgData name="Cristian Chilipirea" userId="34ab170da5908fc4" providerId="LiveId" clId="{657DC964-B470-42A9-AA52-9F1F849BFB76}" dt="2019-10-13T10:02:34.606" v="14" actId="2696"/>
        <pc:sldMkLst>
          <pc:docMk/>
          <pc:sldMk cId="2032635208" sldId="500"/>
        </pc:sldMkLst>
      </pc:sldChg>
      <pc:sldChg chg="addSp delSp modSp add">
        <pc:chgData name="Cristian Chilipirea" userId="34ab170da5908fc4" providerId="LiveId" clId="{657DC964-B470-42A9-AA52-9F1F849BFB76}" dt="2019-10-13T10:09:22.257" v="167"/>
        <pc:sldMkLst>
          <pc:docMk/>
          <pc:sldMk cId="2705758714" sldId="500"/>
        </pc:sldMkLst>
        <pc:spChg chg="mod">
          <ac:chgData name="Cristian Chilipirea" userId="34ab170da5908fc4" providerId="LiveId" clId="{657DC964-B470-42A9-AA52-9F1F849BFB76}" dt="2019-10-13T10:09:14.672" v="163"/>
          <ac:spMkLst>
            <pc:docMk/>
            <pc:sldMk cId="2705758714" sldId="500"/>
            <ac:spMk id="2" creationId="{8363ADBF-8C65-4741-86E8-6EF4D9C433D8}"/>
          </ac:spMkLst>
        </pc:spChg>
        <pc:spChg chg="del">
          <ac:chgData name="Cristian Chilipirea" userId="34ab170da5908fc4" providerId="LiveId" clId="{657DC964-B470-42A9-AA52-9F1F849BFB76}" dt="2019-10-13T10:09:16.671" v="164" actId="478"/>
          <ac:spMkLst>
            <pc:docMk/>
            <pc:sldMk cId="2705758714" sldId="500"/>
            <ac:spMk id="3" creationId="{DC1A0510-DAB9-4888-B153-4F2CCF95AB42}"/>
          </ac:spMkLst>
        </pc:spChg>
        <pc:spChg chg="add del">
          <ac:chgData name="Cristian Chilipirea" userId="34ab170da5908fc4" providerId="LiveId" clId="{657DC964-B470-42A9-AA52-9F1F849BFB76}" dt="2019-10-13T10:09:22.251" v="166"/>
          <ac:spMkLst>
            <pc:docMk/>
            <pc:sldMk cId="2705758714" sldId="500"/>
            <ac:spMk id="4" creationId="{B5467575-8CA9-4028-8056-7740D026C4A4}"/>
          </ac:spMkLst>
        </pc:spChg>
        <pc:spChg chg="add">
          <ac:chgData name="Cristian Chilipirea" userId="34ab170da5908fc4" providerId="LiveId" clId="{657DC964-B470-42A9-AA52-9F1F849BFB76}" dt="2019-10-13T10:09:22.257" v="167"/>
          <ac:spMkLst>
            <pc:docMk/>
            <pc:sldMk cId="2705758714" sldId="500"/>
            <ac:spMk id="5" creationId="{BDD0DDC1-C06D-4718-8F22-F536F7A3D6F7}"/>
          </ac:spMkLst>
        </pc:spChg>
      </pc:sldChg>
      <pc:sldChg chg="del">
        <pc:chgData name="Cristian Chilipirea" userId="34ab170da5908fc4" providerId="LiveId" clId="{657DC964-B470-42A9-AA52-9F1F849BFB76}" dt="2019-10-13T10:02:34.641" v="15" actId="2696"/>
        <pc:sldMkLst>
          <pc:docMk/>
          <pc:sldMk cId="231591143" sldId="501"/>
        </pc:sldMkLst>
      </pc:sldChg>
      <pc:sldChg chg="addSp delSp modSp add">
        <pc:chgData name="Cristian Chilipirea" userId="34ab170da5908fc4" providerId="LiveId" clId="{657DC964-B470-42A9-AA52-9F1F849BFB76}" dt="2019-10-13T10:10:01.390" v="184" actId="1076"/>
        <pc:sldMkLst>
          <pc:docMk/>
          <pc:sldMk cId="3947385770" sldId="501"/>
        </pc:sldMkLst>
        <pc:spChg chg="mod">
          <ac:chgData name="Cristian Chilipirea" userId="34ab170da5908fc4" providerId="LiveId" clId="{657DC964-B470-42A9-AA52-9F1F849BFB76}" dt="2019-10-13T10:09:28.992" v="169"/>
          <ac:spMkLst>
            <pc:docMk/>
            <pc:sldMk cId="3947385770" sldId="501"/>
            <ac:spMk id="2" creationId="{ED9DC9DC-5575-4810-924E-93527ED37DE5}"/>
          </ac:spMkLst>
        </pc:spChg>
        <pc:spChg chg="del">
          <ac:chgData name="Cristian Chilipirea" userId="34ab170da5908fc4" providerId="LiveId" clId="{657DC964-B470-42A9-AA52-9F1F849BFB76}" dt="2019-10-13T10:09:31.132" v="170" actId="478"/>
          <ac:spMkLst>
            <pc:docMk/>
            <pc:sldMk cId="3947385770" sldId="501"/>
            <ac:spMk id="3" creationId="{2E174BFD-1557-40FA-95B9-14EB6B1D0213}"/>
          </ac:spMkLst>
        </pc:spChg>
        <pc:spChg chg="add del mod">
          <ac:chgData name="Cristian Chilipirea" userId="34ab170da5908fc4" providerId="LiveId" clId="{657DC964-B470-42A9-AA52-9F1F849BFB76}" dt="2019-10-13T10:09:39.819" v="174"/>
          <ac:spMkLst>
            <pc:docMk/>
            <pc:sldMk cId="3947385770" sldId="501"/>
            <ac:spMk id="4" creationId="{2E13532D-901F-4851-ACAD-54AD132ADB4F}"/>
          </ac:spMkLst>
        </pc:spChg>
        <pc:spChg chg="add del">
          <ac:chgData name="Cristian Chilipirea" userId="34ab170da5908fc4" providerId="LiveId" clId="{657DC964-B470-42A9-AA52-9F1F849BFB76}" dt="2019-10-13T10:09:41.623" v="176"/>
          <ac:spMkLst>
            <pc:docMk/>
            <pc:sldMk cId="3947385770" sldId="501"/>
            <ac:spMk id="5" creationId="{A1C8DCB1-CBD3-4F4D-B49A-FABEEFFDBF2C}"/>
          </ac:spMkLst>
        </pc:spChg>
        <pc:spChg chg="add mod">
          <ac:chgData name="Cristian Chilipirea" userId="34ab170da5908fc4" providerId="LiveId" clId="{657DC964-B470-42A9-AA52-9F1F849BFB76}" dt="2019-10-13T10:09:43.732" v="178" actId="14100"/>
          <ac:spMkLst>
            <pc:docMk/>
            <pc:sldMk cId="3947385770" sldId="501"/>
            <ac:spMk id="6" creationId="{1DF74CDC-0FB4-4EE2-9A2A-D6CEAF0248CF}"/>
          </ac:spMkLst>
        </pc:spChg>
        <pc:spChg chg="add del">
          <ac:chgData name="Cristian Chilipirea" userId="34ab170da5908fc4" providerId="LiveId" clId="{657DC964-B470-42A9-AA52-9F1F849BFB76}" dt="2019-10-13T10:09:53.419" v="180"/>
          <ac:spMkLst>
            <pc:docMk/>
            <pc:sldMk cId="3947385770" sldId="501"/>
            <ac:spMk id="7" creationId="{191B7D36-F358-4434-A07D-104C5BACF284}"/>
          </ac:spMkLst>
        </pc:spChg>
        <pc:spChg chg="add del">
          <ac:chgData name="Cristian Chilipirea" userId="34ab170da5908fc4" providerId="LiveId" clId="{657DC964-B470-42A9-AA52-9F1F849BFB76}" dt="2019-10-13T10:09:59.121" v="182"/>
          <ac:spMkLst>
            <pc:docMk/>
            <pc:sldMk cId="3947385770" sldId="501"/>
            <ac:spMk id="8" creationId="{0A83A440-F759-4DC9-A6E9-4E3DE0B3DCF2}"/>
          </ac:spMkLst>
        </pc:spChg>
        <pc:spChg chg="add mod">
          <ac:chgData name="Cristian Chilipirea" userId="34ab170da5908fc4" providerId="LiveId" clId="{657DC964-B470-42A9-AA52-9F1F849BFB76}" dt="2019-10-13T10:10:01.390" v="184" actId="1076"/>
          <ac:spMkLst>
            <pc:docMk/>
            <pc:sldMk cId="3947385770" sldId="501"/>
            <ac:spMk id="9" creationId="{BE1039BB-D78B-4FF0-9C45-92F7E812E55F}"/>
          </ac:spMkLst>
        </pc:spChg>
      </pc:sldChg>
      <pc:sldChg chg="del">
        <pc:chgData name="Cristian Chilipirea" userId="34ab170da5908fc4" providerId="LiveId" clId="{657DC964-B470-42A9-AA52-9F1F849BFB76}" dt="2019-10-13T10:02:34.705" v="16" actId="2696"/>
        <pc:sldMkLst>
          <pc:docMk/>
          <pc:sldMk cId="3589621216" sldId="502"/>
        </pc:sldMkLst>
      </pc:sldChg>
      <pc:sldChg chg="addSp delSp modSp add">
        <pc:chgData name="Cristian Chilipirea" userId="34ab170da5908fc4" providerId="LiveId" clId="{657DC964-B470-42A9-AA52-9F1F849BFB76}" dt="2019-10-13T10:10:38.052" v="194" actId="1076"/>
        <pc:sldMkLst>
          <pc:docMk/>
          <pc:sldMk cId="4168258613" sldId="502"/>
        </pc:sldMkLst>
        <pc:spChg chg="mod">
          <ac:chgData name="Cristian Chilipirea" userId="34ab170da5908fc4" providerId="LiveId" clId="{657DC964-B470-42A9-AA52-9F1F849BFB76}" dt="2019-10-13T10:10:31.067" v="191" actId="1076"/>
          <ac:spMkLst>
            <pc:docMk/>
            <pc:sldMk cId="4168258613" sldId="502"/>
            <ac:spMk id="2" creationId="{66AB0833-2FB4-4CA6-BFB6-F383F72145A4}"/>
          </ac:spMkLst>
        </pc:spChg>
        <pc:spChg chg="del">
          <ac:chgData name="Cristian Chilipirea" userId="34ab170da5908fc4" providerId="LiveId" clId="{657DC964-B470-42A9-AA52-9F1F849BFB76}" dt="2019-10-13T10:10:17.955" v="187" actId="478"/>
          <ac:spMkLst>
            <pc:docMk/>
            <pc:sldMk cId="4168258613" sldId="502"/>
            <ac:spMk id="3" creationId="{2BE05692-3772-447C-9902-56DD52369F94}"/>
          </ac:spMkLst>
        </pc:spChg>
        <pc:graphicFrameChg chg="add mod">
          <ac:chgData name="Cristian Chilipirea" userId="34ab170da5908fc4" providerId="LiveId" clId="{657DC964-B470-42A9-AA52-9F1F849BFB76}" dt="2019-10-13T10:10:38.052" v="194" actId="1076"/>
          <ac:graphicFrameMkLst>
            <pc:docMk/>
            <pc:sldMk cId="4168258613" sldId="502"/>
            <ac:graphicFrameMk id="4" creationId="{0F6D4354-D7D0-4F9B-8819-F27434A345B4}"/>
          </ac:graphicFrameMkLst>
        </pc:graphicFrameChg>
      </pc:sldChg>
      <pc:sldChg chg="addSp delSp modSp add">
        <pc:chgData name="Cristian Chilipirea" userId="34ab170da5908fc4" providerId="LiveId" clId="{657DC964-B470-42A9-AA52-9F1F849BFB76}" dt="2019-10-13T10:10:59.239" v="201" actId="1076"/>
        <pc:sldMkLst>
          <pc:docMk/>
          <pc:sldMk cId="869789185" sldId="503"/>
        </pc:sldMkLst>
        <pc:spChg chg="mod">
          <ac:chgData name="Cristian Chilipirea" userId="34ab170da5908fc4" providerId="LiveId" clId="{657DC964-B470-42A9-AA52-9F1F849BFB76}" dt="2019-10-13T10:10:48.821" v="196"/>
          <ac:spMkLst>
            <pc:docMk/>
            <pc:sldMk cId="869789185" sldId="503"/>
            <ac:spMk id="2" creationId="{7F2312C5-3C32-4CB3-910C-6A1DF5299275}"/>
          </ac:spMkLst>
        </pc:spChg>
        <pc:spChg chg="del">
          <ac:chgData name="Cristian Chilipirea" userId="34ab170da5908fc4" providerId="LiveId" clId="{657DC964-B470-42A9-AA52-9F1F849BFB76}" dt="2019-10-13T10:10:50.939" v="197" actId="478"/>
          <ac:spMkLst>
            <pc:docMk/>
            <pc:sldMk cId="869789185" sldId="503"/>
            <ac:spMk id="3" creationId="{C1DE16AF-3D5F-468F-8C24-EAB77D269A98}"/>
          </ac:spMkLst>
        </pc:spChg>
        <pc:graphicFrameChg chg="add mod">
          <ac:chgData name="Cristian Chilipirea" userId="34ab170da5908fc4" providerId="LiveId" clId="{657DC964-B470-42A9-AA52-9F1F849BFB76}" dt="2019-10-13T10:10:59.239" v="201" actId="1076"/>
          <ac:graphicFrameMkLst>
            <pc:docMk/>
            <pc:sldMk cId="869789185" sldId="503"/>
            <ac:graphicFrameMk id="4" creationId="{DD4990F9-B542-4768-BBD1-32E31251DF1D}"/>
          </ac:graphicFrameMkLst>
        </pc:graphicFrameChg>
      </pc:sldChg>
      <pc:sldChg chg="del">
        <pc:chgData name="Cristian Chilipirea" userId="34ab170da5908fc4" providerId="LiveId" clId="{657DC964-B470-42A9-AA52-9F1F849BFB76}" dt="2019-10-13T10:02:34.912" v="17" actId="2696"/>
        <pc:sldMkLst>
          <pc:docMk/>
          <pc:sldMk cId="2217378888" sldId="503"/>
        </pc:sldMkLst>
      </pc:sldChg>
      <pc:sldChg chg="addSp delSp modSp add">
        <pc:chgData name="Cristian Chilipirea" userId="34ab170da5908fc4" providerId="LiveId" clId="{657DC964-B470-42A9-AA52-9F1F849BFB76}" dt="2019-10-13T10:11:15.248" v="207" actId="14100"/>
        <pc:sldMkLst>
          <pc:docMk/>
          <pc:sldMk cId="1043207232" sldId="504"/>
        </pc:sldMkLst>
        <pc:spChg chg="mod">
          <ac:chgData name="Cristian Chilipirea" userId="34ab170da5908fc4" providerId="LiveId" clId="{657DC964-B470-42A9-AA52-9F1F849BFB76}" dt="2019-10-13T10:11:06.664" v="203"/>
          <ac:spMkLst>
            <pc:docMk/>
            <pc:sldMk cId="1043207232" sldId="504"/>
            <ac:spMk id="2" creationId="{75632261-F087-4198-B348-B88D7A71DC48}"/>
          </ac:spMkLst>
        </pc:spChg>
        <pc:spChg chg="del">
          <ac:chgData name="Cristian Chilipirea" userId="34ab170da5908fc4" providerId="LiveId" clId="{657DC964-B470-42A9-AA52-9F1F849BFB76}" dt="2019-10-13T10:11:08.687" v="204" actId="478"/>
          <ac:spMkLst>
            <pc:docMk/>
            <pc:sldMk cId="1043207232" sldId="504"/>
            <ac:spMk id="3" creationId="{8D0A4D6A-EF23-49EC-AB18-34A883BD4A63}"/>
          </ac:spMkLst>
        </pc:spChg>
        <pc:graphicFrameChg chg="add mod">
          <ac:chgData name="Cristian Chilipirea" userId="34ab170da5908fc4" providerId="LiveId" clId="{657DC964-B470-42A9-AA52-9F1F849BFB76}" dt="2019-10-13T10:11:15.248" v="207" actId="14100"/>
          <ac:graphicFrameMkLst>
            <pc:docMk/>
            <pc:sldMk cId="1043207232" sldId="504"/>
            <ac:graphicFrameMk id="4" creationId="{C543FDB8-CC61-4FE8-95D9-9DA83CA7744F}"/>
          </ac:graphicFrameMkLst>
        </pc:graphicFrameChg>
      </pc:sldChg>
      <pc:sldChg chg="del">
        <pc:chgData name="Cristian Chilipirea" userId="34ab170da5908fc4" providerId="LiveId" clId="{657DC964-B470-42A9-AA52-9F1F849BFB76}" dt="2019-10-13T10:02:35.344" v="18" actId="2696"/>
        <pc:sldMkLst>
          <pc:docMk/>
          <pc:sldMk cId="3307072845" sldId="504"/>
        </pc:sldMkLst>
      </pc:sldChg>
      <pc:sldChg chg="del">
        <pc:chgData name="Cristian Chilipirea" userId="34ab170da5908fc4" providerId="LiveId" clId="{657DC964-B470-42A9-AA52-9F1F849BFB76}" dt="2019-10-13T10:02:35.551" v="19" actId="2696"/>
        <pc:sldMkLst>
          <pc:docMk/>
          <pc:sldMk cId="3110428701" sldId="505"/>
        </pc:sldMkLst>
      </pc:sldChg>
      <pc:sldChg chg="addSp delSp modSp add">
        <pc:chgData name="Cristian Chilipirea" userId="34ab170da5908fc4" providerId="LiveId" clId="{657DC964-B470-42A9-AA52-9F1F849BFB76}" dt="2019-10-13T10:11:34.196" v="214" actId="1076"/>
        <pc:sldMkLst>
          <pc:docMk/>
          <pc:sldMk cId="3765374340" sldId="505"/>
        </pc:sldMkLst>
        <pc:spChg chg="mod">
          <ac:chgData name="Cristian Chilipirea" userId="34ab170da5908fc4" providerId="LiveId" clId="{657DC964-B470-42A9-AA52-9F1F849BFB76}" dt="2019-10-13T10:11:23.019" v="209"/>
          <ac:spMkLst>
            <pc:docMk/>
            <pc:sldMk cId="3765374340" sldId="505"/>
            <ac:spMk id="2" creationId="{A689253C-C6E9-41B6-95BB-C53073C1393B}"/>
          </ac:spMkLst>
        </pc:spChg>
        <pc:spChg chg="del">
          <ac:chgData name="Cristian Chilipirea" userId="34ab170da5908fc4" providerId="LiveId" clId="{657DC964-B470-42A9-AA52-9F1F849BFB76}" dt="2019-10-13T10:11:25.139" v="210" actId="478"/>
          <ac:spMkLst>
            <pc:docMk/>
            <pc:sldMk cId="3765374340" sldId="505"/>
            <ac:spMk id="3" creationId="{39DB1002-175F-4951-A15B-0951EC92635C}"/>
          </ac:spMkLst>
        </pc:spChg>
        <pc:spChg chg="add del">
          <ac:chgData name="Cristian Chilipirea" userId="34ab170da5908fc4" providerId="LiveId" clId="{657DC964-B470-42A9-AA52-9F1F849BFB76}" dt="2019-10-13T10:11:31.996" v="212"/>
          <ac:spMkLst>
            <pc:docMk/>
            <pc:sldMk cId="3765374340" sldId="505"/>
            <ac:spMk id="4" creationId="{DAC24727-7600-43CA-BD25-0F9C5BD5346A}"/>
          </ac:spMkLst>
        </pc:spChg>
        <pc:spChg chg="add mod">
          <ac:chgData name="Cristian Chilipirea" userId="34ab170da5908fc4" providerId="LiveId" clId="{657DC964-B470-42A9-AA52-9F1F849BFB76}" dt="2019-10-13T10:11:34.196" v="214" actId="1076"/>
          <ac:spMkLst>
            <pc:docMk/>
            <pc:sldMk cId="3765374340" sldId="505"/>
            <ac:spMk id="5" creationId="{A0B6C901-8A3F-4CDB-9FEE-9764A682D2A2}"/>
          </ac:spMkLst>
        </pc:spChg>
      </pc:sldChg>
      <pc:sldChg chg="del">
        <pc:chgData name="Cristian Chilipirea" userId="34ab170da5908fc4" providerId="LiveId" clId="{657DC964-B470-42A9-AA52-9F1F849BFB76}" dt="2019-10-13T10:02:35.892" v="20" actId="2696"/>
        <pc:sldMkLst>
          <pc:docMk/>
          <pc:sldMk cId="877778477" sldId="506"/>
        </pc:sldMkLst>
      </pc:sldChg>
      <pc:sldChg chg="addSp delSp modSp add">
        <pc:chgData name="Cristian Chilipirea" userId="34ab170da5908fc4" providerId="LiveId" clId="{657DC964-B470-42A9-AA52-9F1F849BFB76}" dt="2019-10-13T10:11:56.870" v="225" actId="1076"/>
        <pc:sldMkLst>
          <pc:docMk/>
          <pc:sldMk cId="3220167743" sldId="506"/>
        </pc:sldMkLst>
        <pc:spChg chg="mod">
          <ac:chgData name="Cristian Chilipirea" userId="34ab170da5908fc4" providerId="LiveId" clId="{657DC964-B470-42A9-AA52-9F1F849BFB76}" dt="2019-10-13T10:11:43.477" v="216"/>
          <ac:spMkLst>
            <pc:docMk/>
            <pc:sldMk cId="3220167743" sldId="506"/>
            <ac:spMk id="2" creationId="{1E91136A-12B3-457A-9EF5-FCEFBF6E3971}"/>
          </ac:spMkLst>
        </pc:spChg>
        <pc:spChg chg="del">
          <ac:chgData name="Cristian Chilipirea" userId="34ab170da5908fc4" providerId="LiveId" clId="{657DC964-B470-42A9-AA52-9F1F849BFB76}" dt="2019-10-13T10:11:45.419" v="217" actId="478"/>
          <ac:spMkLst>
            <pc:docMk/>
            <pc:sldMk cId="3220167743" sldId="506"/>
            <ac:spMk id="3" creationId="{52EF6005-CB7A-4F91-99F0-B5871723D74D}"/>
          </ac:spMkLst>
        </pc:spChg>
        <pc:spChg chg="add del mod">
          <ac:chgData name="Cristian Chilipirea" userId="34ab170da5908fc4" providerId="LiveId" clId="{657DC964-B470-42A9-AA52-9F1F849BFB76}" dt="2019-10-13T10:11:52.863" v="221"/>
          <ac:spMkLst>
            <pc:docMk/>
            <pc:sldMk cId="3220167743" sldId="506"/>
            <ac:spMk id="4" creationId="{82DA7A60-066C-4AE2-ADFD-2D078958B08E}"/>
          </ac:spMkLst>
        </pc:spChg>
        <pc:spChg chg="add del">
          <ac:chgData name="Cristian Chilipirea" userId="34ab170da5908fc4" providerId="LiveId" clId="{657DC964-B470-42A9-AA52-9F1F849BFB76}" dt="2019-10-13T10:11:54.361" v="223"/>
          <ac:spMkLst>
            <pc:docMk/>
            <pc:sldMk cId="3220167743" sldId="506"/>
            <ac:spMk id="5" creationId="{A4168DEB-0BA3-4064-AA0D-362111A49FDA}"/>
          </ac:spMkLst>
        </pc:spChg>
        <pc:spChg chg="add mod">
          <ac:chgData name="Cristian Chilipirea" userId="34ab170da5908fc4" providerId="LiveId" clId="{657DC964-B470-42A9-AA52-9F1F849BFB76}" dt="2019-10-13T10:11:56.870" v="225" actId="1076"/>
          <ac:spMkLst>
            <pc:docMk/>
            <pc:sldMk cId="3220167743" sldId="506"/>
            <ac:spMk id="6" creationId="{598538B7-BAA0-4BB8-B1F0-B699D5DF0064}"/>
          </ac:spMkLst>
        </pc:spChg>
      </pc:sldChg>
      <pc:sldChg chg="del">
        <pc:chgData name="Cristian Chilipirea" userId="34ab170da5908fc4" providerId="LiveId" clId="{657DC964-B470-42A9-AA52-9F1F849BFB76}" dt="2019-10-13T10:02:36.172" v="21" actId="2696"/>
        <pc:sldMkLst>
          <pc:docMk/>
          <pc:sldMk cId="3007868837" sldId="507"/>
        </pc:sldMkLst>
      </pc:sldChg>
      <pc:sldChg chg="addSp delSp modSp add">
        <pc:chgData name="Cristian Chilipirea" userId="34ab170da5908fc4" providerId="LiveId" clId="{657DC964-B470-42A9-AA52-9F1F849BFB76}" dt="2019-10-13T10:12:12.921" v="232" actId="1076"/>
        <pc:sldMkLst>
          <pc:docMk/>
          <pc:sldMk cId="4274709343" sldId="507"/>
        </pc:sldMkLst>
        <pc:spChg chg="mod">
          <ac:chgData name="Cristian Chilipirea" userId="34ab170da5908fc4" providerId="LiveId" clId="{657DC964-B470-42A9-AA52-9F1F849BFB76}" dt="2019-10-13T10:12:03.310" v="227"/>
          <ac:spMkLst>
            <pc:docMk/>
            <pc:sldMk cId="4274709343" sldId="507"/>
            <ac:spMk id="2" creationId="{E8B5AAA9-54F4-4881-8A87-DD95C7DFE6CB}"/>
          </ac:spMkLst>
        </pc:spChg>
        <pc:spChg chg="del">
          <ac:chgData name="Cristian Chilipirea" userId="34ab170da5908fc4" providerId="LiveId" clId="{657DC964-B470-42A9-AA52-9F1F849BFB76}" dt="2019-10-13T10:12:05.127" v="228" actId="478"/>
          <ac:spMkLst>
            <pc:docMk/>
            <pc:sldMk cId="4274709343" sldId="507"/>
            <ac:spMk id="3" creationId="{1459196B-9A4B-4A1C-A1BE-407E74E5C3E4}"/>
          </ac:spMkLst>
        </pc:spChg>
        <pc:spChg chg="add del">
          <ac:chgData name="Cristian Chilipirea" userId="34ab170da5908fc4" providerId="LiveId" clId="{657DC964-B470-42A9-AA52-9F1F849BFB76}" dt="2019-10-13T10:12:10.994" v="230"/>
          <ac:spMkLst>
            <pc:docMk/>
            <pc:sldMk cId="4274709343" sldId="507"/>
            <ac:spMk id="4" creationId="{CD450114-3AD4-44FB-A6D8-036AAA8CCD37}"/>
          </ac:spMkLst>
        </pc:spChg>
        <pc:spChg chg="add mod">
          <ac:chgData name="Cristian Chilipirea" userId="34ab170da5908fc4" providerId="LiveId" clId="{657DC964-B470-42A9-AA52-9F1F849BFB76}" dt="2019-10-13T10:12:12.921" v="232" actId="1076"/>
          <ac:spMkLst>
            <pc:docMk/>
            <pc:sldMk cId="4274709343" sldId="507"/>
            <ac:spMk id="5" creationId="{37AC717A-8660-4BB6-92AE-25FF4A5CC42E}"/>
          </ac:spMkLst>
        </pc:spChg>
      </pc:sldChg>
      <pc:sldChg chg="addSp delSp modSp add">
        <pc:chgData name="Cristian Chilipirea" userId="34ab170da5908fc4" providerId="LiveId" clId="{657DC964-B470-42A9-AA52-9F1F849BFB76}" dt="2019-10-13T10:12:29.939" v="239" actId="1076"/>
        <pc:sldMkLst>
          <pc:docMk/>
          <pc:sldMk cId="359974745" sldId="508"/>
        </pc:sldMkLst>
        <pc:spChg chg="mod">
          <ac:chgData name="Cristian Chilipirea" userId="34ab170da5908fc4" providerId="LiveId" clId="{657DC964-B470-42A9-AA52-9F1F849BFB76}" dt="2019-10-13T10:12:18.887" v="234"/>
          <ac:spMkLst>
            <pc:docMk/>
            <pc:sldMk cId="359974745" sldId="508"/>
            <ac:spMk id="2" creationId="{757D2478-37BF-4A04-95DF-6434A31A3D6C}"/>
          </ac:spMkLst>
        </pc:spChg>
        <pc:spChg chg="del">
          <ac:chgData name="Cristian Chilipirea" userId="34ab170da5908fc4" providerId="LiveId" clId="{657DC964-B470-42A9-AA52-9F1F849BFB76}" dt="2019-10-13T10:12:20.835" v="235" actId="478"/>
          <ac:spMkLst>
            <pc:docMk/>
            <pc:sldMk cId="359974745" sldId="508"/>
            <ac:spMk id="3" creationId="{6716D3D0-0CF2-4CD4-94E3-A5FB2592B05C}"/>
          </ac:spMkLst>
        </pc:spChg>
        <pc:spChg chg="add del">
          <ac:chgData name="Cristian Chilipirea" userId="34ab170da5908fc4" providerId="LiveId" clId="{657DC964-B470-42A9-AA52-9F1F849BFB76}" dt="2019-10-13T10:12:26.044" v="237"/>
          <ac:spMkLst>
            <pc:docMk/>
            <pc:sldMk cId="359974745" sldId="508"/>
            <ac:spMk id="4" creationId="{2199716E-75D6-4845-A26E-7CB8BA5B9B56}"/>
          </ac:spMkLst>
        </pc:spChg>
        <pc:spChg chg="add mod">
          <ac:chgData name="Cristian Chilipirea" userId="34ab170da5908fc4" providerId="LiveId" clId="{657DC964-B470-42A9-AA52-9F1F849BFB76}" dt="2019-10-13T10:12:29.939" v="239" actId="1076"/>
          <ac:spMkLst>
            <pc:docMk/>
            <pc:sldMk cId="359974745" sldId="508"/>
            <ac:spMk id="6" creationId="{3ED01AD8-D027-4BF7-8B23-9C45A9E060E4}"/>
          </ac:spMkLst>
        </pc:spChg>
        <pc:graphicFrameChg chg="add del">
          <ac:chgData name="Cristian Chilipirea" userId="34ab170da5908fc4" providerId="LiveId" clId="{657DC964-B470-42A9-AA52-9F1F849BFB76}" dt="2019-10-13T10:12:26.044" v="237"/>
          <ac:graphicFrameMkLst>
            <pc:docMk/>
            <pc:sldMk cId="359974745" sldId="508"/>
            <ac:graphicFrameMk id="5" creationId="{14344F8D-9987-4DEC-832D-12627B422112}"/>
          </ac:graphicFrameMkLst>
        </pc:graphicFrameChg>
        <pc:graphicFrameChg chg="add mod">
          <ac:chgData name="Cristian Chilipirea" userId="34ab170da5908fc4" providerId="LiveId" clId="{657DC964-B470-42A9-AA52-9F1F849BFB76}" dt="2019-10-13T10:12:29.939" v="239" actId="1076"/>
          <ac:graphicFrameMkLst>
            <pc:docMk/>
            <pc:sldMk cId="359974745" sldId="508"/>
            <ac:graphicFrameMk id="7" creationId="{24FC9E6F-4315-4776-B701-467C7CEFFBB1}"/>
          </ac:graphicFrameMkLst>
        </pc:graphicFrameChg>
      </pc:sldChg>
      <pc:sldChg chg="del">
        <pc:chgData name="Cristian Chilipirea" userId="34ab170da5908fc4" providerId="LiveId" clId="{657DC964-B470-42A9-AA52-9F1F849BFB76}" dt="2019-10-13T10:02:36.276" v="22" actId="2696"/>
        <pc:sldMkLst>
          <pc:docMk/>
          <pc:sldMk cId="974009073" sldId="508"/>
        </pc:sldMkLst>
      </pc:sldChg>
      <pc:sldChg chg="addSp delSp modSp add">
        <pc:chgData name="Cristian Chilipirea" userId="34ab170da5908fc4" providerId="LiveId" clId="{657DC964-B470-42A9-AA52-9F1F849BFB76}" dt="2019-10-13T10:12:51.510" v="250" actId="1076"/>
        <pc:sldMkLst>
          <pc:docMk/>
          <pc:sldMk cId="2579471092" sldId="509"/>
        </pc:sldMkLst>
        <pc:spChg chg="mod">
          <ac:chgData name="Cristian Chilipirea" userId="34ab170da5908fc4" providerId="LiveId" clId="{657DC964-B470-42A9-AA52-9F1F849BFB76}" dt="2019-10-13T10:12:35.676" v="241"/>
          <ac:spMkLst>
            <pc:docMk/>
            <pc:sldMk cId="2579471092" sldId="509"/>
            <ac:spMk id="2" creationId="{A437F1A7-AC01-439C-8904-058D4D58F2A4}"/>
          </ac:spMkLst>
        </pc:spChg>
        <pc:spChg chg="del">
          <ac:chgData name="Cristian Chilipirea" userId="34ab170da5908fc4" providerId="LiveId" clId="{657DC964-B470-42A9-AA52-9F1F849BFB76}" dt="2019-10-13T10:12:38.179" v="242" actId="478"/>
          <ac:spMkLst>
            <pc:docMk/>
            <pc:sldMk cId="2579471092" sldId="509"/>
            <ac:spMk id="3" creationId="{92F2370B-411B-44EA-9E67-44D00FDEC3A8}"/>
          </ac:spMkLst>
        </pc:spChg>
        <pc:spChg chg="add del mod">
          <ac:chgData name="Cristian Chilipirea" userId="34ab170da5908fc4" providerId="LiveId" clId="{657DC964-B470-42A9-AA52-9F1F849BFB76}" dt="2019-10-13T10:12:47.172" v="246"/>
          <ac:spMkLst>
            <pc:docMk/>
            <pc:sldMk cId="2579471092" sldId="509"/>
            <ac:spMk id="4" creationId="{BBAD44F4-4E3D-48FF-9E47-0310ADB37721}"/>
          </ac:spMkLst>
        </pc:spChg>
        <pc:spChg chg="add del">
          <ac:chgData name="Cristian Chilipirea" userId="34ab170da5908fc4" providerId="LiveId" clId="{657DC964-B470-42A9-AA52-9F1F849BFB76}" dt="2019-10-13T10:12:48.848" v="248"/>
          <ac:spMkLst>
            <pc:docMk/>
            <pc:sldMk cId="2579471092" sldId="509"/>
            <ac:spMk id="5" creationId="{31002C23-B396-425F-83FB-895F3C601291}"/>
          </ac:spMkLst>
        </pc:spChg>
        <pc:spChg chg="add mod">
          <ac:chgData name="Cristian Chilipirea" userId="34ab170da5908fc4" providerId="LiveId" clId="{657DC964-B470-42A9-AA52-9F1F849BFB76}" dt="2019-10-13T10:12:51.510" v="250" actId="1076"/>
          <ac:spMkLst>
            <pc:docMk/>
            <pc:sldMk cId="2579471092" sldId="509"/>
            <ac:spMk id="6" creationId="{44A8D3E8-D7A2-4626-B0E6-285B438EADBB}"/>
          </ac:spMkLst>
        </pc:spChg>
      </pc:sldChg>
      <pc:sldChg chg="del">
        <pc:chgData name="Cristian Chilipirea" userId="34ab170da5908fc4" providerId="LiveId" clId="{657DC964-B470-42A9-AA52-9F1F849BFB76}" dt="2019-10-13T10:02:36.524" v="23" actId="2696"/>
        <pc:sldMkLst>
          <pc:docMk/>
          <pc:sldMk cId="3472430641" sldId="509"/>
        </pc:sldMkLst>
      </pc:sldChg>
      <pc:sldChg chg="addSp delSp modSp add">
        <pc:chgData name="Cristian Chilipirea" userId="34ab170da5908fc4" providerId="LiveId" clId="{657DC964-B470-42A9-AA52-9F1F849BFB76}" dt="2019-10-13T10:13:08.170" v="257" actId="1076"/>
        <pc:sldMkLst>
          <pc:docMk/>
          <pc:sldMk cId="3318546952" sldId="510"/>
        </pc:sldMkLst>
        <pc:spChg chg="mod">
          <ac:chgData name="Cristian Chilipirea" userId="34ab170da5908fc4" providerId="LiveId" clId="{657DC964-B470-42A9-AA52-9F1F849BFB76}" dt="2019-10-13T10:12:57.755" v="252"/>
          <ac:spMkLst>
            <pc:docMk/>
            <pc:sldMk cId="3318546952" sldId="510"/>
            <ac:spMk id="2" creationId="{57F50B01-4D50-4E49-8602-469665034463}"/>
          </ac:spMkLst>
        </pc:spChg>
        <pc:spChg chg="del">
          <ac:chgData name="Cristian Chilipirea" userId="34ab170da5908fc4" providerId="LiveId" clId="{657DC964-B470-42A9-AA52-9F1F849BFB76}" dt="2019-10-13T10:12:59.755" v="253" actId="478"/>
          <ac:spMkLst>
            <pc:docMk/>
            <pc:sldMk cId="3318546952" sldId="510"/>
            <ac:spMk id="3" creationId="{EB1447C5-72A9-45A9-BCBC-C25054C30B1C}"/>
          </ac:spMkLst>
        </pc:spChg>
        <pc:spChg chg="add del">
          <ac:chgData name="Cristian Chilipirea" userId="34ab170da5908fc4" providerId="LiveId" clId="{657DC964-B470-42A9-AA52-9F1F849BFB76}" dt="2019-10-13T10:13:06.355" v="255"/>
          <ac:spMkLst>
            <pc:docMk/>
            <pc:sldMk cId="3318546952" sldId="510"/>
            <ac:spMk id="4" creationId="{D4CAB436-3FDA-46F6-AFA3-49B3EBB80F97}"/>
          </ac:spMkLst>
        </pc:spChg>
        <pc:spChg chg="add mod">
          <ac:chgData name="Cristian Chilipirea" userId="34ab170da5908fc4" providerId="LiveId" clId="{657DC964-B470-42A9-AA52-9F1F849BFB76}" dt="2019-10-13T10:13:08.170" v="257" actId="1076"/>
          <ac:spMkLst>
            <pc:docMk/>
            <pc:sldMk cId="3318546952" sldId="510"/>
            <ac:spMk id="5" creationId="{92AE1FCE-2060-4E71-9364-A3C4CAE8ADAC}"/>
          </ac:spMkLst>
        </pc:spChg>
      </pc:sldChg>
      <pc:sldChg chg="del">
        <pc:chgData name="Cristian Chilipirea" userId="34ab170da5908fc4" providerId="LiveId" clId="{657DC964-B470-42A9-AA52-9F1F849BFB76}" dt="2019-10-13T10:02:36.690" v="24" actId="2696"/>
        <pc:sldMkLst>
          <pc:docMk/>
          <pc:sldMk cId="3879735215" sldId="510"/>
        </pc:sldMkLst>
      </pc:sldChg>
      <pc:sldChg chg="del">
        <pc:chgData name="Cristian Chilipirea" userId="34ab170da5908fc4" providerId="LiveId" clId="{657DC964-B470-42A9-AA52-9F1F849BFB76}" dt="2019-10-13T10:02:36.721" v="25" actId="2696"/>
        <pc:sldMkLst>
          <pc:docMk/>
          <pc:sldMk cId="1746393774" sldId="511"/>
        </pc:sldMkLst>
      </pc:sldChg>
      <pc:sldChg chg="addSp delSp modSp add">
        <pc:chgData name="Cristian Chilipirea" userId="34ab170da5908fc4" providerId="LiveId" clId="{657DC964-B470-42A9-AA52-9F1F849BFB76}" dt="2019-10-13T10:13:26.339" v="264" actId="1076"/>
        <pc:sldMkLst>
          <pc:docMk/>
          <pc:sldMk cId="3843192485" sldId="511"/>
        </pc:sldMkLst>
        <pc:spChg chg="mod">
          <ac:chgData name="Cristian Chilipirea" userId="34ab170da5908fc4" providerId="LiveId" clId="{657DC964-B470-42A9-AA52-9F1F849BFB76}" dt="2019-10-13T10:13:16.931" v="259"/>
          <ac:spMkLst>
            <pc:docMk/>
            <pc:sldMk cId="3843192485" sldId="511"/>
            <ac:spMk id="2" creationId="{6F89C701-9BF0-4AFE-A64D-D359776A6784}"/>
          </ac:spMkLst>
        </pc:spChg>
        <pc:spChg chg="del">
          <ac:chgData name="Cristian Chilipirea" userId="34ab170da5908fc4" providerId="LiveId" clId="{657DC964-B470-42A9-AA52-9F1F849BFB76}" dt="2019-10-13T10:13:19.276" v="260" actId="478"/>
          <ac:spMkLst>
            <pc:docMk/>
            <pc:sldMk cId="3843192485" sldId="511"/>
            <ac:spMk id="3" creationId="{B131F11A-8B83-4197-B66D-CF33A5DCAAB2}"/>
          </ac:spMkLst>
        </pc:spChg>
        <pc:spChg chg="add del">
          <ac:chgData name="Cristian Chilipirea" userId="34ab170da5908fc4" providerId="LiveId" clId="{657DC964-B470-42A9-AA52-9F1F849BFB76}" dt="2019-10-13T10:13:24.516" v="262"/>
          <ac:spMkLst>
            <pc:docMk/>
            <pc:sldMk cId="3843192485" sldId="511"/>
            <ac:spMk id="4" creationId="{C9C0533B-9842-43FA-B979-8FB12987F35C}"/>
          </ac:spMkLst>
        </pc:spChg>
        <pc:spChg chg="add mod">
          <ac:chgData name="Cristian Chilipirea" userId="34ab170da5908fc4" providerId="LiveId" clId="{657DC964-B470-42A9-AA52-9F1F849BFB76}" dt="2019-10-13T10:13:26.339" v="264" actId="1076"/>
          <ac:spMkLst>
            <pc:docMk/>
            <pc:sldMk cId="3843192485" sldId="511"/>
            <ac:spMk id="5" creationId="{68C102DA-767B-47F6-9CF9-49B6207669F6}"/>
          </ac:spMkLst>
        </pc:spChg>
      </pc:sldChg>
      <pc:sldChg chg="del">
        <pc:chgData name="Cristian Chilipirea" userId="34ab170da5908fc4" providerId="LiveId" clId="{657DC964-B470-42A9-AA52-9F1F849BFB76}" dt="2019-10-13T10:02:37.012" v="26" actId="2696"/>
        <pc:sldMkLst>
          <pc:docMk/>
          <pc:sldMk cId="618357871" sldId="512"/>
        </pc:sldMkLst>
      </pc:sldChg>
      <pc:sldChg chg="addSp delSp modSp add">
        <pc:chgData name="Cristian Chilipirea" userId="34ab170da5908fc4" providerId="LiveId" clId="{657DC964-B470-42A9-AA52-9F1F849BFB76}" dt="2019-10-13T10:13:47.022" v="271" actId="1076"/>
        <pc:sldMkLst>
          <pc:docMk/>
          <pc:sldMk cId="771270071" sldId="512"/>
        </pc:sldMkLst>
        <pc:spChg chg="mod">
          <ac:chgData name="Cristian Chilipirea" userId="34ab170da5908fc4" providerId="LiveId" clId="{657DC964-B470-42A9-AA52-9F1F849BFB76}" dt="2019-10-13T10:13:32.403" v="266"/>
          <ac:spMkLst>
            <pc:docMk/>
            <pc:sldMk cId="771270071" sldId="512"/>
            <ac:spMk id="2" creationId="{EBEC0681-2A66-4463-83ED-EB1C51EC351D}"/>
          </ac:spMkLst>
        </pc:spChg>
        <pc:spChg chg="del">
          <ac:chgData name="Cristian Chilipirea" userId="34ab170da5908fc4" providerId="LiveId" clId="{657DC964-B470-42A9-AA52-9F1F849BFB76}" dt="2019-10-13T10:13:34.367" v="267" actId="478"/>
          <ac:spMkLst>
            <pc:docMk/>
            <pc:sldMk cId="771270071" sldId="512"/>
            <ac:spMk id="3" creationId="{23E4B660-19BB-46FF-AAF7-E7CF15366DEB}"/>
          </ac:spMkLst>
        </pc:spChg>
        <pc:spChg chg="add del">
          <ac:chgData name="Cristian Chilipirea" userId="34ab170da5908fc4" providerId="LiveId" clId="{657DC964-B470-42A9-AA52-9F1F849BFB76}" dt="2019-10-13T10:13:43.496" v="269"/>
          <ac:spMkLst>
            <pc:docMk/>
            <pc:sldMk cId="771270071" sldId="512"/>
            <ac:spMk id="4" creationId="{B5AF6063-9438-4C32-84E9-61CCFC1C16C3}"/>
          </ac:spMkLst>
        </pc:spChg>
        <pc:spChg chg="add mod">
          <ac:chgData name="Cristian Chilipirea" userId="34ab170da5908fc4" providerId="LiveId" clId="{657DC964-B470-42A9-AA52-9F1F849BFB76}" dt="2019-10-13T10:13:47.022" v="271" actId="1076"/>
          <ac:spMkLst>
            <pc:docMk/>
            <pc:sldMk cId="771270071" sldId="512"/>
            <ac:spMk id="5" creationId="{DC065041-307F-43ED-890F-205F20240271}"/>
          </ac:spMkLst>
        </pc:spChg>
      </pc:sldChg>
      <pc:sldChg chg="del">
        <pc:chgData name="Cristian Chilipirea" userId="34ab170da5908fc4" providerId="LiveId" clId="{657DC964-B470-42A9-AA52-9F1F849BFB76}" dt="2019-10-13T10:02:37.403" v="27" actId="2696"/>
        <pc:sldMkLst>
          <pc:docMk/>
          <pc:sldMk cId="1643747738" sldId="513"/>
        </pc:sldMkLst>
      </pc:sldChg>
      <pc:sldChg chg="addSp delSp modSp add">
        <pc:chgData name="Cristian Chilipirea" userId="34ab170da5908fc4" providerId="LiveId" clId="{657DC964-B470-42A9-AA52-9F1F849BFB76}" dt="2019-10-13T10:14:06.537" v="278" actId="1076"/>
        <pc:sldMkLst>
          <pc:docMk/>
          <pc:sldMk cId="3576737988" sldId="513"/>
        </pc:sldMkLst>
        <pc:spChg chg="mod">
          <ac:chgData name="Cristian Chilipirea" userId="34ab170da5908fc4" providerId="LiveId" clId="{657DC964-B470-42A9-AA52-9F1F849BFB76}" dt="2019-10-13T10:13:54.679" v="273"/>
          <ac:spMkLst>
            <pc:docMk/>
            <pc:sldMk cId="3576737988" sldId="513"/>
            <ac:spMk id="2" creationId="{238EAC4E-6F9F-412D-8202-F87638A8EF00}"/>
          </ac:spMkLst>
        </pc:spChg>
        <pc:spChg chg="del">
          <ac:chgData name="Cristian Chilipirea" userId="34ab170da5908fc4" providerId="LiveId" clId="{657DC964-B470-42A9-AA52-9F1F849BFB76}" dt="2019-10-13T10:13:57.095" v="274" actId="478"/>
          <ac:spMkLst>
            <pc:docMk/>
            <pc:sldMk cId="3576737988" sldId="513"/>
            <ac:spMk id="3" creationId="{1001BE3D-A5CF-40A6-A78B-7B81D04A5E27}"/>
          </ac:spMkLst>
        </pc:spChg>
        <pc:spChg chg="add del">
          <ac:chgData name="Cristian Chilipirea" userId="34ab170da5908fc4" providerId="LiveId" clId="{657DC964-B470-42A9-AA52-9F1F849BFB76}" dt="2019-10-13T10:14:02.915" v="276"/>
          <ac:spMkLst>
            <pc:docMk/>
            <pc:sldMk cId="3576737988" sldId="513"/>
            <ac:spMk id="4" creationId="{2F9AAAE4-BF4B-48A1-A8D6-0B3B247458B1}"/>
          </ac:spMkLst>
        </pc:spChg>
        <pc:spChg chg="add del">
          <ac:chgData name="Cristian Chilipirea" userId="34ab170da5908fc4" providerId="LiveId" clId="{657DC964-B470-42A9-AA52-9F1F849BFB76}" dt="2019-10-13T10:14:02.915" v="276"/>
          <ac:spMkLst>
            <pc:docMk/>
            <pc:sldMk cId="3576737988" sldId="513"/>
            <ac:spMk id="5" creationId="{1288A87F-3BAF-4233-A54B-F11949144F39}"/>
          </ac:spMkLst>
        </pc:spChg>
        <pc:spChg chg="add del">
          <ac:chgData name="Cristian Chilipirea" userId="34ab170da5908fc4" providerId="LiveId" clId="{657DC964-B470-42A9-AA52-9F1F849BFB76}" dt="2019-10-13T10:14:02.915" v="276"/>
          <ac:spMkLst>
            <pc:docMk/>
            <pc:sldMk cId="3576737988" sldId="513"/>
            <ac:spMk id="6" creationId="{543792C1-7EF9-40DD-8F71-FED84D5F2ECE}"/>
          </ac:spMkLst>
        </pc:spChg>
        <pc:spChg chg="add del">
          <ac:chgData name="Cristian Chilipirea" userId="34ab170da5908fc4" providerId="LiveId" clId="{657DC964-B470-42A9-AA52-9F1F849BFB76}" dt="2019-10-13T10:14:02.915" v="276"/>
          <ac:spMkLst>
            <pc:docMk/>
            <pc:sldMk cId="3576737988" sldId="513"/>
            <ac:spMk id="7" creationId="{CA9D4FC9-83DC-43C4-9C42-2EF5D35C5A56}"/>
          </ac:spMkLst>
        </pc:spChg>
        <pc:spChg chg="add del">
          <ac:chgData name="Cristian Chilipirea" userId="34ab170da5908fc4" providerId="LiveId" clId="{657DC964-B470-42A9-AA52-9F1F849BFB76}" dt="2019-10-13T10:14:02.915" v="276"/>
          <ac:spMkLst>
            <pc:docMk/>
            <pc:sldMk cId="3576737988" sldId="513"/>
            <ac:spMk id="8" creationId="{AD6EC27B-3B66-4C05-8ECF-D206E8424A92}"/>
          </ac:spMkLst>
        </pc:spChg>
        <pc:spChg chg="add del">
          <ac:chgData name="Cristian Chilipirea" userId="34ab170da5908fc4" providerId="LiveId" clId="{657DC964-B470-42A9-AA52-9F1F849BFB76}" dt="2019-10-13T10:14:02.915" v="276"/>
          <ac:spMkLst>
            <pc:docMk/>
            <pc:sldMk cId="3576737988" sldId="513"/>
            <ac:spMk id="9" creationId="{B4B1CE6B-8961-467D-8DF1-03B4A94DB2B2}"/>
          </ac:spMkLst>
        </pc:spChg>
        <pc:spChg chg="add del">
          <ac:chgData name="Cristian Chilipirea" userId="34ab170da5908fc4" providerId="LiveId" clId="{657DC964-B470-42A9-AA52-9F1F849BFB76}" dt="2019-10-13T10:14:02.915" v="276"/>
          <ac:spMkLst>
            <pc:docMk/>
            <pc:sldMk cId="3576737988" sldId="513"/>
            <ac:spMk id="10" creationId="{5B0EFC0C-AC60-41CC-AAFC-82F2AD0BE152}"/>
          </ac:spMkLst>
        </pc:spChg>
        <pc:spChg chg="add del">
          <ac:chgData name="Cristian Chilipirea" userId="34ab170da5908fc4" providerId="LiveId" clId="{657DC964-B470-42A9-AA52-9F1F849BFB76}" dt="2019-10-13T10:14:02.915" v="276"/>
          <ac:spMkLst>
            <pc:docMk/>
            <pc:sldMk cId="3576737988" sldId="513"/>
            <ac:spMk id="11" creationId="{DA2A056D-5C8D-408E-AB34-CB7E16CA1EB3}"/>
          </ac:spMkLst>
        </pc:spChg>
        <pc:spChg chg="add del">
          <ac:chgData name="Cristian Chilipirea" userId="34ab170da5908fc4" providerId="LiveId" clId="{657DC964-B470-42A9-AA52-9F1F849BFB76}" dt="2019-10-13T10:14:02.915" v="276"/>
          <ac:spMkLst>
            <pc:docMk/>
            <pc:sldMk cId="3576737988" sldId="513"/>
            <ac:spMk id="12" creationId="{0A0503F6-2F54-4D6C-B0BE-DA86FD17F16C}"/>
          </ac:spMkLst>
        </pc:spChg>
        <pc:spChg chg="add del">
          <ac:chgData name="Cristian Chilipirea" userId="34ab170da5908fc4" providerId="LiveId" clId="{657DC964-B470-42A9-AA52-9F1F849BFB76}" dt="2019-10-13T10:14:02.915" v="276"/>
          <ac:spMkLst>
            <pc:docMk/>
            <pc:sldMk cId="3576737988" sldId="513"/>
            <ac:spMk id="13" creationId="{222EA95B-FD83-4DF9-A0AB-3DE450F5D2B6}"/>
          </ac:spMkLst>
        </pc:spChg>
        <pc:spChg chg="add del">
          <ac:chgData name="Cristian Chilipirea" userId="34ab170da5908fc4" providerId="LiveId" clId="{657DC964-B470-42A9-AA52-9F1F849BFB76}" dt="2019-10-13T10:14:02.915" v="276"/>
          <ac:spMkLst>
            <pc:docMk/>
            <pc:sldMk cId="3576737988" sldId="513"/>
            <ac:spMk id="20" creationId="{5929682B-360B-4E0D-87D8-6510D3D1A43F}"/>
          </ac:spMkLst>
        </pc:spChg>
        <pc:spChg chg="add del">
          <ac:chgData name="Cristian Chilipirea" userId="34ab170da5908fc4" providerId="LiveId" clId="{657DC964-B470-42A9-AA52-9F1F849BFB76}" dt="2019-10-13T10:14:02.915" v="276"/>
          <ac:spMkLst>
            <pc:docMk/>
            <pc:sldMk cId="3576737988" sldId="513"/>
            <ac:spMk id="21" creationId="{EFC44FD7-79EA-40B2-ADE8-7B0B3792334C}"/>
          </ac:spMkLst>
        </pc:spChg>
        <pc:spChg chg="add mod">
          <ac:chgData name="Cristian Chilipirea" userId="34ab170da5908fc4" providerId="LiveId" clId="{657DC964-B470-42A9-AA52-9F1F849BFB76}" dt="2019-10-13T10:14:06.537" v="278" actId="1076"/>
          <ac:spMkLst>
            <pc:docMk/>
            <pc:sldMk cId="3576737988" sldId="513"/>
            <ac:spMk id="22" creationId="{C44BD400-0453-4606-9DE6-F3D62BFFA698}"/>
          </ac:spMkLst>
        </pc:spChg>
        <pc:spChg chg="add mod">
          <ac:chgData name="Cristian Chilipirea" userId="34ab170da5908fc4" providerId="LiveId" clId="{657DC964-B470-42A9-AA52-9F1F849BFB76}" dt="2019-10-13T10:14:06.537" v="278" actId="1076"/>
          <ac:spMkLst>
            <pc:docMk/>
            <pc:sldMk cId="3576737988" sldId="513"/>
            <ac:spMk id="23" creationId="{C6BD1B40-321A-42DD-9160-370F57CA5D7F}"/>
          </ac:spMkLst>
        </pc:spChg>
        <pc:spChg chg="add mod">
          <ac:chgData name="Cristian Chilipirea" userId="34ab170da5908fc4" providerId="LiveId" clId="{657DC964-B470-42A9-AA52-9F1F849BFB76}" dt="2019-10-13T10:14:06.537" v="278" actId="1076"/>
          <ac:spMkLst>
            <pc:docMk/>
            <pc:sldMk cId="3576737988" sldId="513"/>
            <ac:spMk id="24" creationId="{21415558-56DA-4EEC-8488-27D30D103138}"/>
          </ac:spMkLst>
        </pc:spChg>
        <pc:spChg chg="add mod">
          <ac:chgData name="Cristian Chilipirea" userId="34ab170da5908fc4" providerId="LiveId" clId="{657DC964-B470-42A9-AA52-9F1F849BFB76}" dt="2019-10-13T10:14:06.537" v="278" actId="1076"/>
          <ac:spMkLst>
            <pc:docMk/>
            <pc:sldMk cId="3576737988" sldId="513"/>
            <ac:spMk id="25" creationId="{830F8A50-1E22-4A0C-A6B1-7EC55B0C7E1C}"/>
          </ac:spMkLst>
        </pc:spChg>
        <pc:spChg chg="add mod">
          <ac:chgData name="Cristian Chilipirea" userId="34ab170da5908fc4" providerId="LiveId" clId="{657DC964-B470-42A9-AA52-9F1F849BFB76}" dt="2019-10-13T10:14:06.537" v="278" actId="1076"/>
          <ac:spMkLst>
            <pc:docMk/>
            <pc:sldMk cId="3576737988" sldId="513"/>
            <ac:spMk id="26" creationId="{CCAA6C11-2C5D-4C58-A62D-E9C1B15093A4}"/>
          </ac:spMkLst>
        </pc:spChg>
        <pc:spChg chg="add mod">
          <ac:chgData name="Cristian Chilipirea" userId="34ab170da5908fc4" providerId="LiveId" clId="{657DC964-B470-42A9-AA52-9F1F849BFB76}" dt="2019-10-13T10:14:06.537" v="278" actId="1076"/>
          <ac:spMkLst>
            <pc:docMk/>
            <pc:sldMk cId="3576737988" sldId="513"/>
            <ac:spMk id="27" creationId="{CCD89BA1-3E4C-4BAB-82EC-CEAAA4A0B89B}"/>
          </ac:spMkLst>
        </pc:spChg>
        <pc:spChg chg="add mod">
          <ac:chgData name="Cristian Chilipirea" userId="34ab170da5908fc4" providerId="LiveId" clId="{657DC964-B470-42A9-AA52-9F1F849BFB76}" dt="2019-10-13T10:14:06.537" v="278" actId="1076"/>
          <ac:spMkLst>
            <pc:docMk/>
            <pc:sldMk cId="3576737988" sldId="513"/>
            <ac:spMk id="28" creationId="{A172FDDB-E8C0-4A65-A20D-43A2511E4C0B}"/>
          </ac:spMkLst>
        </pc:spChg>
        <pc:spChg chg="add mod">
          <ac:chgData name="Cristian Chilipirea" userId="34ab170da5908fc4" providerId="LiveId" clId="{657DC964-B470-42A9-AA52-9F1F849BFB76}" dt="2019-10-13T10:14:06.537" v="278" actId="1076"/>
          <ac:spMkLst>
            <pc:docMk/>
            <pc:sldMk cId="3576737988" sldId="513"/>
            <ac:spMk id="29" creationId="{558B77C3-1130-4145-994D-27027ECCFA88}"/>
          </ac:spMkLst>
        </pc:spChg>
        <pc:spChg chg="add mod">
          <ac:chgData name="Cristian Chilipirea" userId="34ab170da5908fc4" providerId="LiveId" clId="{657DC964-B470-42A9-AA52-9F1F849BFB76}" dt="2019-10-13T10:14:06.537" v="278" actId="1076"/>
          <ac:spMkLst>
            <pc:docMk/>
            <pc:sldMk cId="3576737988" sldId="513"/>
            <ac:spMk id="30" creationId="{C729DE25-ED2F-4F4B-876B-94FD122A112B}"/>
          </ac:spMkLst>
        </pc:spChg>
        <pc:spChg chg="add mod">
          <ac:chgData name="Cristian Chilipirea" userId="34ab170da5908fc4" providerId="LiveId" clId="{657DC964-B470-42A9-AA52-9F1F849BFB76}" dt="2019-10-13T10:14:06.537" v="278" actId="1076"/>
          <ac:spMkLst>
            <pc:docMk/>
            <pc:sldMk cId="3576737988" sldId="513"/>
            <ac:spMk id="31" creationId="{8D03D7F6-74CA-48FA-8D66-C97B2D1A06B4}"/>
          </ac:spMkLst>
        </pc:spChg>
        <pc:spChg chg="add mod">
          <ac:chgData name="Cristian Chilipirea" userId="34ab170da5908fc4" providerId="LiveId" clId="{657DC964-B470-42A9-AA52-9F1F849BFB76}" dt="2019-10-13T10:14:06.537" v="278" actId="1076"/>
          <ac:spMkLst>
            <pc:docMk/>
            <pc:sldMk cId="3576737988" sldId="513"/>
            <ac:spMk id="38" creationId="{F6EA5EE3-957D-4792-936D-FC80550FFA5D}"/>
          </ac:spMkLst>
        </pc:spChg>
        <pc:spChg chg="add mod">
          <ac:chgData name="Cristian Chilipirea" userId="34ab170da5908fc4" providerId="LiveId" clId="{657DC964-B470-42A9-AA52-9F1F849BFB76}" dt="2019-10-13T10:14:06.537" v="278" actId="1076"/>
          <ac:spMkLst>
            <pc:docMk/>
            <pc:sldMk cId="3576737988" sldId="513"/>
            <ac:spMk id="39" creationId="{6AAEA4B1-AEF5-40CC-A162-081140376872}"/>
          </ac:spMkLst>
        </pc:spChg>
        <pc:cxnChg chg="add del">
          <ac:chgData name="Cristian Chilipirea" userId="34ab170da5908fc4" providerId="LiveId" clId="{657DC964-B470-42A9-AA52-9F1F849BFB76}" dt="2019-10-13T10:14:02.915" v="276"/>
          <ac:cxnSpMkLst>
            <pc:docMk/>
            <pc:sldMk cId="3576737988" sldId="513"/>
            <ac:cxnSpMk id="14" creationId="{26829E45-C6AB-4E9F-8005-15B2A43E2F28}"/>
          </ac:cxnSpMkLst>
        </pc:cxnChg>
        <pc:cxnChg chg="add del">
          <ac:chgData name="Cristian Chilipirea" userId="34ab170da5908fc4" providerId="LiveId" clId="{657DC964-B470-42A9-AA52-9F1F849BFB76}" dt="2019-10-13T10:14:02.915" v="276"/>
          <ac:cxnSpMkLst>
            <pc:docMk/>
            <pc:sldMk cId="3576737988" sldId="513"/>
            <ac:cxnSpMk id="15" creationId="{9C09C10C-C749-4815-AC7D-4FA83ADE5BF5}"/>
          </ac:cxnSpMkLst>
        </pc:cxnChg>
        <pc:cxnChg chg="add del">
          <ac:chgData name="Cristian Chilipirea" userId="34ab170da5908fc4" providerId="LiveId" clId="{657DC964-B470-42A9-AA52-9F1F849BFB76}" dt="2019-10-13T10:14:02.915" v="276"/>
          <ac:cxnSpMkLst>
            <pc:docMk/>
            <pc:sldMk cId="3576737988" sldId="513"/>
            <ac:cxnSpMk id="16" creationId="{A71FA558-37B1-4ABC-8345-80D2A9987764}"/>
          </ac:cxnSpMkLst>
        </pc:cxnChg>
        <pc:cxnChg chg="add del">
          <ac:chgData name="Cristian Chilipirea" userId="34ab170da5908fc4" providerId="LiveId" clId="{657DC964-B470-42A9-AA52-9F1F849BFB76}" dt="2019-10-13T10:14:02.915" v="276"/>
          <ac:cxnSpMkLst>
            <pc:docMk/>
            <pc:sldMk cId="3576737988" sldId="513"/>
            <ac:cxnSpMk id="17" creationId="{4E284B1B-99DA-4D0B-A308-68A2BB4948CA}"/>
          </ac:cxnSpMkLst>
        </pc:cxnChg>
        <pc:cxnChg chg="add del">
          <ac:chgData name="Cristian Chilipirea" userId="34ab170da5908fc4" providerId="LiveId" clId="{657DC964-B470-42A9-AA52-9F1F849BFB76}" dt="2019-10-13T10:14:02.915" v="276"/>
          <ac:cxnSpMkLst>
            <pc:docMk/>
            <pc:sldMk cId="3576737988" sldId="513"/>
            <ac:cxnSpMk id="18" creationId="{AF1ED74E-DCB8-41EF-A792-6E27C18A08BD}"/>
          </ac:cxnSpMkLst>
        </pc:cxnChg>
        <pc:cxnChg chg="add del">
          <ac:chgData name="Cristian Chilipirea" userId="34ab170da5908fc4" providerId="LiveId" clId="{657DC964-B470-42A9-AA52-9F1F849BFB76}" dt="2019-10-13T10:14:02.915" v="276"/>
          <ac:cxnSpMkLst>
            <pc:docMk/>
            <pc:sldMk cId="3576737988" sldId="513"/>
            <ac:cxnSpMk id="19" creationId="{2E05503A-EF41-46B8-AF04-AE452E23537F}"/>
          </ac:cxnSpMkLst>
        </pc:cxnChg>
        <pc:cxnChg chg="add mod">
          <ac:chgData name="Cristian Chilipirea" userId="34ab170da5908fc4" providerId="LiveId" clId="{657DC964-B470-42A9-AA52-9F1F849BFB76}" dt="2019-10-13T10:14:06.537" v="278" actId="1076"/>
          <ac:cxnSpMkLst>
            <pc:docMk/>
            <pc:sldMk cId="3576737988" sldId="513"/>
            <ac:cxnSpMk id="32" creationId="{E6CAC8E2-1EC2-4E43-94E9-940CE833948F}"/>
          </ac:cxnSpMkLst>
        </pc:cxnChg>
        <pc:cxnChg chg="add mod">
          <ac:chgData name="Cristian Chilipirea" userId="34ab170da5908fc4" providerId="LiveId" clId="{657DC964-B470-42A9-AA52-9F1F849BFB76}" dt="2019-10-13T10:14:06.537" v="278" actId="1076"/>
          <ac:cxnSpMkLst>
            <pc:docMk/>
            <pc:sldMk cId="3576737988" sldId="513"/>
            <ac:cxnSpMk id="33" creationId="{4ABC4072-B033-49C5-8DB3-3DF9953BFAC2}"/>
          </ac:cxnSpMkLst>
        </pc:cxnChg>
        <pc:cxnChg chg="add mod">
          <ac:chgData name="Cristian Chilipirea" userId="34ab170da5908fc4" providerId="LiveId" clId="{657DC964-B470-42A9-AA52-9F1F849BFB76}" dt="2019-10-13T10:14:06.537" v="278" actId="1076"/>
          <ac:cxnSpMkLst>
            <pc:docMk/>
            <pc:sldMk cId="3576737988" sldId="513"/>
            <ac:cxnSpMk id="34" creationId="{0B41BC18-09C0-4E14-B05F-FD8DCC28A1B8}"/>
          </ac:cxnSpMkLst>
        </pc:cxnChg>
        <pc:cxnChg chg="add mod">
          <ac:chgData name="Cristian Chilipirea" userId="34ab170da5908fc4" providerId="LiveId" clId="{657DC964-B470-42A9-AA52-9F1F849BFB76}" dt="2019-10-13T10:14:06.537" v="278" actId="1076"/>
          <ac:cxnSpMkLst>
            <pc:docMk/>
            <pc:sldMk cId="3576737988" sldId="513"/>
            <ac:cxnSpMk id="35" creationId="{3BB38F62-FBC0-4F37-ABD0-31FAB9589192}"/>
          </ac:cxnSpMkLst>
        </pc:cxnChg>
        <pc:cxnChg chg="add mod">
          <ac:chgData name="Cristian Chilipirea" userId="34ab170da5908fc4" providerId="LiveId" clId="{657DC964-B470-42A9-AA52-9F1F849BFB76}" dt="2019-10-13T10:14:06.537" v="278" actId="1076"/>
          <ac:cxnSpMkLst>
            <pc:docMk/>
            <pc:sldMk cId="3576737988" sldId="513"/>
            <ac:cxnSpMk id="36" creationId="{44492252-0D7C-4697-B41D-1382C06F830F}"/>
          </ac:cxnSpMkLst>
        </pc:cxnChg>
        <pc:cxnChg chg="add mod">
          <ac:chgData name="Cristian Chilipirea" userId="34ab170da5908fc4" providerId="LiveId" clId="{657DC964-B470-42A9-AA52-9F1F849BFB76}" dt="2019-10-13T10:14:06.537" v="278" actId="1076"/>
          <ac:cxnSpMkLst>
            <pc:docMk/>
            <pc:sldMk cId="3576737988" sldId="513"/>
            <ac:cxnSpMk id="37" creationId="{0EEC3B40-003E-45A5-AB51-31C50332D1D4}"/>
          </ac:cxnSpMkLst>
        </pc:cxnChg>
      </pc:sldChg>
      <pc:sldChg chg="del">
        <pc:chgData name="Cristian Chilipirea" userId="34ab170da5908fc4" providerId="LiveId" clId="{657DC964-B470-42A9-AA52-9F1F849BFB76}" dt="2019-10-13T10:02:37.680" v="28" actId="2696"/>
        <pc:sldMkLst>
          <pc:docMk/>
          <pc:sldMk cId="3181653658" sldId="514"/>
        </pc:sldMkLst>
      </pc:sldChg>
      <pc:sldChg chg="addSp delSp modSp add">
        <pc:chgData name="Cristian Chilipirea" userId="34ab170da5908fc4" providerId="LiveId" clId="{657DC964-B470-42A9-AA52-9F1F849BFB76}" dt="2019-10-13T10:14:22.851" v="285" actId="1076"/>
        <pc:sldMkLst>
          <pc:docMk/>
          <pc:sldMk cId="3658999622" sldId="514"/>
        </pc:sldMkLst>
        <pc:spChg chg="mod">
          <ac:chgData name="Cristian Chilipirea" userId="34ab170da5908fc4" providerId="LiveId" clId="{657DC964-B470-42A9-AA52-9F1F849BFB76}" dt="2019-10-13T10:14:12.630" v="280"/>
          <ac:spMkLst>
            <pc:docMk/>
            <pc:sldMk cId="3658999622" sldId="514"/>
            <ac:spMk id="2" creationId="{56CA820B-AA52-444C-9BFC-0197CD049D3A}"/>
          </ac:spMkLst>
        </pc:spChg>
        <pc:spChg chg="del">
          <ac:chgData name="Cristian Chilipirea" userId="34ab170da5908fc4" providerId="LiveId" clId="{657DC964-B470-42A9-AA52-9F1F849BFB76}" dt="2019-10-13T10:14:14.687" v="281" actId="478"/>
          <ac:spMkLst>
            <pc:docMk/>
            <pc:sldMk cId="3658999622" sldId="514"/>
            <ac:spMk id="3" creationId="{C3718498-90F7-4984-B7E4-074CA4869265}"/>
          </ac:spMkLst>
        </pc:spChg>
        <pc:graphicFrameChg chg="add mod">
          <ac:chgData name="Cristian Chilipirea" userId="34ab170da5908fc4" providerId="LiveId" clId="{657DC964-B470-42A9-AA52-9F1F849BFB76}" dt="2019-10-13T10:14:22.851" v="285" actId="1076"/>
          <ac:graphicFrameMkLst>
            <pc:docMk/>
            <pc:sldMk cId="3658999622" sldId="514"/>
            <ac:graphicFrameMk id="4" creationId="{817FAEE1-3FEB-487A-940A-5FDF891BEF80}"/>
          </ac:graphicFrameMkLst>
        </pc:graphicFrameChg>
      </pc:sldChg>
      <pc:sldChg chg="del">
        <pc:chgData name="Cristian Chilipirea" userId="34ab170da5908fc4" providerId="LiveId" clId="{657DC964-B470-42A9-AA52-9F1F849BFB76}" dt="2019-10-13T10:02:38.150" v="29" actId="2696"/>
        <pc:sldMkLst>
          <pc:docMk/>
          <pc:sldMk cId="2957820623" sldId="515"/>
        </pc:sldMkLst>
      </pc:sldChg>
      <pc:sldChg chg="addSp delSp modSp add">
        <pc:chgData name="Cristian Chilipirea" userId="34ab170da5908fc4" providerId="LiveId" clId="{657DC964-B470-42A9-AA52-9F1F849BFB76}" dt="2019-10-13T10:14:37.989" v="291" actId="14100"/>
        <pc:sldMkLst>
          <pc:docMk/>
          <pc:sldMk cId="3052788892" sldId="515"/>
        </pc:sldMkLst>
        <pc:spChg chg="mod">
          <ac:chgData name="Cristian Chilipirea" userId="34ab170da5908fc4" providerId="LiveId" clId="{657DC964-B470-42A9-AA52-9F1F849BFB76}" dt="2019-10-13T10:14:28.773" v="287"/>
          <ac:spMkLst>
            <pc:docMk/>
            <pc:sldMk cId="3052788892" sldId="515"/>
            <ac:spMk id="2" creationId="{EC2C06A7-B901-4B45-BE91-E9C024902218}"/>
          </ac:spMkLst>
        </pc:spChg>
        <pc:spChg chg="del">
          <ac:chgData name="Cristian Chilipirea" userId="34ab170da5908fc4" providerId="LiveId" clId="{657DC964-B470-42A9-AA52-9F1F849BFB76}" dt="2019-10-13T10:14:30.835" v="288" actId="478"/>
          <ac:spMkLst>
            <pc:docMk/>
            <pc:sldMk cId="3052788892" sldId="515"/>
            <ac:spMk id="3" creationId="{B12196BC-961D-496C-82DA-DBBC8CA1558F}"/>
          </ac:spMkLst>
        </pc:spChg>
        <pc:graphicFrameChg chg="add mod">
          <ac:chgData name="Cristian Chilipirea" userId="34ab170da5908fc4" providerId="LiveId" clId="{657DC964-B470-42A9-AA52-9F1F849BFB76}" dt="2019-10-13T10:14:37.989" v="291" actId="14100"/>
          <ac:graphicFrameMkLst>
            <pc:docMk/>
            <pc:sldMk cId="3052788892" sldId="515"/>
            <ac:graphicFrameMk id="4" creationId="{65AE7679-2C55-4DE5-B8B7-74CBC7D78112}"/>
          </ac:graphicFrameMkLst>
        </pc:graphicFrameChg>
      </pc:sldChg>
      <pc:sldChg chg="addSp delSp modSp add">
        <pc:chgData name="Cristian Chilipirea" userId="34ab170da5908fc4" providerId="LiveId" clId="{657DC964-B470-42A9-AA52-9F1F849BFB76}" dt="2019-10-13T10:14:54.711" v="298" actId="1076"/>
        <pc:sldMkLst>
          <pc:docMk/>
          <pc:sldMk cId="428624982" sldId="516"/>
        </pc:sldMkLst>
        <pc:spChg chg="mod">
          <ac:chgData name="Cristian Chilipirea" userId="34ab170da5908fc4" providerId="LiveId" clId="{657DC964-B470-42A9-AA52-9F1F849BFB76}" dt="2019-10-13T10:14:44.443" v="293"/>
          <ac:spMkLst>
            <pc:docMk/>
            <pc:sldMk cId="428624982" sldId="516"/>
            <ac:spMk id="2" creationId="{34AFB6E3-A5AF-4E5C-9787-8443CF0ACA79}"/>
          </ac:spMkLst>
        </pc:spChg>
        <pc:spChg chg="del">
          <ac:chgData name="Cristian Chilipirea" userId="34ab170da5908fc4" providerId="LiveId" clId="{657DC964-B470-42A9-AA52-9F1F849BFB76}" dt="2019-10-13T10:14:46.599" v="294" actId="478"/>
          <ac:spMkLst>
            <pc:docMk/>
            <pc:sldMk cId="428624982" sldId="516"/>
            <ac:spMk id="3" creationId="{310F9A74-A929-4BD4-B271-A77463B088F6}"/>
          </ac:spMkLst>
        </pc:spChg>
        <pc:spChg chg="add del">
          <ac:chgData name="Cristian Chilipirea" userId="34ab170da5908fc4" providerId="LiveId" clId="{657DC964-B470-42A9-AA52-9F1F849BFB76}" dt="2019-10-13T10:14:52.617" v="296"/>
          <ac:spMkLst>
            <pc:docMk/>
            <pc:sldMk cId="428624982" sldId="516"/>
            <ac:spMk id="4" creationId="{2AFAE1C2-A057-4C2B-AB1C-31FD16F2425A}"/>
          </ac:spMkLst>
        </pc:spChg>
        <pc:spChg chg="add mod">
          <ac:chgData name="Cristian Chilipirea" userId="34ab170da5908fc4" providerId="LiveId" clId="{657DC964-B470-42A9-AA52-9F1F849BFB76}" dt="2019-10-13T10:14:54.711" v="298" actId="1076"/>
          <ac:spMkLst>
            <pc:docMk/>
            <pc:sldMk cId="428624982" sldId="516"/>
            <ac:spMk id="5" creationId="{EAA996FA-40E3-4E39-8F3C-2BA84B6DEC78}"/>
          </ac:spMkLst>
        </pc:spChg>
      </pc:sldChg>
      <pc:sldChg chg="del">
        <pc:chgData name="Cristian Chilipirea" userId="34ab170da5908fc4" providerId="LiveId" clId="{657DC964-B470-42A9-AA52-9F1F849BFB76}" dt="2019-10-13T10:02:38.768" v="30" actId="2696"/>
        <pc:sldMkLst>
          <pc:docMk/>
          <pc:sldMk cId="3525947301" sldId="516"/>
        </pc:sldMkLst>
      </pc:sldChg>
      <pc:sldChg chg="addSp delSp modSp add">
        <pc:chgData name="Cristian Chilipirea" userId="34ab170da5908fc4" providerId="LiveId" clId="{657DC964-B470-42A9-AA52-9F1F849BFB76}" dt="2019-10-13T10:15:12.816" v="309" actId="1076"/>
        <pc:sldMkLst>
          <pc:docMk/>
          <pc:sldMk cId="1708359677" sldId="517"/>
        </pc:sldMkLst>
        <pc:spChg chg="mod">
          <ac:chgData name="Cristian Chilipirea" userId="34ab170da5908fc4" providerId="LiveId" clId="{657DC964-B470-42A9-AA52-9F1F849BFB76}" dt="2019-10-13T10:15:00.080" v="300"/>
          <ac:spMkLst>
            <pc:docMk/>
            <pc:sldMk cId="1708359677" sldId="517"/>
            <ac:spMk id="2" creationId="{81AFBD42-D75F-4C41-A17F-C73236ED9746}"/>
          </ac:spMkLst>
        </pc:spChg>
        <pc:spChg chg="del">
          <ac:chgData name="Cristian Chilipirea" userId="34ab170da5908fc4" providerId="LiveId" clId="{657DC964-B470-42A9-AA52-9F1F849BFB76}" dt="2019-10-13T10:15:01.991" v="301" actId="478"/>
          <ac:spMkLst>
            <pc:docMk/>
            <pc:sldMk cId="1708359677" sldId="517"/>
            <ac:spMk id="3" creationId="{ED9C0227-6D61-415A-907B-84239BDACFB4}"/>
          </ac:spMkLst>
        </pc:spChg>
        <pc:spChg chg="add del mod">
          <ac:chgData name="Cristian Chilipirea" userId="34ab170da5908fc4" providerId="LiveId" clId="{657DC964-B470-42A9-AA52-9F1F849BFB76}" dt="2019-10-13T10:15:09.599" v="305"/>
          <ac:spMkLst>
            <pc:docMk/>
            <pc:sldMk cId="1708359677" sldId="517"/>
            <ac:spMk id="4" creationId="{C9E44097-DCCA-4EDB-B7A3-9EA514373EEE}"/>
          </ac:spMkLst>
        </pc:spChg>
        <pc:spChg chg="add del">
          <ac:chgData name="Cristian Chilipirea" userId="34ab170da5908fc4" providerId="LiveId" clId="{657DC964-B470-42A9-AA52-9F1F849BFB76}" dt="2019-10-13T10:15:11.146" v="307"/>
          <ac:spMkLst>
            <pc:docMk/>
            <pc:sldMk cId="1708359677" sldId="517"/>
            <ac:spMk id="5" creationId="{3D740B66-112C-4A4E-90AD-791BE0501907}"/>
          </ac:spMkLst>
        </pc:spChg>
        <pc:spChg chg="add mod">
          <ac:chgData name="Cristian Chilipirea" userId="34ab170da5908fc4" providerId="LiveId" clId="{657DC964-B470-42A9-AA52-9F1F849BFB76}" dt="2019-10-13T10:15:12.816" v="309" actId="1076"/>
          <ac:spMkLst>
            <pc:docMk/>
            <pc:sldMk cId="1708359677" sldId="517"/>
            <ac:spMk id="6" creationId="{432B099B-2383-4FD4-814D-5F5649CDDC3F}"/>
          </ac:spMkLst>
        </pc:spChg>
      </pc:sldChg>
      <pc:sldChg chg="del">
        <pc:chgData name="Cristian Chilipirea" userId="34ab170da5908fc4" providerId="LiveId" clId="{657DC964-B470-42A9-AA52-9F1F849BFB76}" dt="2019-10-13T10:02:39.125" v="31" actId="2696"/>
        <pc:sldMkLst>
          <pc:docMk/>
          <pc:sldMk cId="1868093676" sldId="517"/>
        </pc:sldMkLst>
      </pc:sldChg>
      <pc:sldChg chg="addSp delSp modSp add">
        <pc:chgData name="Cristian Chilipirea" userId="34ab170da5908fc4" providerId="LiveId" clId="{657DC964-B470-42A9-AA52-9F1F849BFB76}" dt="2019-10-13T10:15:32.264" v="318" actId="1076"/>
        <pc:sldMkLst>
          <pc:docMk/>
          <pc:sldMk cId="515006025" sldId="518"/>
        </pc:sldMkLst>
        <pc:spChg chg="mod">
          <ac:chgData name="Cristian Chilipirea" userId="34ab170da5908fc4" providerId="LiveId" clId="{657DC964-B470-42A9-AA52-9F1F849BFB76}" dt="2019-10-13T10:15:19.987" v="311"/>
          <ac:spMkLst>
            <pc:docMk/>
            <pc:sldMk cId="515006025" sldId="518"/>
            <ac:spMk id="2" creationId="{41044144-22AC-4202-A673-EB343EA4037D}"/>
          </ac:spMkLst>
        </pc:spChg>
        <pc:spChg chg="del">
          <ac:chgData name="Cristian Chilipirea" userId="34ab170da5908fc4" providerId="LiveId" clId="{657DC964-B470-42A9-AA52-9F1F849BFB76}" dt="2019-10-13T10:15:22.386" v="312" actId="478"/>
          <ac:spMkLst>
            <pc:docMk/>
            <pc:sldMk cId="515006025" sldId="518"/>
            <ac:spMk id="3" creationId="{4D22A08E-CC67-4F87-AE7D-008B7F9028F8}"/>
          </ac:spMkLst>
        </pc:spChg>
        <pc:grpChg chg="add del">
          <ac:chgData name="Cristian Chilipirea" userId="34ab170da5908fc4" providerId="LiveId" clId="{657DC964-B470-42A9-AA52-9F1F849BFB76}" dt="2019-10-13T10:15:28.366" v="316"/>
          <ac:grpSpMkLst>
            <pc:docMk/>
            <pc:sldMk cId="515006025" sldId="518"/>
            <ac:grpSpMk id="4" creationId="{31817EB6-E86F-459B-A99F-B698700FBB98}"/>
          </ac:grpSpMkLst>
        </pc:grpChg>
        <pc:grpChg chg="add del">
          <ac:chgData name="Cristian Chilipirea" userId="34ab170da5908fc4" providerId="LiveId" clId="{657DC964-B470-42A9-AA52-9F1F849BFB76}" dt="2019-10-13T10:15:28.366" v="316"/>
          <ac:grpSpMkLst>
            <pc:docMk/>
            <pc:sldMk cId="515006025" sldId="518"/>
            <ac:grpSpMk id="7" creationId="{4E43738D-CBB6-451C-82B9-C78010D87E9F}"/>
          </ac:grpSpMkLst>
        </pc:grpChg>
        <pc:grpChg chg="add del">
          <ac:chgData name="Cristian Chilipirea" userId="34ab170da5908fc4" providerId="LiveId" clId="{657DC964-B470-42A9-AA52-9F1F849BFB76}" dt="2019-10-13T10:15:28.366" v="316"/>
          <ac:grpSpMkLst>
            <pc:docMk/>
            <pc:sldMk cId="515006025" sldId="518"/>
            <ac:grpSpMk id="10" creationId="{4541C6FE-59A6-4559-AB21-6C6AD9FCBD55}"/>
          </ac:grpSpMkLst>
        </pc:grpChg>
        <pc:grpChg chg="add del">
          <ac:chgData name="Cristian Chilipirea" userId="34ab170da5908fc4" providerId="LiveId" clId="{657DC964-B470-42A9-AA52-9F1F849BFB76}" dt="2019-10-13T10:15:28.366" v="316"/>
          <ac:grpSpMkLst>
            <pc:docMk/>
            <pc:sldMk cId="515006025" sldId="518"/>
            <ac:grpSpMk id="13" creationId="{E4B514C0-3A0A-4528-8333-AD435E9DC855}"/>
          </ac:grpSpMkLst>
        </pc:grpChg>
        <pc:grpChg chg="add del">
          <ac:chgData name="Cristian Chilipirea" userId="34ab170da5908fc4" providerId="LiveId" clId="{657DC964-B470-42A9-AA52-9F1F849BFB76}" dt="2019-10-13T10:15:28.366" v="316"/>
          <ac:grpSpMkLst>
            <pc:docMk/>
            <pc:sldMk cId="515006025" sldId="518"/>
            <ac:grpSpMk id="16" creationId="{A0776605-7007-4311-BEAC-D7AF1CB1C103}"/>
          </ac:grpSpMkLst>
        </pc:grpChg>
        <pc:grpChg chg="add del">
          <ac:chgData name="Cristian Chilipirea" userId="34ab170da5908fc4" providerId="LiveId" clId="{657DC964-B470-42A9-AA52-9F1F849BFB76}" dt="2019-10-13T10:15:28.366" v="316"/>
          <ac:grpSpMkLst>
            <pc:docMk/>
            <pc:sldMk cId="515006025" sldId="518"/>
            <ac:grpSpMk id="19" creationId="{B2096BFD-3F22-4FAD-884E-C5B10A25FAAF}"/>
          </ac:grpSpMkLst>
        </pc:grpChg>
        <pc:grpChg chg="add del">
          <ac:chgData name="Cristian Chilipirea" userId="34ab170da5908fc4" providerId="LiveId" clId="{657DC964-B470-42A9-AA52-9F1F849BFB76}" dt="2019-10-13T10:15:28.366" v="316"/>
          <ac:grpSpMkLst>
            <pc:docMk/>
            <pc:sldMk cId="515006025" sldId="518"/>
            <ac:grpSpMk id="22" creationId="{03514686-E3BF-46AB-93D5-658F68C30962}"/>
          </ac:grpSpMkLst>
        </pc:grpChg>
        <pc:grpChg chg="add del">
          <ac:chgData name="Cristian Chilipirea" userId="34ab170da5908fc4" providerId="LiveId" clId="{657DC964-B470-42A9-AA52-9F1F849BFB76}" dt="2019-10-13T10:15:28.366" v="316"/>
          <ac:grpSpMkLst>
            <pc:docMk/>
            <pc:sldMk cId="515006025" sldId="518"/>
            <ac:grpSpMk id="25" creationId="{4E0B57DF-D764-40BB-9502-095FE48C62D7}"/>
          </ac:grpSpMkLst>
        </pc:grpChg>
        <pc:grpChg chg="add del">
          <ac:chgData name="Cristian Chilipirea" userId="34ab170da5908fc4" providerId="LiveId" clId="{657DC964-B470-42A9-AA52-9F1F849BFB76}" dt="2019-10-13T10:15:28.366" v="316"/>
          <ac:grpSpMkLst>
            <pc:docMk/>
            <pc:sldMk cId="515006025" sldId="518"/>
            <ac:grpSpMk id="28" creationId="{B0B35590-40DC-43D3-BAF5-B9D7581B740B}"/>
          </ac:grpSpMkLst>
        </pc:grpChg>
        <pc:grpChg chg="add del">
          <ac:chgData name="Cristian Chilipirea" userId="34ab170da5908fc4" providerId="LiveId" clId="{657DC964-B470-42A9-AA52-9F1F849BFB76}" dt="2019-10-13T10:15:28.366" v="316"/>
          <ac:grpSpMkLst>
            <pc:docMk/>
            <pc:sldMk cId="515006025" sldId="518"/>
            <ac:grpSpMk id="43" creationId="{D71535B6-9F32-4870-8EDA-4B0C6ADD6A93}"/>
          </ac:grpSpMkLst>
        </pc:grpChg>
        <pc:grpChg chg="add mod">
          <ac:chgData name="Cristian Chilipirea" userId="34ab170da5908fc4" providerId="LiveId" clId="{657DC964-B470-42A9-AA52-9F1F849BFB76}" dt="2019-10-13T10:15:32.264" v="318" actId="1076"/>
          <ac:grpSpMkLst>
            <pc:docMk/>
            <pc:sldMk cId="515006025" sldId="518"/>
            <ac:grpSpMk id="46" creationId="{AD96059F-77F0-4839-9BC3-E8DF9F4FF8C8}"/>
          </ac:grpSpMkLst>
        </pc:grpChg>
        <pc:grpChg chg="add mod">
          <ac:chgData name="Cristian Chilipirea" userId="34ab170da5908fc4" providerId="LiveId" clId="{657DC964-B470-42A9-AA52-9F1F849BFB76}" dt="2019-10-13T10:15:32.264" v="318" actId="1076"/>
          <ac:grpSpMkLst>
            <pc:docMk/>
            <pc:sldMk cId="515006025" sldId="518"/>
            <ac:grpSpMk id="49" creationId="{7CFCEA87-42D9-46CA-A14B-C99658EBB457}"/>
          </ac:grpSpMkLst>
        </pc:grpChg>
        <pc:grpChg chg="add mod">
          <ac:chgData name="Cristian Chilipirea" userId="34ab170da5908fc4" providerId="LiveId" clId="{657DC964-B470-42A9-AA52-9F1F849BFB76}" dt="2019-10-13T10:15:32.264" v="318" actId="1076"/>
          <ac:grpSpMkLst>
            <pc:docMk/>
            <pc:sldMk cId="515006025" sldId="518"/>
            <ac:grpSpMk id="52" creationId="{8E574BB3-383B-4CE1-8D0B-66A37CB5EBDB}"/>
          </ac:grpSpMkLst>
        </pc:grpChg>
        <pc:grpChg chg="add mod">
          <ac:chgData name="Cristian Chilipirea" userId="34ab170da5908fc4" providerId="LiveId" clId="{657DC964-B470-42A9-AA52-9F1F849BFB76}" dt="2019-10-13T10:15:32.264" v="318" actId="1076"/>
          <ac:grpSpMkLst>
            <pc:docMk/>
            <pc:sldMk cId="515006025" sldId="518"/>
            <ac:grpSpMk id="55" creationId="{4988F8B1-AD65-4429-BB5D-B7D07C1ED3ED}"/>
          </ac:grpSpMkLst>
        </pc:grpChg>
        <pc:grpChg chg="add mod">
          <ac:chgData name="Cristian Chilipirea" userId="34ab170da5908fc4" providerId="LiveId" clId="{657DC964-B470-42A9-AA52-9F1F849BFB76}" dt="2019-10-13T10:15:32.264" v="318" actId="1076"/>
          <ac:grpSpMkLst>
            <pc:docMk/>
            <pc:sldMk cId="515006025" sldId="518"/>
            <ac:grpSpMk id="58" creationId="{AE9AAA7E-ECB1-47AA-81A4-9F51E2F16D31}"/>
          </ac:grpSpMkLst>
        </pc:grpChg>
        <pc:grpChg chg="add mod">
          <ac:chgData name="Cristian Chilipirea" userId="34ab170da5908fc4" providerId="LiveId" clId="{657DC964-B470-42A9-AA52-9F1F849BFB76}" dt="2019-10-13T10:15:32.264" v="318" actId="1076"/>
          <ac:grpSpMkLst>
            <pc:docMk/>
            <pc:sldMk cId="515006025" sldId="518"/>
            <ac:grpSpMk id="61" creationId="{E313BFC1-7F9B-4064-B485-D13E92BA0C74}"/>
          </ac:grpSpMkLst>
        </pc:grpChg>
        <pc:grpChg chg="add mod">
          <ac:chgData name="Cristian Chilipirea" userId="34ab170da5908fc4" providerId="LiveId" clId="{657DC964-B470-42A9-AA52-9F1F849BFB76}" dt="2019-10-13T10:15:32.264" v="318" actId="1076"/>
          <ac:grpSpMkLst>
            <pc:docMk/>
            <pc:sldMk cId="515006025" sldId="518"/>
            <ac:grpSpMk id="64" creationId="{299035C1-F65E-4EA3-950C-75310DD52C63}"/>
          </ac:grpSpMkLst>
        </pc:grpChg>
        <pc:grpChg chg="add mod">
          <ac:chgData name="Cristian Chilipirea" userId="34ab170da5908fc4" providerId="LiveId" clId="{657DC964-B470-42A9-AA52-9F1F849BFB76}" dt="2019-10-13T10:15:32.264" v="318" actId="1076"/>
          <ac:grpSpMkLst>
            <pc:docMk/>
            <pc:sldMk cId="515006025" sldId="518"/>
            <ac:grpSpMk id="67" creationId="{E9644A24-29E3-4782-81BE-D6C20F53D7CD}"/>
          </ac:grpSpMkLst>
        </pc:grpChg>
        <pc:grpChg chg="add mod">
          <ac:chgData name="Cristian Chilipirea" userId="34ab170da5908fc4" providerId="LiveId" clId="{657DC964-B470-42A9-AA52-9F1F849BFB76}" dt="2019-10-13T10:15:32.264" v="318" actId="1076"/>
          <ac:grpSpMkLst>
            <pc:docMk/>
            <pc:sldMk cId="515006025" sldId="518"/>
            <ac:grpSpMk id="70" creationId="{C01D1832-0220-4283-BCB3-8938C313CE53}"/>
          </ac:grpSpMkLst>
        </pc:grpChg>
        <pc:grpChg chg="add mod">
          <ac:chgData name="Cristian Chilipirea" userId="34ab170da5908fc4" providerId="LiveId" clId="{657DC964-B470-42A9-AA52-9F1F849BFB76}" dt="2019-10-13T10:15:32.264" v="318" actId="1076"/>
          <ac:grpSpMkLst>
            <pc:docMk/>
            <pc:sldMk cId="515006025" sldId="518"/>
            <ac:grpSpMk id="85" creationId="{E18AC48C-D18F-4E7B-8F92-4582E71936D0}"/>
          </ac:grpSpMkLst>
        </pc:grpChg>
        <pc:cxnChg chg="add del">
          <ac:chgData name="Cristian Chilipirea" userId="34ab170da5908fc4" providerId="LiveId" clId="{657DC964-B470-42A9-AA52-9F1F849BFB76}" dt="2019-10-13T10:15:28.366" v="316"/>
          <ac:cxnSpMkLst>
            <pc:docMk/>
            <pc:sldMk cId="515006025" sldId="518"/>
            <ac:cxnSpMk id="31" creationId="{41AF415E-00E0-4CE0-8176-5AD6CBEC95CB}"/>
          </ac:cxnSpMkLst>
        </pc:cxnChg>
        <pc:cxnChg chg="add del">
          <ac:chgData name="Cristian Chilipirea" userId="34ab170da5908fc4" providerId="LiveId" clId="{657DC964-B470-42A9-AA52-9F1F849BFB76}" dt="2019-10-13T10:15:28.366" v="316"/>
          <ac:cxnSpMkLst>
            <pc:docMk/>
            <pc:sldMk cId="515006025" sldId="518"/>
            <ac:cxnSpMk id="32" creationId="{8822E6E4-7DA7-40D0-B1B1-6B445A25BC86}"/>
          </ac:cxnSpMkLst>
        </pc:cxnChg>
        <pc:cxnChg chg="add del">
          <ac:chgData name="Cristian Chilipirea" userId="34ab170da5908fc4" providerId="LiveId" clId="{657DC964-B470-42A9-AA52-9F1F849BFB76}" dt="2019-10-13T10:15:28.366" v="316"/>
          <ac:cxnSpMkLst>
            <pc:docMk/>
            <pc:sldMk cId="515006025" sldId="518"/>
            <ac:cxnSpMk id="33" creationId="{43BDA57A-9294-44B1-A6BC-4473201A0352}"/>
          </ac:cxnSpMkLst>
        </pc:cxnChg>
        <pc:cxnChg chg="add del">
          <ac:chgData name="Cristian Chilipirea" userId="34ab170da5908fc4" providerId="LiveId" clId="{657DC964-B470-42A9-AA52-9F1F849BFB76}" dt="2019-10-13T10:15:28.366" v="316"/>
          <ac:cxnSpMkLst>
            <pc:docMk/>
            <pc:sldMk cId="515006025" sldId="518"/>
            <ac:cxnSpMk id="34" creationId="{29308412-DC61-4EF8-A034-DED170C43722}"/>
          </ac:cxnSpMkLst>
        </pc:cxnChg>
        <pc:cxnChg chg="add del">
          <ac:chgData name="Cristian Chilipirea" userId="34ab170da5908fc4" providerId="LiveId" clId="{657DC964-B470-42A9-AA52-9F1F849BFB76}" dt="2019-10-13T10:15:28.366" v="316"/>
          <ac:cxnSpMkLst>
            <pc:docMk/>
            <pc:sldMk cId="515006025" sldId="518"/>
            <ac:cxnSpMk id="35" creationId="{9B4C9B5C-EF59-44C2-8168-3C14A3633CF7}"/>
          </ac:cxnSpMkLst>
        </pc:cxnChg>
        <pc:cxnChg chg="add del">
          <ac:chgData name="Cristian Chilipirea" userId="34ab170da5908fc4" providerId="LiveId" clId="{657DC964-B470-42A9-AA52-9F1F849BFB76}" dt="2019-10-13T10:15:28.366" v="316"/>
          <ac:cxnSpMkLst>
            <pc:docMk/>
            <pc:sldMk cId="515006025" sldId="518"/>
            <ac:cxnSpMk id="36" creationId="{48205AC1-0EBE-42B5-9AEC-A9DDFE587B1E}"/>
          </ac:cxnSpMkLst>
        </pc:cxnChg>
        <pc:cxnChg chg="add del">
          <ac:chgData name="Cristian Chilipirea" userId="34ab170da5908fc4" providerId="LiveId" clId="{657DC964-B470-42A9-AA52-9F1F849BFB76}" dt="2019-10-13T10:15:28.366" v="316"/>
          <ac:cxnSpMkLst>
            <pc:docMk/>
            <pc:sldMk cId="515006025" sldId="518"/>
            <ac:cxnSpMk id="37" creationId="{EC5C2967-55C2-441D-A56C-5DE1B922C6F1}"/>
          </ac:cxnSpMkLst>
        </pc:cxnChg>
        <pc:cxnChg chg="add del">
          <ac:chgData name="Cristian Chilipirea" userId="34ab170da5908fc4" providerId="LiveId" clId="{657DC964-B470-42A9-AA52-9F1F849BFB76}" dt="2019-10-13T10:15:28.366" v="316"/>
          <ac:cxnSpMkLst>
            <pc:docMk/>
            <pc:sldMk cId="515006025" sldId="518"/>
            <ac:cxnSpMk id="38" creationId="{57C72A20-072E-4F4B-9B89-CCBA3C2064C4}"/>
          </ac:cxnSpMkLst>
        </pc:cxnChg>
        <pc:cxnChg chg="add del">
          <ac:chgData name="Cristian Chilipirea" userId="34ab170da5908fc4" providerId="LiveId" clId="{657DC964-B470-42A9-AA52-9F1F849BFB76}" dt="2019-10-13T10:15:28.366" v="316"/>
          <ac:cxnSpMkLst>
            <pc:docMk/>
            <pc:sldMk cId="515006025" sldId="518"/>
            <ac:cxnSpMk id="39" creationId="{E99C5D4F-D575-4F56-9685-657D0FA093DF}"/>
          </ac:cxnSpMkLst>
        </pc:cxnChg>
        <pc:cxnChg chg="add del">
          <ac:chgData name="Cristian Chilipirea" userId="34ab170da5908fc4" providerId="LiveId" clId="{657DC964-B470-42A9-AA52-9F1F849BFB76}" dt="2019-10-13T10:15:28.366" v="316"/>
          <ac:cxnSpMkLst>
            <pc:docMk/>
            <pc:sldMk cId="515006025" sldId="518"/>
            <ac:cxnSpMk id="40" creationId="{CDD91C8D-5CC4-473C-93D8-46B6240AAC7D}"/>
          </ac:cxnSpMkLst>
        </pc:cxnChg>
        <pc:cxnChg chg="add del">
          <ac:chgData name="Cristian Chilipirea" userId="34ab170da5908fc4" providerId="LiveId" clId="{657DC964-B470-42A9-AA52-9F1F849BFB76}" dt="2019-10-13T10:15:28.366" v="316"/>
          <ac:cxnSpMkLst>
            <pc:docMk/>
            <pc:sldMk cId="515006025" sldId="518"/>
            <ac:cxnSpMk id="41" creationId="{9D203721-8CCC-4891-8AC4-1892FE34B62F}"/>
          </ac:cxnSpMkLst>
        </pc:cxnChg>
        <pc:cxnChg chg="add del">
          <ac:chgData name="Cristian Chilipirea" userId="34ab170da5908fc4" providerId="LiveId" clId="{657DC964-B470-42A9-AA52-9F1F849BFB76}" dt="2019-10-13T10:15:28.366" v="316"/>
          <ac:cxnSpMkLst>
            <pc:docMk/>
            <pc:sldMk cId="515006025" sldId="518"/>
            <ac:cxnSpMk id="42" creationId="{B0405050-2E59-4505-BDCF-9B32CD33A183}"/>
          </ac:cxnSpMkLst>
        </pc:cxnChg>
        <pc:cxnChg chg="add mod">
          <ac:chgData name="Cristian Chilipirea" userId="34ab170da5908fc4" providerId="LiveId" clId="{657DC964-B470-42A9-AA52-9F1F849BFB76}" dt="2019-10-13T10:15:32.264" v="318" actId="1076"/>
          <ac:cxnSpMkLst>
            <pc:docMk/>
            <pc:sldMk cId="515006025" sldId="518"/>
            <ac:cxnSpMk id="73" creationId="{3197AB39-91F6-4860-90A0-3CC9BD610560}"/>
          </ac:cxnSpMkLst>
        </pc:cxnChg>
        <pc:cxnChg chg="add mod">
          <ac:chgData name="Cristian Chilipirea" userId="34ab170da5908fc4" providerId="LiveId" clId="{657DC964-B470-42A9-AA52-9F1F849BFB76}" dt="2019-10-13T10:15:32.264" v="318" actId="1076"/>
          <ac:cxnSpMkLst>
            <pc:docMk/>
            <pc:sldMk cId="515006025" sldId="518"/>
            <ac:cxnSpMk id="74" creationId="{59A6ACA5-BAE2-4FE0-8DB7-31E4360E7C70}"/>
          </ac:cxnSpMkLst>
        </pc:cxnChg>
        <pc:cxnChg chg="add mod">
          <ac:chgData name="Cristian Chilipirea" userId="34ab170da5908fc4" providerId="LiveId" clId="{657DC964-B470-42A9-AA52-9F1F849BFB76}" dt="2019-10-13T10:15:32.264" v="318" actId="1076"/>
          <ac:cxnSpMkLst>
            <pc:docMk/>
            <pc:sldMk cId="515006025" sldId="518"/>
            <ac:cxnSpMk id="75" creationId="{089D1554-688E-4F40-AA76-47D61FD9070D}"/>
          </ac:cxnSpMkLst>
        </pc:cxnChg>
        <pc:cxnChg chg="add mod">
          <ac:chgData name="Cristian Chilipirea" userId="34ab170da5908fc4" providerId="LiveId" clId="{657DC964-B470-42A9-AA52-9F1F849BFB76}" dt="2019-10-13T10:15:32.264" v="318" actId="1076"/>
          <ac:cxnSpMkLst>
            <pc:docMk/>
            <pc:sldMk cId="515006025" sldId="518"/>
            <ac:cxnSpMk id="76" creationId="{2D86DEFF-B2D7-421F-8D25-6B3CCB16715B}"/>
          </ac:cxnSpMkLst>
        </pc:cxnChg>
        <pc:cxnChg chg="add mod">
          <ac:chgData name="Cristian Chilipirea" userId="34ab170da5908fc4" providerId="LiveId" clId="{657DC964-B470-42A9-AA52-9F1F849BFB76}" dt="2019-10-13T10:15:32.264" v="318" actId="1076"/>
          <ac:cxnSpMkLst>
            <pc:docMk/>
            <pc:sldMk cId="515006025" sldId="518"/>
            <ac:cxnSpMk id="77" creationId="{CBAA32D1-91D1-4BDE-ACEA-53E0BB39BC38}"/>
          </ac:cxnSpMkLst>
        </pc:cxnChg>
        <pc:cxnChg chg="add mod">
          <ac:chgData name="Cristian Chilipirea" userId="34ab170da5908fc4" providerId="LiveId" clId="{657DC964-B470-42A9-AA52-9F1F849BFB76}" dt="2019-10-13T10:15:32.264" v="318" actId="1076"/>
          <ac:cxnSpMkLst>
            <pc:docMk/>
            <pc:sldMk cId="515006025" sldId="518"/>
            <ac:cxnSpMk id="78" creationId="{DD1DD440-1453-443A-AFEA-FD252243BDA4}"/>
          </ac:cxnSpMkLst>
        </pc:cxnChg>
        <pc:cxnChg chg="add mod">
          <ac:chgData name="Cristian Chilipirea" userId="34ab170da5908fc4" providerId="LiveId" clId="{657DC964-B470-42A9-AA52-9F1F849BFB76}" dt="2019-10-13T10:15:32.264" v="318" actId="1076"/>
          <ac:cxnSpMkLst>
            <pc:docMk/>
            <pc:sldMk cId="515006025" sldId="518"/>
            <ac:cxnSpMk id="79" creationId="{E7A3E512-009C-4E63-8920-71BD266A1463}"/>
          </ac:cxnSpMkLst>
        </pc:cxnChg>
        <pc:cxnChg chg="add mod">
          <ac:chgData name="Cristian Chilipirea" userId="34ab170da5908fc4" providerId="LiveId" clId="{657DC964-B470-42A9-AA52-9F1F849BFB76}" dt="2019-10-13T10:15:32.264" v="318" actId="1076"/>
          <ac:cxnSpMkLst>
            <pc:docMk/>
            <pc:sldMk cId="515006025" sldId="518"/>
            <ac:cxnSpMk id="80" creationId="{8EC33D46-1840-4975-9AB1-CC5C84CED731}"/>
          </ac:cxnSpMkLst>
        </pc:cxnChg>
        <pc:cxnChg chg="add mod">
          <ac:chgData name="Cristian Chilipirea" userId="34ab170da5908fc4" providerId="LiveId" clId="{657DC964-B470-42A9-AA52-9F1F849BFB76}" dt="2019-10-13T10:15:32.264" v="318" actId="1076"/>
          <ac:cxnSpMkLst>
            <pc:docMk/>
            <pc:sldMk cId="515006025" sldId="518"/>
            <ac:cxnSpMk id="81" creationId="{1F00ABBC-4A6F-4EA0-A3F9-031E46486AB2}"/>
          </ac:cxnSpMkLst>
        </pc:cxnChg>
        <pc:cxnChg chg="add mod">
          <ac:chgData name="Cristian Chilipirea" userId="34ab170da5908fc4" providerId="LiveId" clId="{657DC964-B470-42A9-AA52-9F1F849BFB76}" dt="2019-10-13T10:15:32.264" v="318" actId="1076"/>
          <ac:cxnSpMkLst>
            <pc:docMk/>
            <pc:sldMk cId="515006025" sldId="518"/>
            <ac:cxnSpMk id="82" creationId="{3030CA5F-B5CF-4A61-A34B-ADCB4020B3E5}"/>
          </ac:cxnSpMkLst>
        </pc:cxnChg>
        <pc:cxnChg chg="add mod">
          <ac:chgData name="Cristian Chilipirea" userId="34ab170da5908fc4" providerId="LiveId" clId="{657DC964-B470-42A9-AA52-9F1F849BFB76}" dt="2019-10-13T10:15:32.264" v="318" actId="1076"/>
          <ac:cxnSpMkLst>
            <pc:docMk/>
            <pc:sldMk cId="515006025" sldId="518"/>
            <ac:cxnSpMk id="83" creationId="{5DD23C9A-B9D2-4A09-A705-732510AFCFD2}"/>
          </ac:cxnSpMkLst>
        </pc:cxnChg>
        <pc:cxnChg chg="add mod">
          <ac:chgData name="Cristian Chilipirea" userId="34ab170da5908fc4" providerId="LiveId" clId="{657DC964-B470-42A9-AA52-9F1F849BFB76}" dt="2019-10-13T10:15:32.264" v="318" actId="1076"/>
          <ac:cxnSpMkLst>
            <pc:docMk/>
            <pc:sldMk cId="515006025" sldId="518"/>
            <ac:cxnSpMk id="84" creationId="{14F8F429-524E-4AE2-837B-251DD5E6AAFF}"/>
          </ac:cxnSpMkLst>
        </pc:cxnChg>
      </pc:sldChg>
      <pc:sldChg chg="del">
        <pc:chgData name="Cristian Chilipirea" userId="34ab170da5908fc4" providerId="LiveId" clId="{657DC964-B470-42A9-AA52-9F1F849BFB76}" dt="2019-10-13T10:02:39.929" v="32" actId="2696"/>
        <pc:sldMkLst>
          <pc:docMk/>
          <pc:sldMk cId="937818870" sldId="518"/>
        </pc:sldMkLst>
      </pc:sldChg>
      <pc:sldChg chg="addSp delSp modSp add">
        <pc:chgData name="Cristian Chilipirea" userId="34ab170da5908fc4" providerId="LiveId" clId="{657DC964-B470-42A9-AA52-9F1F849BFB76}" dt="2019-10-13T10:15:55.099" v="327" actId="1076"/>
        <pc:sldMkLst>
          <pc:docMk/>
          <pc:sldMk cId="4258076731" sldId="519"/>
        </pc:sldMkLst>
        <pc:spChg chg="mod">
          <ac:chgData name="Cristian Chilipirea" userId="34ab170da5908fc4" providerId="LiveId" clId="{657DC964-B470-42A9-AA52-9F1F849BFB76}" dt="2019-10-13T10:15:42.708" v="320"/>
          <ac:spMkLst>
            <pc:docMk/>
            <pc:sldMk cId="4258076731" sldId="519"/>
            <ac:spMk id="2" creationId="{31586C2A-2656-4631-8E6D-CAA250221F1A}"/>
          </ac:spMkLst>
        </pc:spChg>
        <pc:spChg chg="del">
          <ac:chgData name="Cristian Chilipirea" userId="34ab170da5908fc4" providerId="LiveId" clId="{657DC964-B470-42A9-AA52-9F1F849BFB76}" dt="2019-10-13T10:15:44.968" v="321" actId="478"/>
          <ac:spMkLst>
            <pc:docMk/>
            <pc:sldMk cId="4258076731" sldId="519"/>
            <ac:spMk id="3" creationId="{B1B35177-EE0B-4D0A-A402-934A51AFFBF1}"/>
          </ac:spMkLst>
        </pc:spChg>
        <pc:spChg chg="add del">
          <ac:chgData name="Cristian Chilipirea" userId="34ab170da5908fc4" providerId="LiveId" clId="{657DC964-B470-42A9-AA52-9F1F849BFB76}" dt="2019-10-13T10:15:51.181" v="325"/>
          <ac:spMkLst>
            <pc:docMk/>
            <pc:sldMk cId="4258076731" sldId="519"/>
            <ac:spMk id="49" creationId="{6CD29D74-E2D5-4435-B7BB-3CFBE3F5C543}"/>
          </ac:spMkLst>
        </pc:spChg>
        <pc:spChg chg="add del">
          <ac:chgData name="Cristian Chilipirea" userId="34ab170da5908fc4" providerId="LiveId" clId="{657DC964-B470-42A9-AA52-9F1F849BFB76}" dt="2019-10-13T10:15:51.181" v="325"/>
          <ac:spMkLst>
            <pc:docMk/>
            <pc:sldMk cId="4258076731" sldId="519"/>
            <ac:spMk id="50" creationId="{DD6D9D97-E360-4392-BFD7-08A6EBF48845}"/>
          </ac:spMkLst>
        </pc:spChg>
        <pc:spChg chg="add del">
          <ac:chgData name="Cristian Chilipirea" userId="34ab170da5908fc4" providerId="LiveId" clId="{657DC964-B470-42A9-AA52-9F1F849BFB76}" dt="2019-10-13T10:15:51.181" v="325"/>
          <ac:spMkLst>
            <pc:docMk/>
            <pc:sldMk cId="4258076731" sldId="519"/>
            <ac:spMk id="53" creationId="{FD8EB5F0-C46F-4D06-BD67-28E928674752}"/>
          </ac:spMkLst>
        </pc:spChg>
        <pc:spChg chg="add del">
          <ac:chgData name="Cristian Chilipirea" userId="34ab170da5908fc4" providerId="LiveId" clId="{657DC964-B470-42A9-AA52-9F1F849BFB76}" dt="2019-10-13T10:15:51.181" v="325"/>
          <ac:spMkLst>
            <pc:docMk/>
            <pc:sldMk cId="4258076731" sldId="519"/>
            <ac:spMk id="54" creationId="{654F58CF-FE19-4C30-A2DF-48F7AEB9270A}"/>
          </ac:spMkLst>
        </pc:spChg>
        <pc:spChg chg="add mod">
          <ac:chgData name="Cristian Chilipirea" userId="34ab170da5908fc4" providerId="LiveId" clId="{657DC964-B470-42A9-AA52-9F1F849BFB76}" dt="2019-10-13T10:15:55.099" v="327" actId="1076"/>
          <ac:spMkLst>
            <pc:docMk/>
            <pc:sldMk cId="4258076731" sldId="519"/>
            <ac:spMk id="114" creationId="{E2EC2228-D34F-4C7F-AB65-1BE48F526216}"/>
          </ac:spMkLst>
        </pc:spChg>
        <pc:spChg chg="add mod">
          <ac:chgData name="Cristian Chilipirea" userId="34ab170da5908fc4" providerId="LiveId" clId="{657DC964-B470-42A9-AA52-9F1F849BFB76}" dt="2019-10-13T10:15:55.099" v="327" actId="1076"/>
          <ac:spMkLst>
            <pc:docMk/>
            <pc:sldMk cId="4258076731" sldId="519"/>
            <ac:spMk id="115" creationId="{8AC01D72-1096-4C46-9B47-F4671D22AB1D}"/>
          </ac:spMkLst>
        </pc:spChg>
        <pc:spChg chg="add mod">
          <ac:chgData name="Cristian Chilipirea" userId="34ab170da5908fc4" providerId="LiveId" clId="{657DC964-B470-42A9-AA52-9F1F849BFB76}" dt="2019-10-13T10:15:55.099" v="327" actId="1076"/>
          <ac:spMkLst>
            <pc:docMk/>
            <pc:sldMk cId="4258076731" sldId="519"/>
            <ac:spMk id="118" creationId="{2E077BDB-F37D-45BC-A713-CD4C08C045B3}"/>
          </ac:spMkLst>
        </pc:spChg>
        <pc:spChg chg="add mod">
          <ac:chgData name="Cristian Chilipirea" userId="34ab170da5908fc4" providerId="LiveId" clId="{657DC964-B470-42A9-AA52-9F1F849BFB76}" dt="2019-10-13T10:15:55.099" v="327" actId="1076"/>
          <ac:spMkLst>
            <pc:docMk/>
            <pc:sldMk cId="4258076731" sldId="519"/>
            <ac:spMk id="119" creationId="{60C81CFD-3953-40DC-8B3D-A3FE8D4E9328}"/>
          </ac:spMkLst>
        </pc:spChg>
        <pc:grpChg chg="add del">
          <ac:chgData name="Cristian Chilipirea" userId="34ab170da5908fc4" providerId="LiveId" clId="{657DC964-B470-42A9-AA52-9F1F849BFB76}" dt="2019-10-13T10:15:51.181" v="325"/>
          <ac:grpSpMkLst>
            <pc:docMk/>
            <pc:sldMk cId="4258076731" sldId="519"/>
            <ac:grpSpMk id="4" creationId="{E46ECB67-8E23-4467-863B-8C14BC3C7781}"/>
          </ac:grpSpMkLst>
        </pc:grpChg>
        <pc:grpChg chg="add del">
          <ac:chgData name="Cristian Chilipirea" userId="34ab170da5908fc4" providerId="LiveId" clId="{657DC964-B470-42A9-AA52-9F1F849BFB76}" dt="2019-10-13T10:15:51.181" v="325"/>
          <ac:grpSpMkLst>
            <pc:docMk/>
            <pc:sldMk cId="4258076731" sldId="519"/>
            <ac:grpSpMk id="7" creationId="{E2B05762-B36B-43F1-90F7-9DC8103E09B2}"/>
          </ac:grpSpMkLst>
        </pc:grpChg>
        <pc:grpChg chg="add del">
          <ac:chgData name="Cristian Chilipirea" userId="34ab170da5908fc4" providerId="LiveId" clId="{657DC964-B470-42A9-AA52-9F1F849BFB76}" dt="2019-10-13T10:15:51.181" v="325"/>
          <ac:grpSpMkLst>
            <pc:docMk/>
            <pc:sldMk cId="4258076731" sldId="519"/>
            <ac:grpSpMk id="10" creationId="{0FE8ED59-4FA4-44CD-B2EC-A5D0A2D0BF10}"/>
          </ac:grpSpMkLst>
        </pc:grpChg>
        <pc:grpChg chg="add del">
          <ac:chgData name="Cristian Chilipirea" userId="34ab170da5908fc4" providerId="LiveId" clId="{657DC964-B470-42A9-AA52-9F1F849BFB76}" dt="2019-10-13T10:15:51.181" v="325"/>
          <ac:grpSpMkLst>
            <pc:docMk/>
            <pc:sldMk cId="4258076731" sldId="519"/>
            <ac:grpSpMk id="13" creationId="{87D160DA-F7F2-4DFF-8FEB-27507C4A6AA6}"/>
          </ac:grpSpMkLst>
        </pc:grpChg>
        <pc:grpChg chg="add del">
          <ac:chgData name="Cristian Chilipirea" userId="34ab170da5908fc4" providerId="LiveId" clId="{657DC964-B470-42A9-AA52-9F1F849BFB76}" dt="2019-10-13T10:15:51.181" v="325"/>
          <ac:grpSpMkLst>
            <pc:docMk/>
            <pc:sldMk cId="4258076731" sldId="519"/>
            <ac:grpSpMk id="16" creationId="{D3B87CB6-8DCC-48FC-9BB2-403325A32C5F}"/>
          </ac:grpSpMkLst>
        </pc:grpChg>
        <pc:grpChg chg="add del">
          <ac:chgData name="Cristian Chilipirea" userId="34ab170da5908fc4" providerId="LiveId" clId="{657DC964-B470-42A9-AA52-9F1F849BFB76}" dt="2019-10-13T10:15:51.181" v="325"/>
          <ac:grpSpMkLst>
            <pc:docMk/>
            <pc:sldMk cId="4258076731" sldId="519"/>
            <ac:grpSpMk id="19" creationId="{541E1D3A-F020-413A-AA57-C89D30E0C17C}"/>
          </ac:grpSpMkLst>
        </pc:grpChg>
        <pc:grpChg chg="add del">
          <ac:chgData name="Cristian Chilipirea" userId="34ab170da5908fc4" providerId="LiveId" clId="{657DC964-B470-42A9-AA52-9F1F849BFB76}" dt="2019-10-13T10:15:51.181" v="325"/>
          <ac:grpSpMkLst>
            <pc:docMk/>
            <pc:sldMk cId="4258076731" sldId="519"/>
            <ac:grpSpMk id="22" creationId="{203A426A-E765-4131-9308-86500C87D3DA}"/>
          </ac:grpSpMkLst>
        </pc:grpChg>
        <pc:grpChg chg="add del">
          <ac:chgData name="Cristian Chilipirea" userId="34ab170da5908fc4" providerId="LiveId" clId="{657DC964-B470-42A9-AA52-9F1F849BFB76}" dt="2019-10-13T10:15:51.181" v="325"/>
          <ac:grpSpMkLst>
            <pc:docMk/>
            <pc:sldMk cId="4258076731" sldId="519"/>
            <ac:grpSpMk id="25" creationId="{64D8ADE6-3BB3-471E-AFDD-36BA4A205659}"/>
          </ac:grpSpMkLst>
        </pc:grpChg>
        <pc:grpChg chg="add del">
          <ac:chgData name="Cristian Chilipirea" userId="34ab170da5908fc4" providerId="LiveId" clId="{657DC964-B470-42A9-AA52-9F1F849BFB76}" dt="2019-10-13T10:15:51.181" v="325"/>
          <ac:grpSpMkLst>
            <pc:docMk/>
            <pc:sldMk cId="4258076731" sldId="519"/>
            <ac:grpSpMk id="28" creationId="{A2F70480-FECC-48F9-9BDD-3D39AD2C22F7}"/>
          </ac:grpSpMkLst>
        </pc:grpChg>
        <pc:grpChg chg="add del">
          <ac:chgData name="Cristian Chilipirea" userId="34ab170da5908fc4" providerId="LiveId" clId="{657DC964-B470-42A9-AA52-9F1F849BFB76}" dt="2019-10-13T10:15:51.181" v="325"/>
          <ac:grpSpMkLst>
            <pc:docMk/>
            <pc:sldMk cId="4258076731" sldId="519"/>
            <ac:grpSpMk id="46" creationId="{E8794152-46FF-42B9-BB5D-E7C4986113EC}"/>
          </ac:grpSpMkLst>
        </pc:grpChg>
        <pc:grpChg chg="add del">
          <ac:chgData name="Cristian Chilipirea" userId="34ab170da5908fc4" providerId="LiveId" clId="{657DC964-B470-42A9-AA52-9F1F849BFB76}" dt="2019-10-13T10:15:51.181" v="325"/>
          <ac:grpSpMkLst>
            <pc:docMk/>
            <pc:sldMk cId="4258076731" sldId="519"/>
            <ac:grpSpMk id="55" creationId="{39C63E92-E9F6-4CB8-ABD0-50EBFAD822B0}"/>
          </ac:grpSpMkLst>
        </pc:grpChg>
        <pc:grpChg chg="add del">
          <ac:chgData name="Cristian Chilipirea" userId="34ab170da5908fc4" providerId="LiveId" clId="{657DC964-B470-42A9-AA52-9F1F849BFB76}" dt="2019-10-13T10:15:51.181" v="325"/>
          <ac:grpSpMkLst>
            <pc:docMk/>
            <pc:sldMk cId="4258076731" sldId="519"/>
            <ac:grpSpMk id="58" creationId="{E8FF739D-167C-446D-B57A-5CE0403C365B}"/>
          </ac:grpSpMkLst>
        </pc:grpChg>
        <pc:grpChg chg="add del">
          <ac:chgData name="Cristian Chilipirea" userId="34ab170da5908fc4" providerId="LiveId" clId="{657DC964-B470-42A9-AA52-9F1F849BFB76}" dt="2019-10-13T10:15:51.181" v="325"/>
          <ac:grpSpMkLst>
            <pc:docMk/>
            <pc:sldMk cId="4258076731" sldId="519"/>
            <ac:grpSpMk id="61" creationId="{838EE878-81DC-4B8F-9184-41D27B37A205}"/>
          </ac:grpSpMkLst>
        </pc:grpChg>
        <pc:grpChg chg="add mod">
          <ac:chgData name="Cristian Chilipirea" userId="34ab170da5908fc4" providerId="LiveId" clId="{657DC964-B470-42A9-AA52-9F1F849BFB76}" dt="2019-10-13T10:15:55.099" v="327" actId="1076"/>
          <ac:grpSpMkLst>
            <pc:docMk/>
            <pc:sldMk cId="4258076731" sldId="519"/>
            <ac:grpSpMk id="69" creationId="{588FBC2C-0CD9-41E5-9A73-C2ADB8786A5D}"/>
          </ac:grpSpMkLst>
        </pc:grpChg>
        <pc:grpChg chg="add mod">
          <ac:chgData name="Cristian Chilipirea" userId="34ab170da5908fc4" providerId="LiveId" clId="{657DC964-B470-42A9-AA52-9F1F849BFB76}" dt="2019-10-13T10:15:55.099" v="327" actId="1076"/>
          <ac:grpSpMkLst>
            <pc:docMk/>
            <pc:sldMk cId="4258076731" sldId="519"/>
            <ac:grpSpMk id="72" creationId="{DFC1CFBF-8BD7-4377-A1B9-0BA4454AE39B}"/>
          </ac:grpSpMkLst>
        </pc:grpChg>
        <pc:grpChg chg="add mod">
          <ac:chgData name="Cristian Chilipirea" userId="34ab170da5908fc4" providerId="LiveId" clId="{657DC964-B470-42A9-AA52-9F1F849BFB76}" dt="2019-10-13T10:15:55.099" v="327" actId="1076"/>
          <ac:grpSpMkLst>
            <pc:docMk/>
            <pc:sldMk cId="4258076731" sldId="519"/>
            <ac:grpSpMk id="75" creationId="{C03EE888-8BE3-40F6-AD3E-584F057F4CE0}"/>
          </ac:grpSpMkLst>
        </pc:grpChg>
        <pc:grpChg chg="add mod">
          <ac:chgData name="Cristian Chilipirea" userId="34ab170da5908fc4" providerId="LiveId" clId="{657DC964-B470-42A9-AA52-9F1F849BFB76}" dt="2019-10-13T10:15:55.099" v="327" actId="1076"/>
          <ac:grpSpMkLst>
            <pc:docMk/>
            <pc:sldMk cId="4258076731" sldId="519"/>
            <ac:grpSpMk id="78" creationId="{FAE81AD0-B928-45D8-8AE1-6C2C1D37E934}"/>
          </ac:grpSpMkLst>
        </pc:grpChg>
        <pc:grpChg chg="add mod">
          <ac:chgData name="Cristian Chilipirea" userId="34ab170da5908fc4" providerId="LiveId" clId="{657DC964-B470-42A9-AA52-9F1F849BFB76}" dt="2019-10-13T10:15:55.099" v="327" actId="1076"/>
          <ac:grpSpMkLst>
            <pc:docMk/>
            <pc:sldMk cId="4258076731" sldId="519"/>
            <ac:grpSpMk id="81" creationId="{67F109F2-FCB0-4B63-8823-13E21F99C75D}"/>
          </ac:grpSpMkLst>
        </pc:grpChg>
        <pc:grpChg chg="add mod">
          <ac:chgData name="Cristian Chilipirea" userId="34ab170da5908fc4" providerId="LiveId" clId="{657DC964-B470-42A9-AA52-9F1F849BFB76}" dt="2019-10-13T10:15:55.099" v="327" actId="1076"/>
          <ac:grpSpMkLst>
            <pc:docMk/>
            <pc:sldMk cId="4258076731" sldId="519"/>
            <ac:grpSpMk id="84" creationId="{D560A2A0-62F0-4888-9CF5-7791A53D26C5}"/>
          </ac:grpSpMkLst>
        </pc:grpChg>
        <pc:grpChg chg="add mod">
          <ac:chgData name="Cristian Chilipirea" userId="34ab170da5908fc4" providerId="LiveId" clId="{657DC964-B470-42A9-AA52-9F1F849BFB76}" dt="2019-10-13T10:15:55.099" v="327" actId="1076"/>
          <ac:grpSpMkLst>
            <pc:docMk/>
            <pc:sldMk cId="4258076731" sldId="519"/>
            <ac:grpSpMk id="87" creationId="{D2A58642-F16D-455D-B0F2-2339E627D2DC}"/>
          </ac:grpSpMkLst>
        </pc:grpChg>
        <pc:grpChg chg="add mod">
          <ac:chgData name="Cristian Chilipirea" userId="34ab170da5908fc4" providerId="LiveId" clId="{657DC964-B470-42A9-AA52-9F1F849BFB76}" dt="2019-10-13T10:15:55.099" v="327" actId="1076"/>
          <ac:grpSpMkLst>
            <pc:docMk/>
            <pc:sldMk cId="4258076731" sldId="519"/>
            <ac:grpSpMk id="90" creationId="{4D6B4A3B-1795-4BE1-B576-E5D9BFE7E25B}"/>
          </ac:grpSpMkLst>
        </pc:grpChg>
        <pc:grpChg chg="add mod">
          <ac:chgData name="Cristian Chilipirea" userId="34ab170da5908fc4" providerId="LiveId" clId="{657DC964-B470-42A9-AA52-9F1F849BFB76}" dt="2019-10-13T10:15:55.099" v="327" actId="1076"/>
          <ac:grpSpMkLst>
            <pc:docMk/>
            <pc:sldMk cId="4258076731" sldId="519"/>
            <ac:grpSpMk id="93" creationId="{59DEDB08-26A5-4331-975A-ED8D653C1268}"/>
          </ac:grpSpMkLst>
        </pc:grpChg>
        <pc:grpChg chg="add mod">
          <ac:chgData name="Cristian Chilipirea" userId="34ab170da5908fc4" providerId="LiveId" clId="{657DC964-B470-42A9-AA52-9F1F849BFB76}" dt="2019-10-13T10:15:55.099" v="327" actId="1076"/>
          <ac:grpSpMkLst>
            <pc:docMk/>
            <pc:sldMk cId="4258076731" sldId="519"/>
            <ac:grpSpMk id="111" creationId="{AD75E1B9-06AA-4A62-A4A3-280FC952E22E}"/>
          </ac:grpSpMkLst>
        </pc:grpChg>
        <pc:grpChg chg="add mod">
          <ac:chgData name="Cristian Chilipirea" userId="34ab170da5908fc4" providerId="LiveId" clId="{657DC964-B470-42A9-AA52-9F1F849BFB76}" dt="2019-10-13T10:15:55.099" v="327" actId="1076"/>
          <ac:grpSpMkLst>
            <pc:docMk/>
            <pc:sldMk cId="4258076731" sldId="519"/>
            <ac:grpSpMk id="120" creationId="{4DC9FD8D-D9DC-4169-B77E-6901F6085502}"/>
          </ac:grpSpMkLst>
        </pc:grpChg>
        <pc:grpChg chg="add mod">
          <ac:chgData name="Cristian Chilipirea" userId="34ab170da5908fc4" providerId="LiveId" clId="{657DC964-B470-42A9-AA52-9F1F849BFB76}" dt="2019-10-13T10:15:55.099" v="327" actId="1076"/>
          <ac:grpSpMkLst>
            <pc:docMk/>
            <pc:sldMk cId="4258076731" sldId="519"/>
            <ac:grpSpMk id="123" creationId="{747273DC-2C4C-49F2-89F1-818B0E6B939B}"/>
          </ac:grpSpMkLst>
        </pc:grpChg>
        <pc:grpChg chg="add mod">
          <ac:chgData name="Cristian Chilipirea" userId="34ab170da5908fc4" providerId="LiveId" clId="{657DC964-B470-42A9-AA52-9F1F849BFB76}" dt="2019-10-13T10:15:55.099" v="327" actId="1076"/>
          <ac:grpSpMkLst>
            <pc:docMk/>
            <pc:sldMk cId="4258076731" sldId="519"/>
            <ac:grpSpMk id="126" creationId="{57F327D6-AA45-4682-A6F6-DEB8B2EC9061}"/>
          </ac:grpSpMkLst>
        </pc:grpChg>
        <pc:cxnChg chg="add del">
          <ac:chgData name="Cristian Chilipirea" userId="34ab170da5908fc4" providerId="LiveId" clId="{657DC964-B470-42A9-AA52-9F1F849BFB76}" dt="2019-10-13T10:15:51.181" v="325"/>
          <ac:cxnSpMkLst>
            <pc:docMk/>
            <pc:sldMk cId="4258076731" sldId="519"/>
            <ac:cxnSpMk id="31" creationId="{986547A6-18A6-4AF1-B7B7-1E3E7E62E3C0}"/>
          </ac:cxnSpMkLst>
        </pc:cxnChg>
        <pc:cxnChg chg="add del">
          <ac:chgData name="Cristian Chilipirea" userId="34ab170da5908fc4" providerId="LiveId" clId="{657DC964-B470-42A9-AA52-9F1F849BFB76}" dt="2019-10-13T10:15:51.181" v="325"/>
          <ac:cxnSpMkLst>
            <pc:docMk/>
            <pc:sldMk cId="4258076731" sldId="519"/>
            <ac:cxnSpMk id="32" creationId="{853855AA-3CF4-49B3-875D-4A1D7BCB6615}"/>
          </ac:cxnSpMkLst>
        </pc:cxnChg>
        <pc:cxnChg chg="add del">
          <ac:chgData name="Cristian Chilipirea" userId="34ab170da5908fc4" providerId="LiveId" clId="{657DC964-B470-42A9-AA52-9F1F849BFB76}" dt="2019-10-13T10:15:51.181" v="325"/>
          <ac:cxnSpMkLst>
            <pc:docMk/>
            <pc:sldMk cId="4258076731" sldId="519"/>
            <ac:cxnSpMk id="33" creationId="{96C71A8F-B99A-4A24-A41D-C16D8DE354B5}"/>
          </ac:cxnSpMkLst>
        </pc:cxnChg>
        <pc:cxnChg chg="add del">
          <ac:chgData name="Cristian Chilipirea" userId="34ab170da5908fc4" providerId="LiveId" clId="{657DC964-B470-42A9-AA52-9F1F849BFB76}" dt="2019-10-13T10:15:51.181" v="325"/>
          <ac:cxnSpMkLst>
            <pc:docMk/>
            <pc:sldMk cId="4258076731" sldId="519"/>
            <ac:cxnSpMk id="34" creationId="{9FB847AC-386E-4410-9B81-236125236378}"/>
          </ac:cxnSpMkLst>
        </pc:cxnChg>
        <pc:cxnChg chg="add del">
          <ac:chgData name="Cristian Chilipirea" userId="34ab170da5908fc4" providerId="LiveId" clId="{657DC964-B470-42A9-AA52-9F1F849BFB76}" dt="2019-10-13T10:15:51.181" v="325"/>
          <ac:cxnSpMkLst>
            <pc:docMk/>
            <pc:sldMk cId="4258076731" sldId="519"/>
            <ac:cxnSpMk id="35" creationId="{2AAEFE23-17C3-46F8-B3C5-67B100A988E7}"/>
          </ac:cxnSpMkLst>
        </pc:cxnChg>
        <pc:cxnChg chg="add del">
          <ac:chgData name="Cristian Chilipirea" userId="34ab170da5908fc4" providerId="LiveId" clId="{657DC964-B470-42A9-AA52-9F1F849BFB76}" dt="2019-10-13T10:15:51.181" v="325"/>
          <ac:cxnSpMkLst>
            <pc:docMk/>
            <pc:sldMk cId="4258076731" sldId="519"/>
            <ac:cxnSpMk id="36" creationId="{1933F294-70D5-49D8-9973-FEA97A549A68}"/>
          </ac:cxnSpMkLst>
        </pc:cxnChg>
        <pc:cxnChg chg="add del">
          <ac:chgData name="Cristian Chilipirea" userId="34ab170da5908fc4" providerId="LiveId" clId="{657DC964-B470-42A9-AA52-9F1F849BFB76}" dt="2019-10-13T10:15:51.181" v="325"/>
          <ac:cxnSpMkLst>
            <pc:docMk/>
            <pc:sldMk cId="4258076731" sldId="519"/>
            <ac:cxnSpMk id="37" creationId="{2BC7CFAB-0BAD-420C-A501-974EFCB31FF9}"/>
          </ac:cxnSpMkLst>
        </pc:cxnChg>
        <pc:cxnChg chg="add del">
          <ac:chgData name="Cristian Chilipirea" userId="34ab170da5908fc4" providerId="LiveId" clId="{657DC964-B470-42A9-AA52-9F1F849BFB76}" dt="2019-10-13T10:15:51.181" v="325"/>
          <ac:cxnSpMkLst>
            <pc:docMk/>
            <pc:sldMk cId="4258076731" sldId="519"/>
            <ac:cxnSpMk id="38" creationId="{CC4131A1-7E46-48C1-9241-EA4A62C6842A}"/>
          </ac:cxnSpMkLst>
        </pc:cxnChg>
        <pc:cxnChg chg="add del">
          <ac:chgData name="Cristian Chilipirea" userId="34ab170da5908fc4" providerId="LiveId" clId="{657DC964-B470-42A9-AA52-9F1F849BFB76}" dt="2019-10-13T10:15:51.181" v="325"/>
          <ac:cxnSpMkLst>
            <pc:docMk/>
            <pc:sldMk cId="4258076731" sldId="519"/>
            <ac:cxnSpMk id="39" creationId="{CE176246-840C-46FF-919D-787A850B24F0}"/>
          </ac:cxnSpMkLst>
        </pc:cxnChg>
        <pc:cxnChg chg="add del">
          <ac:chgData name="Cristian Chilipirea" userId="34ab170da5908fc4" providerId="LiveId" clId="{657DC964-B470-42A9-AA52-9F1F849BFB76}" dt="2019-10-13T10:15:51.181" v="325"/>
          <ac:cxnSpMkLst>
            <pc:docMk/>
            <pc:sldMk cId="4258076731" sldId="519"/>
            <ac:cxnSpMk id="40" creationId="{BD1EB294-3408-4EB5-931D-B8E20C4871CD}"/>
          </ac:cxnSpMkLst>
        </pc:cxnChg>
        <pc:cxnChg chg="add del">
          <ac:chgData name="Cristian Chilipirea" userId="34ab170da5908fc4" providerId="LiveId" clId="{657DC964-B470-42A9-AA52-9F1F849BFB76}" dt="2019-10-13T10:15:51.181" v="325"/>
          <ac:cxnSpMkLst>
            <pc:docMk/>
            <pc:sldMk cId="4258076731" sldId="519"/>
            <ac:cxnSpMk id="41" creationId="{6A08FCDF-195A-4E61-ACD2-B92FFB26BE06}"/>
          </ac:cxnSpMkLst>
        </pc:cxnChg>
        <pc:cxnChg chg="add del">
          <ac:chgData name="Cristian Chilipirea" userId="34ab170da5908fc4" providerId="LiveId" clId="{657DC964-B470-42A9-AA52-9F1F849BFB76}" dt="2019-10-13T10:15:51.181" v="325"/>
          <ac:cxnSpMkLst>
            <pc:docMk/>
            <pc:sldMk cId="4258076731" sldId="519"/>
            <ac:cxnSpMk id="42" creationId="{E711E9ED-514C-4ED9-9D32-D59FC85EFCBB}"/>
          </ac:cxnSpMkLst>
        </pc:cxnChg>
        <pc:cxnChg chg="add del">
          <ac:chgData name="Cristian Chilipirea" userId="34ab170da5908fc4" providerId="LiveId" clId="{657DC964-B470-42A9-AA52-9F1F849BFB76}" dt="2019-10-13T10:15:51.181" v="325"/>
          <ac:cxnSpMkLst>
            <pc:docMk/>
            <pc:sldMk cId="4258076731" sldId="519"/>
            <ac:cxnSpMk id="43" creationId="{50C0C84F-ADA4-4918-8947-7276E7BC27FF}"/>
          </ac:cxnSpMkLst>
        </pc:cxnChg>
        <pc:cxnChg chg="add del">
          <ac:chgData name="Cristian Chilipirea" userId="34ab170da5908fc4" providerId="LiveId" clId="{657DC964-B470-42A9-AA52-9F1F849BFB76}" dt="2019-10-13T10:15:51.181" v="325"/>
          <ac:cxnSpMkLst>
            <pc:docMk/>
            <pc:sldMk cId="4258076731" sldId="519"/>
            <ac:cxnSpMk id="44" creationId="{5C549085-20D3-4921-93B7-8624524DE785}"/>
          </ac:cxnSpMkLst>
        </pc:cxnChg>
        <pc:cxnChg chg="add del">
          <ac:chgData name="Cristian Chilipirea" userId="34ab170da5908fc4" providerId="LiveId" clId="{657DC964-B470-42A9-AA52-9F1F849BFB76}" dt="2019-10-13T10:15:51.181" v="325"/>
          <ac:cxnSpMkLst>
            <pc:docMk/>
            <pc:sldMk cId="4258076731" sldId="519"/>
            <ac:cxnSpMk id="45" creationId="{FCD6C583-74AA-45EC-A275-F03F86E443FD}"/>
          </ac:cxnSpMkLst>
        </pc:cxnChg>
        <pc:cxnChg chg="add del">
          <ac:chgData name="Cristian Chilipirea" userId="34ab170da5908fc4" providerId="LiveId" clId="{657DC964-B470-42A9-AA52-9F1F849BFB76}" dt="2019-10-13T10:15:51.181" v="325"/>
          <ac:cxnSpMkLst>
            <pc:docMk/>
            <pc:sldMk cId="4258076731" sldId="519"/>
            <ac:cxnSpMk id="51" creationId="{E9C1C3D1-C01E-4237-A920-9B01C6B2A6C2}"/>
          </ac:cxnSpMkLst>
        </pc:cxnChg>
        <pc:cxnChg chg="add del">
          <ac:chgData name="Cristian Chilipirea" userId="34ab170da5908fc4" providerId="LiveId" clId="{657DC964-B470-42A9-AA52-9F1F849BFB76}" dt="2019-10-13T10:15:51.181" v="325"/>
          <ac:cxnSpMkLst>
            <pc:docMk/>
            <pc:sldMk cId="4258076731" sldId="519"/>
            <ac:cxnSpMk id="52" creationId="{74E000C3-CF2F-4F18-82D2-5DAC0ADB000C}"/>
          </ac:cxnSpMkLst>
        </pc:cxnChg>
        <pc:cxnChg chg="add del">
          <ac:chgData name="Cristian Chilipirea" userId="34ab170da5908fc4" providerId="LiveId" clId="{657DC964-B470-42A9-AA52-9F1F849BFB76}" dt="2019-10-13T10:15:51.181" v="325"/>
          <ac:cxnSpMkLst>
            <pc:docMk/>
            <pc:sldMk cId="4258076731" sldId="519"/>
            <ac:cxnSpMk id="64" creationId="{707F2AE9-FD34-4D85-8B29-9D824BEC333D}"/>
          </ac:cxnSpMkLst>
        </pc:cxnChg>
        <pc:cxnChg chg="add del">
          <ac:chgData name="Cristian Chilipirea" userId="34ab170da5908fc4" providerId="LiveId" clId="{657DC964-B470-42A9-AA52-9F1F849BFB76}" dt="2019-10-13T10:15:51.181" v="325"/>
          <ac:cxnSpMkLst>
            <pc:docMk/>
            <pc:sldMk cId="4258076731" sldId="519"/>
            <ac:cxnSpMk id="65" creationId="{C77FC10F-CCDF-4708-86DC-0295900ACCE5}"/>
          </ac:cxnSpMkLst>
        </pc:cxnChg>
        <pc:cxnChg chg="add del">
          <ac:chgData name="Cristian Chilipirea" userId="34ab170da5908fc4" providerId="LiveId" clId="{657DC964-B470-42A9-AA52-9F1F849BFB76}" dt="2019-10-13T10:15:51.181" v="325"/>
          <ac:cxnSpMkLst>
            <pc:docMk/>
            <pc:sldMk cId="4258076731" sldId="519"/>
            <ac:cxnSpMk id="66" creationId="{95CE83A6-1BDA-4354-905D-7EBECC344156}"/>
          </ac:cxnSpMkLst>
        </pc:cxnChg>
        <pc:cxnChg chg="add del">
          <ac:chgData name="Cristian Chilipirea" userId="34ab170da5908fc4" providerId="LiveId" clId="{657DC964-B470-42A9-AA52-9F1F849BFB76}" dt="2019-10-13T10:15:51.181" v="325"/>
          <ac:cxnSpMkLst>
            <pc:docMk/>
            <pc:sldMk cId="4258076731" sldId="519"/>
            <ac:cxnSpMk id="67" creationId="{5E8E19CD-6D02-4CE4-994D-181655ECC4DB}"/>
          </ac:cxnSpMkLst>
        </pc:cxnChg>
        <pc:cxnChg chg="add del">
          <ac:chgData name="Cristian Chilipirea" userId="34ab170da5908fc4" providerId="LiveId" clId="{657DC964-B470-42A9-AA52-9F1F849BFB76}" dt="2019-10-13T10:15:51.181" v="325"/>
          <ac:cxnSpMkLst>
            <pc:docMk/>
            <pc:sldMk cId="4258076731" sldId="519"/>
            <ac:cxnSpMk id="68" creationId="{8837F57C-71DF-4E35-83F5-5980A019246D}"/>
          </ac:cxnSpMkLst>
        </pc:cxnChg>
        <pc:cxnChg chg="add mod">
          <ac:chgData name="Cristian Chilipirea" userId="34ab170da5908fc4" providerId="LiveId" clId="{657DC964-B470-42A9-AA52-9F1F849BFB76}" dt="2019-10-13T10:15:55.099" v="327" actId="1076"/>
          <ac:cxnSpMkLst>
            <pc:docMk/>
            <pc:sldMk cId="4258076731" sldId="519"/>
            <ac:cxnSpMk id="96" creationId="{4CC85B07-5513-46D2-96AB-10A05CC7F875}"/>
          </ac:cxnSpMkLst>
        </pc:cxnChg>
        <pc:cxnChg chg="add mod">
          <ac:chgData name="Cristian Chilipirea" userId="34ab170da5908fc4" providerId="LiveId" clId="{657DC964-B470-42A9-AA52-9F1F849BFB76}" dt="2019-10-13T10:15:55.099" v="327" actId="1076"/>
          <ac:cxnSpMkLst>
            <pc:docMk/>
            <pc:sldMk cId="4258076731" sldId="519"/>
            <ac:cxnSpMk id="97" creationId="{012A1E06-E983-4001-9205-84CE17FE46A3}"/>
          </ac:cxnSpMkLst>
        </pc:cxnChg>
        <pc:cxnChg chg="add mod">
          <ac:chgData name="Cristian Chilipirea" userId="34ab170da5908fc4" providerId="LiveId" clId="{657DC964-B470-42A9-AA52-9F1F849BFB76}" dt="2019-10-13T10:15:55.099" v="327" actId="1076"/>
          <ac:cxnSpMkLst>
            <pc:docMk/>
            <pc:sldMk cId="4258076731" sldId="519"/>
            <ac:cxnSpMk id="98" creationId="{8E8634B8-F69B-4A92-9628-F4BFEE8C402A}"/>
          </ac:cxnSpMkLst>
        </pc:cxnChg>
        <pc:cxnChg chg="add mod">
          <ac:chgData name="Cristian Chilipirea" userId="34ab170da5908fc4" providerId="LiveId" clId="{657DC964-B470-42A9-AA52-9F1F849BFB76}" dt="2019-10-13T10:15:55.099" v="327" actId="1076"/>
          <ac:cxnSpMkLst>
            <pc:docMk/>
            <pc:sldMk cId="4258076731" sldId="519"/>
            <ac:cxnSpMk id="99" creationId="{5565EAA2-80C6-40E1-AB77-ABA2ED244D57}"/>
          </ac:cxnSpMkLst>
        </pc:cxnChg>
        <pc:cxnChg chg="add mod">
          <ac:chgData name="Cristian Chilipirea" userId="34ab170da5908fc4" providerId="LiveId" clId="{657DC964-B470-42A9-AA52-9F1F849BFB76}" dt="2019-10-13T10:15:55.099" v="327" actId="1076"/>
          <ac:cxnSpMkLst>
            <pc:docMk/>
            <pc:sldMk cId="4258076731" sldId="519"/>
            <ac:cxnSpMk id="100" creationId="{7ED206CA-7EA1-485E-A105-26B104C145A3}"/>
          </ac:cxnSpMkLst>
        </pc:cxnChg>
        <pc:cxnChg chg="add mod">
          <ac:chgData name="Cristian Chilipirea" userId="34ab170da5908fc4" providerId="LiveId" clId="{657DC964-B470-42A9-AA52-9F1F849BFB76}" dt="2019-10-13T10:15:55.099" v="327" actId="1076"/>
          <ac:cxnSpMkLst>
            <pc:docMk/>
            <pc:sldMk cId="4258076731" sldId="519"/>
            <ac:cxnSpMk id="101" creationId="{50E9D60A-A987-4934-BF0C-0B53F6C831D5}"/>
          </ac:cxnSpMkLst>
        </pc:cxnChg>
        <pc:cxnChg chg="add mod">
          <ac:chgData name="Cristian Chilipirea" userId="34ab170da5908fc4" providerId="LiveId" clId="{657DC964-B470-42A9-AA52-9F1F849BFB76}" dt="2019-10-13T10:15:55.099" v="327" actId="1076"/>
          <ac:cxnSpMkLst>
            <pc:docMk/>
            <pc:sldMk cId="4258076731" sldId="519"/>
            <ac:cxnSpMk id="102" creationId="{22DD4A74-5F74-466F-926A-69D6953F25FF}"/>
          </ac:cxnSpMkLst>
        </pc:cxnChg>
        <pc:cxnChg chg="add mod">
          <ac:chgData name="Cristian Chilipirea" userId="34ab170da5908fc4" providerId="LiveId" clId="{657DC964-B470-42A9-AA52-9F1F849BFB76}" dt="2019-10-13T10:15:55.099" v="327" actId="1076"/>
          <ac:cxnSpMkLst>
            <pc:docMk/>
            <pc:sldMk cId="4258076731" sldId="519"/>
            <ac:cxnSpMk id="103" creationId="{87246A73-8489-400A-8C1C-FE09C6944A6F}"/>
          </ac:cxnSpMkLst>
        </pc:cxnChg>
        <pc:cxnChg chg="add mod">
          <ac:chgData name="Cristian Chilipirea" userId="34ab170da5908fc4" providerId="LiveId" clId="{657DC964-B470-42A9-AA52-9F1F849BFB76}" dt="2019-10-13T10:15:55.099" v="327" actId="1076"/>
          <ac:cxnSpMkLst>
            <pc:docMk/>
            <pc:sldMk cId="4258076731" sldId="519"/>
            <ac:cxnSpMk id="104" creationId="{959282D6-D8BC-4567-ACA6-52F9F3562CC4}"/>
          </ac:cxnSpMkLst>
        </pc:cxnChg>
        <pc:cxnChg chg="add mod">
          <ac:chgData name="Cristian Chilipirea" userId="34ab170da5908fc4" providerId="LiveId" clId="{657DC964-B470-42A9-AA52-9F1F849BFB76}" dt="2019-10-13T10:15:55.099" v="327" actId="1076"/>
          <ac:cxnSpMkLst>
            <pc:docMk/>
            <pc:sldMk cId="4258076731" sldId="519"/>
            <ac:cxnSpMk id="105" creationId="{48032F23-47D8-43AA-B9EB-857598929398}"/>
          </ac:cxnSpMkLst>
        </pc:cxnChg>
        <pc:cxnChg chg="add mod">
          <ac:chgData name="Cristian Chilipirea" userId="34ab170da5908fc4" providerId="LiveId" clId="{657DC964-B470-42A9-AA52-9F1F849BFB76}" dt="2019-10-13T10:15:55.099" v="327" actId="1076"/>
          <ac:cxnSpMkLst>
            <pc:docMk/>
            <pc:sldMk cId="4258076731" sldId="519"/>
            <ac:cxnSpMk id="106" creationId="{FDE2AEE1-BEA9-4CD3-AE2F-825BE7E4C5F7}"/>
          </ac:cxnSpMkLst>
        </pc:cxnChg>
        <pc:cxnChg chg="add mod">
          <ac:chgData name="Cristian Chilipirea" userId="34ab170da5908fc4" providerId="LiveId" clId="{657DC964-B470-42A9-AA52-9F1F849BFB76}" dt="2019-10-13T10:15:55.099" v="327" actId="1076"/>
          <ac:cxnSpMkLst>
            <pc:docMk/>
            <pc:sldMk cId="4258076731" sldId="519"/>
            <ac:cxnSpMk id="107" creationId="{5F2DDD9D-CC09-4024-A71B-8617BE3CF071}"/>
          </ac:cxnSpMkLst>
        </pc:cxnChg>
        <pc:cxnChg chg="add mod">
          <ac:chgData name="Cristian Chilipirea" userId="34ab170da5908fc4" providerId="LiveId" clId="{657DC964-B470-42A9-AA52-9F1F849BFB76}" dt="2019-10-13T10:15:55.099" v="327" actId="1076"/>
          <ac:cxnSpMkLst>
            <pc:docMk/>
            <pc:sldMk cId="4258076731" sldId="519"/>
            <ac:cxnSpMk id="108" creationId="{389DB1AE-E3FC-484A-BBB4-747DD7BE4EED}"/>
          </ac:cxnSpMkLst>
        </pc:cxnChg>
        <pc:cxnChg chg="add mod">
          <ac:chgData name="Cristian Chilipirea" userId="34ab170da5908fc4" providerId="LiveId" clId="{657DC964-B470-42A9-AA52-9F1F849BFB76}" dt="2019-10-13T10:15:55.099" v="327" actId="1076"/>
          <ac:cxnSpMkLst>
            <pc:docMk/>
            <pc:sldMk cId="4258076731" sldId="519"/>
            <ac:cxnSpMk id="109" creationId="{5C27FF88-5BB0-4DAA-8E76-50350625C077}"/>
          </ac:cxnSpMkLst>
        </pc:cxnChg>
        <pc:cxnChg chg="add mod">
          <ac:chgData name="Cristian Chilipirea" userId="34ab170da5908fc4" providerId="LiveId" clId="{657DC964-B470-42A9-AA52-9F1F849BFB76}" dt="2019-10-13T10:15:55.099" v="327" actId="1076"/>
          <ac:cxnSpMkLst>
            <pc:docMk/>
            <pc:sldMk cId="4258076731" sldId="519"/>
            <ac:cxnSpMk id="110" creationId="{F283B94A-D852-47BA-AD0C-D73E5F120B05}"/>
          </ac:cxnSpMkLst>
        </pc:cxnChg>
        <pc:cxnChg chg="add mod">
          <ac:chgData name="Cristian Chilipirea" userId="34ab170da5908fc4" providerId="LiveId" clId="{657DC964-B470-42A9-AA52-9F1F849BFB76}" dt="2019-10-13T10:15:55.099" v="327" actId="1076"/>
          <ac:cxnSpMkLst>
            <pc:docMk/>
            <pc:sldMk cId="4258076731" sldId="519"/>
            <ac:cxnSpMk id="116" creationId="{AC5A86EE-7ED1-4776-B1E3-5E3C2BB1A807}"/>
          </ac:cxnSpMkLst>
        </pc:cxnChg>
        <pc:cxnChg chg="add mod">
          <ac:chgData name="Cristian Chilipirea" userId="34ab170da5908fc4" providerId="LiveId" clId="{657DC964-B470-42A9-AA52-9F1F849BFB76}" dt="2019-10-13T10:15:55.099" v="327" actId="1076"/>
          <ac:cxnSpMkLst>
            <pc:docMk/>
            <pc:sldMk cId="4258076731" sldId="519"/>
            <ac:cxnSpMk id="117" creationId="{C01E23AE-D22F-40C5-B83D-2527FB6E81BB}"/>
          </ac:cxnSpMkLst>
        </pc:cxnChg>
        <pc:cxnChg chg="add mod">
          <ac:chgData name="Cristian Chilipirea" userId="34ab170da5908fc4" providerId="LiveId" clId="{657DC964-B470-42A9-AA52-9F1F849BFB76}" dt="2019-10-13T10:15:55.099" v="327" actId="1076"/>
          <ac:cxnSpMkLst>
            <pc:docMk/>
            <pc:sldMk cId="4258076731" sldId="519"/>
            <ac:cxnSpMk id="129" creationId="{53962B30-7DAA-4FAF-B3AA-D146B2B74D2A}"/>
          </ac:cxnSpMkLst>
        </pc:cxnChg>
        <pc:cxnChg chg="add mod">
          <ac:chgData name="Cristian Chilipirea" userId="34ab170da5908fc4" providerId="LiveId" clId="{657DC964-B470-42A9-AA52-9F1F849BFB76}" dt="2019-10-13T10:15:55.099" v="327" actId="1076"/>
          <ac:cxnSpMkLst>
            <pc:docMk/>
            <pc:sldMk cId="4258076731" sldId="519"/>
            <ac:cxnSpMk id="130" creationId="{C296C9ED-8B67-4608-9D94-F6B0AC10BAAE}"/>
          </ac:cxnSpMkLst>
        </pc:cxnChg>
        <pc:cxnChg chg="add mod">
          <ac:chgData name="Cristian Chilipirea" userId="34ab170da5908fc4" providerId="LiveId" clId="{657DC964-B470-42A9-AA52-9F1F849BFB76}" dt="2019-10-13T10:15:55.099" v="327" actId="1076"/>
          <ac:cxnSpMkLst>
            <pc:docMk/>
            <pc:sldMk cId="4258076731" sldId="519"/>
            <ac:cxnSpMk id="131" creationId="{18F68E71-171F-468F-817C-B073CF6B4596}"/>
          </ac:cxnSpMkLst>
        </pc:cxnChg>
        <pc:cxnChg chg="add mod">
          <ac:chgData name="Cristian Chilipirea" userId="34ab170da5908fc4" providerId="LiveId" clId="{657DC964-B470-42A9-AA52-9F1F849BFB76}" dt="2019-10-13T10:15:55.099" v="327" actId="1076"/>
          <ac:cxnSpMkLst>
            <pc:docMk/>
            <pc:sldMk cId="4258076731" sldId="519"/>
            <ac:cxnSpMk id="132" creationId="{68935227-6703-4089-A845-9DCC2CFEC15F}"/>
          </ac:cxnSpMkLst>
        </pc:cxnChg>
        <pc:cxnChg chg="add mod">
          <ac:chgData name="Cristian Chilipirea" userId="34ab170da5908fc4" providerId="LiveId" clId="{657DC964-B470-42A9-AA52-9F1F849BFB76}" dt="2019-10-13T10:15:55.099" v="327" actId="1076"/>
          <ac:cxnSpMkLst>
            <pc:docMk/>
            <pc:sldMk cId="4258076731" sldId="519"/>
            <ac:cxnSpMk id="133" creationId="{66981EEE-2032-4811-B0C8-07FF48D70797}"/>
          </ac:cxnSpMkLst>
        </pc:cxnChg>
      </pc:sldChg>
      <pc:sldChg chg="addSp delSp modSp add">
        <pc:chgData name="Cristian Chilipirea" userId="34ab170da5908fc4" providerId="LiveId" clId="{657DC964-B470-42A9-AA52-9F1F849BFB76}" dt="2019-10-13T10:16:10.229" v="333"/>
        <pc:sldMkLst>
          <pc:docMk/>
          <pc:sldMk cId="1530226798" sldId="520"/>
        </pc:sldMkLst>
        <pc:spChg chg="mod">
          <ac:chgData name="Cristian Chilipirea" userId="34ab170da5908fc4" providerId="LiveId" clId="{657DC964-B470-42A9-AA52-9F1F849BFB76}" dt="2019-10-13T10:16:02.799" v="329"/>
          <ac:spMkLst>
            <pc:docMk/>
            <pc:sldMk cId="1530226798" sldId="520"/>
            <ac:spMk id="2" creationId="{7351D81F-4684-48AD-9A1B-9122EC5335CE}"/>
          </ac:spMkLst>
        </pc:spChg>
        <pc:spChg chg="del">
          <ac:chgData name="Cristian Chilipirea" userId="34ab170da5908fc4" providerId="LiveId" clId="{657DC964-B470-42A9-AA52-9F1F849BFB76}" dt="2019-10-13T10:16:04.999" v="330" actId="478"/>
          <ac:spMkLst>
            <pc:docMk/>
            <pc:sldMk cId="1530226798" sldId="520"/>
            <ac:spMk id="3" creationId="{79B879A8-0EC7-4641-9C0A-53D952108C5D}"/>
          </ac:spMkLst>
        </pc:spChg>
        <pc:spChg chg="add del">
          <ac:chgData name="Cristian Chilipirea" userId="34ab170da5908fc4" providerId="LiveId" clId="{657DC964-B470-42A9-AA52-9F1F849BFB76}" dt="2019-10-13T10:16:10.205" v="332"/>
          <ac:spMkLst>
            <pc:docMk/>
            <pc:sldMk cId="1530226798" sldId="520"/>
            <ac:spMk id="43" creationId="{1B897F1F-E445-49C2-816F-0337CA5F09BC}"/>
          </ac:spMkLst>
        </pc:spChg>
        <pc:spChg chg="add del">
          <ac:chgData name="Cristian Chilipirea" userId="34ab170da5908fc4" providerId="LiveId" clId="{657DC964-B470-42A9-AA52-9F1F849BFB76}" dt="2019-10-13T10:16:10.205" v="332"/>
          <ac:spMkLst>
            <pc:docMk/>
            <pc:sldMk cId="1530226798" sldId="520"/>
            <ac:spMk id="44" creationId="{586A4B7C-05A7-463E-BAE3-CA210CBF39AE}"/>
          </ac:spMkLst>
        </pc:spChg>
        <pc:spChg chg="add del">
          <ac:chgData name="Cristian Chilipirea" userId="34ab170da5908fc4" providerId="LiveId" clId="{657DC964-B470-42A9-AA52-9F1F849BFB76}" dt="2019-10-13T10:16:10.205" v="332"/>
          <ac:spMkLst>
            <pc:docMk/>
            <pc:sldMk cId="1530226798" sldId="520"/>
            <ac:spMk id="45" creationId="{C7C30311-8F80-447A-8004-E14761107E51}"/>
          </ac:spMkLst>
        </pc:spChg>
        <pc:spChg chg="add del">
          <ac:chgData name="Cristian Chilipirea" userId="34ab170da5908fc4" providerId="LiveId" clId="{657DC964-B470-42A9-AA52-9F1F849BFB76}" dt="2019-10-13T10:16:10.205" v="332"/>
          <ac:spMkLst>
            <pc:docMk/>
            <pc:sldMk cId="1530226798" sldId="520"/>
            <ac:spMk id="46" creationId="{555A5CE4-504E-4D13-8F07-7CC1C3C99B8B}"/>
          </ac:spMkLst>
        </pc:spChg>
        <pc:spChg chg="add del">
          <ac:chgData name="Cristian Chilipirea" userId="34ab170da5908fc4" providerId="LiveId" clId="{657DC964-B470-42A9-AA52-9F1F849BFB76}" dt="2019-10-13T10:16:10.205" v="332"/>
          <ac:spMkLst>
            <pc:docMk/>
            <pc:sldMk cId="1530226798" sldId="520"/>
            <ac:spMk id="47" creationId="{1D0EFF60-0DCD-4601-8C4E-7DF3F13E609B}"/>
          </ac:spMkLst>
        </pc:spChg>
        <pc:spChg chg="add del">
          <ac:chgData name="Cristian Chilipirea" userId="34ab170da5908fc4" providerId="LiveId" clId="{657DC964-B470-42A9-AA52-9F1F849BFB76}" dt="2019-10-13T10:16:10.205" v="332"/>
          <ac:spMkLst>
            <pc:docMk/>
            <pc:sldMk cId="1530226798" sldId="520"/>
            <ac:spMk id="48" creationId="{ED622907-2870-4899-A58F-D19813131083}"/>
          </ac:spMkLst>
        </pc:spChg>
        <pc:spChg chg="add del">
          <ac:chgData name="Cristian Chilipirea" userId="34ab170da5908fc4" providerId="LiveId" clId="{657DC964-B470-42A9-AA52-9F1F849BFB76}" dt="2019-10-13T10:16:10.205" v="332"/>
          <ac:spMkLst>
            <pc:docMk/>
            <pc:sldMk cId="1530226798" sldId="520"/>
            <ac:spMk id="54" creationId="{C2E08D0B-6373-4109-879B-23EB57EC59AD}"/>
          </ac:spMkLst>
        </pc:spChg>
        <pc:spChg chg="add del">
          <ac:chgData name="Cristian Chilipirea" userId="34ab170da5908fc4" providerId="LiveId" clId="{657DC964-B470-42A9-AA52-9F1F849BFB76}" dt="2019-10-13T10:16:10.205" v="332"/>
          <ac:spMkLst>
            <pc:docMk/>
            <pc:sldMk cId="1530226798" sldId="520"/>
            <ac:spMk id="55" creationId="{71704980-72B2-4EBC-A91C-BA145466CAE2}"/>
          </ac:spMkLst>
        </pc:spChg>
        <pc:spChg chg="add del">
          <ac:chgData name="Cristian Chilipirea" userId="34ab170da5908fc4" providerId="LiveId" clId="{657DC964-B470-42A9-AA52-9F1F849BFB76}" dt="2019-10-13T10:16:10.205" v="332"/>
          <ac:spMkLst>
            <pc:docMk/>
            <pc:sldMk cId="1530226798" sldId="520"/>
            <ac:spMk id="56" creationId="{AB388E3C-564D-4DF6-A785-6C2E881970AE}"/>
          </ac:spMkLst>
        </pc:spChg>
        <pc:spChg chg="add del">
          <ac:chgData name="Cristian Chilipirea" userId="34ab170da5908fc4" providerId="LiveId" clId="{657DC964-B470-42A9-AA52-9F1F849BFB76}" dt="2019-10-13T10:16:10.205" v="332"/>
          <ac:spMkLst>
            <pc:docMk/>
            <pc:sldMk cId="1530226798" sldId="520"/>
            <ac:spMk id="57" creationId="{520D7EFF-B42D-4038-94B4-F007533C0ED2}"/>
          </ac:spMkLst>
        </pc:spChg>
        <pc:spChg chg="add del">
          <ac:chgData name="Cristian Chilipirea" userId="34ab170da5908fc4" providerId="LiveId" clId="{657DC964-B470-42A9-AA52-9F1F849BFB76}" dt="2019-10-13T10:16:10.205" v="332"/>
          <ac:spMkLst>
            <pc:docMk/>
            <pc:sldMk cId="1530226798" sldId="520"/>
            <ac:spMk id="63" creationId="{E720861D-A5D9-481A-98A5-6B7CACEF980D}"/>
          </ac:spMkLst>
        </pc:spChg>
        <pc:spChg chg="add del">
          <ac:chgData name="Cristian Chilipirea" userId="34ab170da5908fc4" providerId="LiveId" clId="{657DC964-B470-42A9-AA52-9F1F849BFB76}" dt="2019-10-13T10:16:10.205" v="332"/>
          <ac:spMkLst>
            <pc:docMk/>
            <pc:sldMk cId="1530226798" sldId="520"/>
            <ac:spMk id="64" creationId="{A3B9FCE9-68AB-4248-A6DF-843FF2F33D0C}"/>
          </ac:spMkLst>
        </pc:spChg>
        <pc:spChg chg="add">
          <ac:chgData name="Cristian Chilipirea" userId="34ab170da5908fc4" providerId="LiveId" clId="{657DC964-B470-42A9-AA52-9F1F849BFB76}" dt="2019-10-13T10:16:10.229" v="333"/>
          <ac:spMkLst>
            <pc:docMk/>
            <pc:sldMk cId="1530226798" sldId="520"/>
            <ac:spMk id="104" creationId="{7281A669-B2E4-456D-B44C-134081B9BB2B}"/>
          </ac:spMkLst>
        </pc:spChg>
        <pc:spChg chg="add">
          <ac:chgData name="Cristian Chilipirea" userId="34ab170da5908fc4" providerId="LiveId" clId="{657DC964-B470-42A9-AA52-9F1F849BFB76}" dt="2019-10-13T10:16:10.229" v="333"/>
          <ac:spMkLst>
            <pc:docMk/>
            <pc:sldMk cId="1530226798" sldId="520"/>
            <ac:spMk id="105" creationId="{6371F7B6-80D0-4425-8E31-A4C1EE614937}"/>
          </ac:spMkLst>
        </pc:spChg>
        <pc:spChg chg="add">
          <ac:chgData name="Cristian Chilipirea" userId="34ab170da5908fc4" providerId="LiveId" clId="{657DC964-B470-42A9-AA52-9F1F849BFB76}" dt="2019-10-13T10:16:10.229" v="333"/>
          <ac:spMkLst>
            <pc:docMk/>
            <pc:sldMk cId="1530226798" sldId="520"/>
            <ac:spMk id="106" creationId="{FDEAC5CA-4BF0-4719-8E8A-EC5922411608}"/>
          </ac:spMkLst>
        </pc:spChg>
        <pc:spChg chg="add">
          <ac:chgData name="Cristian Chilipirea" userId="34ab170da5908fc4" providerId="LiveId" clId="{657DC964-B470-42A9-AA52-9F1F849BFB76}" dt="2019-10-13T10:16:10.229" v="333"/>
          <ac:spMkLst>
            <pc:docMk/>
            <pc:sldMk cId="1530226798" sldId="520"/>
            <ac:spMk id="107" creationId="{E8D65994-3A70-4D0D-9C85-DAA2BBDDFBDA}"/>
          </ac:spMkLst>
        </pc:spChg>
        <pc:spChg chg="add">
          <ac:chgData name="Cristian Chilipirea" userId="34ab170da5908fc4" providerId="LiveId" clId="{657DC964-B470-42A9-AA52-9F1F849BFB76}" dt="2019-10-13T10:16:10.229" v="333"/>
          <ac:spMkLst>
            <pc:docMk/>
            <pc:sldMk cId="1530226798" sldId="520"/>
            <ac:spMk id="108" creationId="{6F040061-CFA1-49F2-98E3-E1F735BFA6A5}"/>
          </ac:spMkLst>
        </pc:spChg>
        <pc:spChg chg="add">
          <ac:chgData name="Cristian Chilipirea" userId="34ab170da5908fc4" providerId="LiveId" clId="{657DC964-B470-42A9-AA52-9F1F849BFB76}" dt="2019-10-13T10:16:10.229" v="333"/>
          <ac:spMkLst>
            <pc:docMk/>
            <pc:sldMk cId="1530226798" sldId="520"/>
            <ac:spMk id="109" creationId="{83291F2A-91CB-4DDE-90F5-ACB1BBDC4636}"/>
          </ac:spMkLst>
        </pc:spChg>
        <pc:spChg chg="add">
          <ac:chgData name="Cristian Chilipirea" userId="34ab170da5908fc4" providerId="LiveId" clId="{657DC964-B470-42A9-AA52-9F1F849BFB76}" dt="2019-10-13T10:16:10.229" v="333"/>
          <ac:spMkLst>
            <pc:docMk/>
            <pc:sldMk cId="1530226798" sldId="520"/>
            <ac:spMk id="115" creationId="{BAE41A2D-D0BE-4E55-B7CC-EF90D282BD71}"/>
          </ac:spMkLst>
        </pc:spChg>
        <pc:spChg chg="add">
          <ac:chgData name="Cristian Chilipirea" userId="34ab170da5908fc4" providerId="LiveId" clId="{657DC964-B470-42A9-AA52-9F1F849BFB76}" dt="2019-10-13T10:16:10.229" v="333"/>
          <ac:spMkLst>
            <pc:docMk/>
            <pc:sldMk cId="1530226798" sldId="520"/>
            <ac:spMk id="116" creationId="{D7CDDEC2-BCAB-4C5C-B1F0-CD928C670513}"/>
          </ac:spMkLst>
        </pc:spChg>
        <pc:spChg chg="add">
          <ac:chgData name="Cristian Chilipirea" userId="34ab170da5908fc4" providerId="LiveId" clId="{657DC964-B470-42A9-AA52-9F1F849BFB76}" dt="2019-10-13T10:16:10.229" v="333"/>
          <ac:spMkLst>
            <pc:docMk/>
            <pc:sldMk cId="1530226798" sldId="520"/>
            <ac:spMk id="117" creationId="{A693D3E4-5684-4B3F-835E-69A427BA63C9}"/>
          </ac:spMkLst>
        </pc:spChg>
        <pc:spChg chg="add">
          <ac:chgData name="Cristian Chilipirea" userId="34ab170da5908fc4" providerId="LiveId" clId="{657DC964-B470-42A9-AA52-9F1F849BFB76}" dt="2019-10-13T10:16:10.229" v="333"/>
          <ac:spMkLst>
            <pc:docMk/>
            <pc:sldMk cId="1530226798" sldId="520"/>
            <ac:spMk id="118" creationId="{54B01B98-76FB-4F67-909E-0F0690F6E07C}"/>
          </ac:spMkLst>
        </pc:spChg>
        <pc:spChg chg="add">
          <ac:chgData name="Cristian Chilipirea" userId="34ab170da5908fc4" providerId="LiveId" clId="{657DC964-B470-42A9-AA52-9F1F849BFB76}" dt="2019-10-13T10:16:10.229" v="333"/>
          <ac:spMkLst>
            <pc:docMk/>
            <pc:sldMk cId="1530226798" sldId="520"/>
            <ac:spMk id="124" creationId="{B985265D-2DA6-42CE-A4F3-E47404EBF02A}"/>
          </ac:spMkLst>
        </pc:spChg>
        <pc:spChg chg="add">
          <ac:chgData name="Cristian Chilipirea" userId="34ab170da5908fc4" providerId="LiveId" clId="{657DC964-B470-42A9-AA52-9F1F849BFB76}" dt="2019-10-13T10:16:10.229" v="333"/>
          <ac:spMkLst>
            <pc:docMk/>
            <pc:sldMk cId="1530226798" sldId="520"/>
            <ac:spMk id="125" creationId="{E19AAFF0-7C91-4845-85C8-BFC2A0DE4CBA}"/>
          </ac:spMkLst>
        </pc:spChg>
        <pc:grpChg chg="add del">
          <ac:chgData name="Cristian Chilipirea" userId="34ab170da5908fc4" providerId="LiveId" clId="{657DC964-B470-42A9-AA52-9F1F849BFB76}" dt="2019-10-13T10:16:10.205" v="332"/>
          <ac:grpSpMkLst>
            <pc:docMk/>
            <pc:sldMk cId="1530226798" sldId="520"/>
            <ac:grpSpMk id="4" creationId="{617FA4C9-5C23-4D67-89EE-4133570DBA81}"/>
          </ac:grpSpMkLst>
        </pc:grpChg>
        <pc:grpChg chg="add del">
          <ac:chgData name="Cristian Chilipirea" userId="34ab170da5908fc4" providerId="LiveId" clId="{657DC964-B470-42A9-AA52-9F1F849BFB76}" dt="2019-10-13T10:16:10.205" v="332"/>
          <ac:grpSpMkLst>
            <pc:docMk/>
            <pc:sldMk cId="1530226798" sldId="520"/>
            <ac:grpSpMk id="7" creationId="{30B7CA79-AB3B-4AE0-BE8E-D6371BAE68FD}"/>
          </ac:grpSpMkLst>
        </pc:grpChg>
        <pc:grpChg chg="add del">
          <ac:chgData name="Cristian Chilipirea" userId="34ab170da5908fc4" providerId="LiveId" clId="{657DC964-B470-42A9-AA52-9F1F849BFB76}" dt="2019-10-13T10:16:10.205" v="332"/>
          <ac:grpSpMkLst>
            <pc:docMk/>
            <pc:sldMk cId="1530226798" sldId="520"/>
            <ac:grpSpMk id="10" creationId="{71D90FF4-6F76-444E-9DC6-1CBB179BAED2}"/>
          </ac:grpSpMkLst>
        </pc:grpChg>
        <pc:grpChg chg="add del">
          <ac:chgData name="Cristian Chilipirea" userId="34ab170da5908fc4" providerId="LiveId" clId="{657DC964-B470-42A9-AA52-9F1F849BFB76}" dt="2019-10-13T10:16:10.205" v="332"/>
          <ac:grpSpMkLst>
            <pc:docMk/>
            <pc:sldMk cId="1530226798" sldId="520"/>
            <ac:grpSpMk id="13" creationId="{E21AA815-074D-4345-8B63-C7484C45CFC9}"/>
          </ac:grpSpMkLst>
        </pc:grpChg>
        <pc:grpChg chg="add del">
          <ac:chgData name="Cristian Chilipirea" userId="34ab170da5908fc4" providerId="LiveId" clId="{657DC964-B470-42A9-AA52-9F1F849BFB76}" dt="2019-10-13T10:16:10.205" v="332"/>
          <ac:grpSpMkLst>
            <pc:docMk/>
            <pc:sldMk cId="1530226798" sldId="520"/>
            <ac:grpSpMk id="16" creationId="{B9F8DCA3-ECE9-4AD2-A90E-2D104541D197}"/>
          </ac:grpSpMkLst>
        </pc:grpChg>
        <pc:grpChg chg="add del">
          <ac:chgData name="Cristian Chilipirea" userId="34ab170da5908fc4" providerId="LiveId" clId="{657DC964-B470-42A9-AA52-9F1F849BFB76}" dt="2019-10-13T10:16:10.205" v="332"/>
          <ac:grpSpMkLst>
            <pc:docMk/>
            <pc:sldMk cId="1530226798" sldId="520"/>
            <ac:grpSpMk id="19" creationId="{9D18A76F-2D48-4DAB-8AB1-90008EDA0113}"/>
          </ac:grpSpMkLst>
        </pc:grpChg>
        <pc:grpChg chg="add del">
          <ac:chgData name="Cristian Chilipirea" userId="34ab170da5908fc4" providerId="LiveId" clId="{657DC964-B470-42A9-AA52-9F1F849BFB76}" dt="2019-10-13T10:16:10.205" v="332"/>
          <ac:grpSpMkLst>
            <pc:docMk/>
            <pc:sldMk cId="1530226798" sldId="520"/>
            <ac:grpSpMk id="22" creationId="{88DDF1F3-F4BD-4EC8-AA8F-674384BB5FDC}"/>
          </ac:grpSpMkLst>
        </pc:grpChg>
        <pc:grpChg chg="add del">
          <ac:chgData name="Cristian Chilipirea" userId="34ab170da5908fc4" providerId="LiveId" clId="{657DC964-B470-42A9-AA52-9F1F849BFB76}" dt="2019-10-13T10:16:10.205" v="332"/>
          <ac:grpSpMkLst>
            <pc:docMk/>
            <pc:sldMk cId="1530226798" sldId="520"/>
            <ac:grpSpMk id="25" creationId="{9064C836-289F-4D17-9FE1-6065BCB11E13}"/>
          </ac:grpSpMkLst>
        </pc:grpChg>
        <pc:grpChg chg="add del">
          <ac:chgData name="Cristian Chilipirea" userId="34ab170da5908fc4" providerId="LiveId" clId="{657DC964-B470-42A9-AA52-9F1F849BFB76}" dt="2019-10-13T10:16:10.205" v="332"/>
          <ac:grpSpMkLst>
            <pc:docMk/>
            <pc:sldMk cId="1530226798" sldId="520"/>
            <ac:grpSpMk id="28" creationId="{43102CD9-C204-452C-8D2E-702A293A42EC}"/>
          </ac:grpSpMkLst>
        </pc:grpChg>
        <pc:grpChg chg="add">
          <ac:chgData name="Cristian Chilipirea" userId="34ab170da5908fc4" providerId="LiveId" clId="{657DC964-B470-42A9-AA52-9F1F849BFB76}" dt="2019-10-13T10:16:10.229" v="333"/>
          <ac:grpSpMkLst>
            <pc:docMk/>
            <pc:sldMk cId="1530226798" sldId="520"/>
            <ac:grpSpMk id="65" creationId="{36BD52B4-8148-4EFD-A03E-E6AF935DBCA5}"/>
          </ac:grpSpMkLst>
        </pc:grpChg>
        <pc:grpChg chg="add">
          <ac:chgData name="Cristian Chilipirea" userId="34ab170da5908fc4" providerId="LiveId" clId="{657DC964-B470-42A9-AA52-9F1F849BFB76}" dt="2019-10-13T10:16:10.229" v="333"/>
          <ac:grpSpMkLst>
            <pc:docMk/>
            <pc:sldMk cId="1530226798" sldId="520"/>
            <ac:grpSpMk id="68" creationId="{366F9124-1089-488B-BB96-F6A6E30242B4}"/>
          </ac:grpSpMkLst>
        </pc:grpChg>
        <pc:grpChg chg="add">
          <ac:chgData name="Cristian Chilipirea" userId="34ab170da5908fc4" providerId="LiveId" clId="{657DC964-B470-42A9-AA52-9F1F849BFB76}" dt="2019-10-13T10:16:10.229" v="333"/>
          <ac:grpSpMkLst>
            <pc:docMk/>
            <pc:sldMk cId="1530226798" sldId="520"/>
            <ac:grpSpMk id="71" creationId="{BD2D4444-1015-4F7F-B98E-D64D567A8E4C}"/>
          </ac:grpSpMkLst>
        </pc:grpChg>
        <pc:grpChg chg="add">
          <ac:chgData name="Cristian Chilipirea" userId="34ab170da5908fc4" providerId="LiveId" clId="{657DC964-B470-42A9-AA52-9F1F849BFB76}" dt="2019-10-13T10:16:10.229" v="333"/>
          <ac:grpSpMkLst>
            <pc:docMk/>
            <pc:sldMk cId="1530226798" sldId="520"/>
            <ac:grpSpMk id="74" creationId="{BC368C89-238C-4804-AC94-494E0DBB9776}"/>
          </ac:grpSpMkLst>
        </pc:grpChg>
        <pc:grpChg chg="add">
          <ac:chgData name="Cristian Chilipirea" userId="34ab170da5908fc4" providerId="LiveId" clId="{657DC964-B470-42A9-AA52-9F1F849BFB76}" dt="2019-10-13T10:16:10.229" v="333"/>
          <ac:grpSpMkLst>
            <pc:docMk/>
            <pc:sldMk cId="1530226798" sldId="520"/>
            <ac:grpSpMk id="77" creationId="{0C7FB64C-61CB-4122-BA93-B421C60E6ECD}"/>
          </ac:grpSpMkLst>
        </pc:grpChg>
        <pc:grpChg chg="add">
          <ac:chgData name="Cristian Chilipirea" userId="34ab170da5908fc4" providerId="LiveId" clId="{657DC964-B470-42A9-AA52-9F1F849BFB76}" dt="2019-10-13T10:16:10.229" v="333"/>
          <ac:grpSpMkLst>
            <pc:docMk/>
            <pc:sldMk cId="1530226798" sldId="520"/>
            <ac:grpSpMk id="80" creationId="{CD4A5F6D-66E3-4174-A37F-D781EFC924B5}"/>
          </ac:grpSpMkLst>
        </pc:grpChg>
        <pc:grpChg chg="add">
          <ac:chgData name="Cristian Chilipirea" userId="34ab170da5908fc4" providerId="LiveId" clId="{657DC964-B470-42A9-AA52-9F1F849BFB76}" dt="2019-10-13T10:16:10.229" v="333"/>
          <ac:grpSpMkLst>
            <pc:docMk/>
            <pc:sldMk cId="1530226798" sldId="520"/>
            <ac:grpSpMk id="83" creationId="{2CE0E4F1-1177-4C1B-9E0D-E2B10642464E}"/>
          </ac:grpSpMkLst>
        </pc:grpChg>
        <pc:grpChg chg="add">
          <ac:chgData name="Cristian Chilipirea" userId="34ab170da5908fc4" providerId="LiveId" clId="{657DC964-B470-42A9-AA52-9F1F849BFB76}" dt="2019-10-13T10:16:10.229" v="333"/>
          <ac:grpSpMkLst>
            <pc:docMk/>
            <pc:sldMk cId="1530226798" sldId="520"/>
            <ac:grpSpMk id="86" creationId="{5112FA28-3259-4F3A-B13B-E5B5EC5C9457}"/>
          </ac:grpSpMkLst>
        </pc:grpChg>
        <pc:grpChg chg="add">
          <ac:chgData name="Cristian Chilipirea" userId="34ab170da5908fc4" providerId="LiveId" clId="{657DC964-B470-42A9-AA52-9F1F849BFB76}" dt="2019-10-13T10:16:10.229" v="333"/>
          <ac:grpSpMkLst>
            <pc:docMk/>
            <pc:sldMk cId="1530226798" sldId="520"/>
            <ac:grpSpMk id="89" creationId="{B669902F-ACC7-428A-8282-6F8B93A0A6F9}"/>
          </ac:grpSpMkLst>
        </pc:grpChg>
        <pc:cxnChg chg="add del">
          <ac:chgData name="Cristian Chilipirea" userId="34ab170da5908fc4" providerId="LiveId" clId="{657DC964-B470-42A9-AA52-9F1F849BFB76}" dt="2019-10-13T10:16:10.205" v="332"/>
          <ac:cxnSpMkLst>
            <pc:docMk/>
            <pc:sldMk cId="1530226798" sldId="520"/>
            <ac:cxnSpMk id="31" creationId="{8A6746C6-1E71-4940-A4D7-060008F76C0D}"/>
          </ac:cxnSpMkLst>
        </pc:cxnChg>
        <pc:cxnChg chg="add del">
          <ac:chgData name="Cristian Chilipirea" userId="34ab170da5908fc4" providerId="LiveId" clId="{657DC964-B470-42A9-AA52-9F1F849BFB76}" dt="2019-10-13T10:16:10.205" v="332"/>
          <ac:cxnSpMkLst>
            <pc:docMk/>
            <pc:sldMk cId="1530226798" sldId="520"/>
            <ac:cxnSpMk id="32" creationId="{EEEC357A-36E7-4A12-B08D-A4B615763A89}"/>
          </ac:cxnSpMkLst>
        </pc:cxnChg>
        <pc:cxnChg chg="add del">
          <ac:chgData name="Cristian Chilipirea" userId="34ab170da5908fc4" providerId="LiveId" clId="{657DC964-B470-42A9-AA52-9F1F849BFB76}" dt="2019-10-13T10:16:10.205" v="332"/>
          <ac:cxnSpMkLst>
            <pc:docMk/>
            <pc:sldMk cId="1530226798" sldId="520"/>
            <ac:cxnSpMk id="33" creationId="{0317CBF9-80D5-47F9-A744-42AE99079B9A}"/>
          </ac:cxnSpMkLst>
        </pc:cxnChg>
        <pc:cxnChg chg="add del">
          <ac:chgData name="Cristian Chilipirea" userId="34ab170da5908fc4" providerId="LiveId" clId="{657DC964-B470-42A9-AA52-9F1F849BFB76}" dt="2019-10-13T10:16:10.205" v="332"/>
          <ac:cxnSpMkLst>
            <pc:docMk/>
            <pc:sldMk cId="1530226798" sldId="520"/>
            <ac:cxnSpMk id="34" creationId="{BDEEB95B-19C6-425E-A883-35F2D68A33D7}"/>
          </ac:cxnSpMkLst>
        </pc:cxnChg>
        <pc:cxnChg chg="add del">
          <ac:chgData name="Cristian Chilipirea" userId="34ab170da5908fc4" providerId="LiveId" clId="{657DC964-B470-42A9-AA52-9F1F849BFB76}" dt="2019-10-13T10:16:10.205" v="332"/>
          <ac:cxnSpMkLst>
            <pc:docMk/>
            <pc:sldMk cId="1530226798" sldId="520"/>
            <ac:cxnSpMk id="35" creationId="{0C28C00A-84C3-4D93-B6E5-BC026A925B0F}"/>
          </ac:cxnSpMkLst>
        </pc:cxnChg>
        <pc:cxnChg chg="add del">
          <ac:chgData name="Cristian Chilipirea" userId="34ab170da5908fc4" providerId="LiveId" clId="{657DC964-B470-42A9-AA52-9F1F849BFB76}" dt="2019-10-13T10:16:10.205" v="332"/>
          <ac:cxnSpMkLst>
            <pc:docMk/>
            <pc:sldMk cId="1530226798" sldId="520"/>
            <ac:cxnSpMk id="36" creationId="{BCA8604C-E01F-4A2D-97EA-1CEA3500F88A}"/>
          </ac:cxnSpMkLst>
        </pc:cxnChg>
        <pc:cxnChg chg="add del">
          <ac:chgData name="Cristian Chilipirea" userId="34ab170da5908fc4" providerId="LiveId" clId="{657DC964-B470-42A9-AA52-9F1F849BFB76}" dt="2019-10-13T10:16:10.205" v="332"/>
          <ac:cxnSpMkLst>
            <pc:docMk/>
            <pc:sldMk cId="1530226798" sldId="520"/>
            <ac:cxnSpMk id="37" creationId="{6C14AFAF-A7D1-44D5-9CC6-23CA6B729563}"/>
          </ac:cxnSpMkLst>
        </pc:cxnChg>
        <pc:cxnChg chg="add del">
          <ac:chgData name="Cristian Chilipirea" userId="34ab170da5908fc4" providerId="LiveId" clId="{657DC964-B470-42A9-AA52-9F1F849BFB76}" dt="2019-10-13T10:16:10.205" v="332"/>
          <ac:cxnSpMkLst>
            <pc:docMk/>
            <pc:sldMk cId="1530226798" sldId="520"/>
            <ac:cxnSpMk id="38" creationId="{D385C25B-CA6E-4AA9-881B-6D9F5BADF25E}"/>
          </ac:cxnSpMkLst>
        </pc:cxnChg>
        <pc:cxnChg chg="add del">
          <ac:chgData name="Cristian Chilipirea" userId="34ab170da5908fc4" providerId="LiveId" clId="{657DC964-B470-42A9-AA52-9F1F849BFB76}" dt="2019-10-13T10:16:10.205" v="332"/>
          <ac:cxnSpMkLst>
            <pc:docMk/>
            <pc:sldMk cId="1530226798" sldId="520"/>
            <ac:cxnSpMk id="39" creationId="{DFFC9B80-70D3-41EB-87E2-523A5B9C47D6}"/>
          </ac:cxnSpMkLst>
        </pc:cxnChg>
        <pc:cxnChg chg="add del">
          <ac:chgData name="Cristian Chilipirea" userId="34ab170da5908fc4" providerId="LiveId" clId="{657DC964-B470-42A9-AA52-9F1F849BFB76}" dt="2019-10-13T10:16:10.205" v="332"/>
          <ac:cxnSpMkLst>
            <pc:docMk/>
            <pc:sldMk cId="1530226798" sldId="520"/>
            <ac:cxnSpMk id="40" creationId="{2C1713E0-1F7A-4427-837D-F70F1D375904}"/>
          </ac:cxnSpMkLst>
        </pc:cxnChg>
        <pc:cxnChg chg="add del">
          <ac:chgData name="Cristian Chilipirea" userId="34ab170da5908fc4" providerId="LiveId" clId="{657DC964-B470-42A9-AA52-9F1F849BFB76}" dt="2019-10-13T10:16:10.205" v="332"/>
          <ac:cxnSpMkLst>
            <pc:docMk/>
            <pc:sldMk cId="1530226798" sldId="520"/>
            <ac:cxnSpMk id="41" creationId="{AF5D1500-20CF-44FD-934D-AC01B2B95EEB}"/>
          </ac:cxnSpMkLst>
        </pc:cxnChg>
        <pc:cxnChg chg="add del">
          <ac:chgData name="Cristian Chilipirea" userId="34ab170da5908fc4" providerId="LiveId" clId="{657DC964-B470-42A9-AA52-9F1F849BFB76}" dt="2019-10-13T10:16:10.205" v="332"/>
          <ac:cxnSpMkLst>
            <pc:docMk/>
            <pc:sldMk cId="1530226798" sldId="520"/>
            <ac:cxnSpMk id="42" creationId="{E12BFAC0-9B48-40CC-B6FF-0F4C7053DA1F}"/>
          </ac:cxnSpMkLst>
        </pc:cxnChg>
        <pc:cxnChg chg="add del">
          <ac:chgData name="Cristian Chilipirea" userId="34ab170da5908fc4" providerId="LiveId" clId="{657DC964-B470-42A9-AA52-9F1F849BFB76}" dt="2019-10-13T10:16:10.205" v="332"/>
          <ac:cxnSpMkLst>
            <pc:docMk/>
            <pc:sldMk cId="1530226798" sldId="520"/>
            <ac:cxnSpMk id="49" creationId="{55DB254E-6000-485C-8B5B-28458FB90A8E}"/>
          </ac:cxnSpMkLst>
        </pc:cxnChg>
        <pc:cxnChg chg="add del">
          <ac:chgData name="Cristian Chilipirea" userId="34ab170da5908fc4" providerId="LiveId" clId="{657DC964-B470-42A9-AA52-9F1F849BFB76}" dt="2019-10-13T10:16:10.205" v="332"/>
          <ac:cxnSpMkLst>
            <pc:docMk/>
            <pc:sldMk cId="1530226798" sldId="520"/>
            <ac:cxnSpMk id="50" creationId="{6006F0C2-17E4-4A69-A098-E2849D2597DF}"/>
          </ac:cxnSpMkLst>
        </pc:cxnChg>
        <pc:cxnChg chg="add del">
          <ac:chgData name="Cristian Chilipirea" userId="34ab170da5908fc4" providerId="LiveId" clId="{657DC964-B470-42A9-AA52-9F1F849BFB76}" dt="2019-10-13T10:16:10.205" v="332"/>
          <ac:cxnSpMkLst>
            <pc:docMk/>
            <pc:sldMk cId="1530226798" sldId="520"/>
            <ac:cxnSpMk id="51" creationId="{DB35B31F-0655-41FF-A9B2-77DB12AFACFF}"/>
          </ac:cxnSpMkLst>
        </pc:cxnChg>
        <pc:cxnChg chg="add del">
          <ac:chgData name="Cristian Chilipirea" userId="34ab170da5908fc4" providerId="LiveId" clId="{657DC964-B470-42A9-AA52-9F1F849BFB76}" dt="2019-10-13T10:16:10.205" v="332"/>
          <ac:cxnSpMkLst>
            <pc:docMk/>
            <pc:sldMk cId="1530226798" sldId="520"/>
            <ac:cxnSpMk id="52" creationId="{03C1EDB9-89D2-4D1C-8630-2496D32D6F9F}"/>
          </ac:cxnSpMkLst>
        </pc:cxnChg>
        <pc:cxnChg chg="add del">
          <ac:chgData name="Cristian Chilipirea" userId="34ab170da5908fc4" providerId="LiveId" clId="{657DC964-B470-42A9-AA52-9F1F849BFB76}" dt="2019-10-13T10:16:10.205" v="332"/>
          <ac:cxnSpMkLst>
            <pc:docMk/>
            <pc:sldMk cId="1530226798" sldId="520"/>
            <ac:cxnSpMk id="53" creationId="{B7B52B66-56A9-4D96-B177-E17BA0701ADE}"/>
          </ac:cxnSpMkLst>
        </pc:cxnChg>
        <pc:cxnChg chg="add del">
          <ac:chgData name="Cristian Chilipirea" userId="34ab170da5908fc4" providerId="LiveId" clId="{657DC964-B470-42A9-AA52-9F1F849BFB76}" dt="2019-10-13T10:16:10.205" v="332"/>
          <ac:cxnSpMkLst>
            <pc:docMk/>
            <pc:sldMk cId="1530226798" sldId="520"/>
            <ac:cxnSpMk id="58" creationId="{5CDA48DE-DC77-4E4F-9B42-4D3F9C9AAE50}"/>
          </ac:cxnSpMkLst>
        </pc:cxnChg>
        <pc:cxnChg chg="add del">
          <ac:chgData name="Cristian Chilipirea" userId="34ab170da5908fc4" providerId="LiveId" clId="{657DC964-B470-42A9-AA52-9F1F849BFB76}" dt="2019-10-13T10:16:10.205" v="332"/>
          <ac:cxnSpMkLst>
            <pc:docMk/>
            <pc:sldMk cId="1530226798" sldId="520"/>
            <ac:cxnSpMk id="59" creationId="{432358CC-2D95-4853-87C5-BBD7E4568EF7}"/>
          </ac:cxnSpMkLst>
        </pc:cxnChg>
        <pc:cxnChg chg="add del">
          <ac:chgData name="Cristian Chilipirea" userId="34ab170da5908fc4" providerId="LiveId" clId="{657DC964-B470-42A9-AA52-9F1F849BFB76}" dt="2019-10-13T10:16:10.205" v="332"/>
          <ac:cxnSpMkLst>
            <pc:docMk/>
            <pc:sldMk cId="1530226798" sldId="520"/>
            <ac:cxnSpMk id="60" creationId="{4CEA4120-4F74-4A75-BCDD-45AB6160484A}"/>
          </ac:cxnSpMkLst>
        </pc:cxnChg>
        <pc:cxnChg chg="add del">
          <ac:chgData name="Cristian Chilipirea" userId="34ab170da5908fc4" providerId="LiveId" clId="{657DC964-B470-42A9-AA52-9F1F849BFB76}" dt="2019-10-13T10:16:10.205" v="332"/>
          <ac:cxnSpMkLst>
            <pc:docMk/>
            <pc:sldMk cId="1530226798" sldId="520"/>
            <ac:cxnSpMk id="61" creationId="{8EE1C73A-8411-4127-A240-DB0202C6E47B}"/>
          </ac:cxnSpMkLst>
        </pc:cxnChg>
        <pc:cxnChg chg="add del">
          <ac:chgData name="Cristian Chilipirea" userId="34ab170da5908fc4" providerId="LiveId" clId="{657DC964-B470-42A9-AA52-9F1F849BFB76}" dt="2019-10-13T10:16:10.205" v="332"/>
          <ac:cxnSpMkLst>
            <pc:docMk/>
            <pc:sldMk cId="1530226798" sldId="520"/>
            <ac:cxnSpMk id="62" creationId="{5E9F7D0B-DBCE-49C9-AB64-A26CA68B12A5}"/>
          </ac:cxnSpMkLst>
        </pc:cxnChg>
        <pc:cxnChg chg="add">
          <ac:chgData name="Cristian Chilipirea" userId="34ab170da5908fc4" providerId="LiveId" clId="{657DC964-B470-42A9-AA52-9F1F849BFB76}" dt="2019-10-13T10:16:10.229" v="333"/>
          <ac:cxnSpMkLst>
            <pc:docMk/>
            <pc:sldMk cId="1530226798" sldId="520"/>
            <ac:cxnSpMk id="92" creationId="{B7BB1474-1959-481E-8DFE-0E0829AAE0D4}"/>
          </ac:cxnSpMkLst>
        </pc:cxnChg>
        <pc:cxnChg chg="add">
          <ac:chgData name="Cristian Chilipirea" userId="34ab170da5908fc4" providerId="LiveId" clId="{657DC964-B470-42A9-AA52-9F1F849BFB76}" dt="2019-10-13T10:16:10.229" v="333"/>
          <ac:cxnSpMkLst>
            <pc:docMk/>
            <pc:sldMk cId="1530226798" sldId="520"/>
            <ac:cxnSpMk id="93" creationId="{49A2ECA6-9719-40E1-B6C4-FB5BAA9FDB11}"/>
          </ac:cxnSpMkLst>
        </pc:cxnChg>
        <pc:cxnChg chg="add">
          <ac:chgData name="Cristian Chilipirea" userId="34ab170da5908fc4" providerId="LiveId" clId="{657DC964-B470-42A9-AA52-9F1F849BFB76}" dt="2019-10-13T10:16:10.229" v="333"/>
          <ac:cxnSpMkLst>
            <pc:docMk/>
            <pc:sldMk cId="1530226798" sldId="520"/>
            <ac:cxnSpMk id="94" creationId="{092E8634-EECE-4474-8D02-60ACC413024A}"/>
          </ac:cxnSpMkLst>
        </pc:cxnChg>
        <pc:cxnChg chg="add">
          <ac:chgData name="Cristian Chilipirea" userId="34ab170da5908fc4" providerId="LiveId" clId="{657DC964-B470-42A9-AA52-9F1F849BFB76}" dt="2019-10-13T10:16:10.229" v="333"/>
          <ac:cxnSpMkLst>
            <pc:docMk/>
            <pc:sldMk cId="1530226798" sldId="520"/>
            <ac:cxnSpMk id="95" creationId="{2FFCAFC9-67EC-4F2B-813E-8F0A2F816F00}"/>
          </ac:cxnSpMkLst>
        </pc:cxnChg>
        <pc:cxnChg chg="add">
          <ac:chgData name="Cristian Chilipirea" userId="34ab170da5908fc4" providerId="LiveId" clId="{657DC964-B470-42A9-AA52-9F1F849BFB76}" dt="2019-10-13T10:16:10.229" v="333"/>
          <ac:cxnSpMkLst>
            <pc:docMk/>
            <pc:sldMk cId="1530226798" sldId="520"/>
            <ac:cxnSpMk id="96" creationId="{F3DCB7CD-EF0B-4BD3-B027-F8CBAE335C5C}"/>
          </ac:cxnSpMkLst>
        </pc:cxnChg>
        <pc:cxnChg chg="add">
          <ac:chgData name="Cristian Chilipirea" userId="34ab170da5908fc4" providerId="LiveId" clId="{657DC964-B470-42A9-AA52-9F1F849BFB76}" dt="2019-10-13T10:16:10.229" v="333"/>
          <ac:cxnSpMkLst>
            <pc:docMk/>
            <pc:sldMk cId="1530226798" sldId="520"/>
            <ac:cxnSpMk id="97" creationId="{D71E28D8-7942-423F-9182-9F4BE982CB3B}"/>
          </ac:cxnSpMkLst>
        </pc:cxnChg>
        <pc:cxnChg chg="add">
          <ac:chgData name="Cristian Chilipirea" userId="34ab170da5908fc4" providerId="LiveId" clId="{657DC964-B470-42A9-AA52-9F1F849BFB76}" dt="2019-10-13T10:16:10.229" v="333"/>
          <ac:cxnSpMkLst>
            <pc:docMk/>
            <pc:sldMk cId="1530226798" sldId="520"/>
            <ac:cxnSpMk id="98" creationId="{A1306B00-818F-4D19-A6B5-A26CFA54C485}"/>
          </ac:cxnSpMkLst>
        </pc:cxnChg>
        <pc:cxnChg chg="add">
          <ac:chgData name="Cristian Chilipirea" userId="34ab170da5908fc4" providerId="LiveId" clId="{657DC964-B470-42A9-AA52-9F1F849BFB76}" dt="2019-10-13T10:16:10.229" v="333"/>
          <ac:cxnSpMkLst>
            <pc:docMk/>
            <pc:sldMk cId="1530226798" sldId="520"/>
            <ac:cxnSpMk id="99" creationId="{9BFAA2E4-0694-427D-B908-B1B9A7539611}"/>
          </ac:cxnSpMkLst>
        </pc:cxnChg>
        <pc:cxnChg chg="add">
          <ac:chgData name="Cristian Chilipirea" userId="34ab170da5908fc4" providerId="LiveId" clId="{657DC964-B470-42A9-AA52-9F1F849BFB76}" dt="2019-10-13T10:16:10.229" v="333"/>
          <ac:cxnSpMkLst>
            <pc:docMk/>
            <pc:sldMk cId="1530226798" sldId="520"/>
            <ac:cxnSpMk id="100" creationId="{C6FA12AE-A2A4-41A6-BBCB-027785A6E6C0}"/>
          </ac:cxnSpMkLst>
        </pc:cxnChg>
        <pc:cxnChg chg="add">
          <ac:chgData name="Cristian Chilipirea" userId="34ab170da5908fc4" providerId="LiveId" clId="{657DC964-B470-42A9-AA52-9F1F849BFB76}" dt="2019-10-13T10:16:10.229" v="333"/>
          <ac:cxnSpMkLst>
            <pc:docMk/>
            <pc:sldMk cId="1530226798" sldId="520"/>
            <ac:cxnSpMk id="101" creationId="{DA80437D-D947-4534-99CC-C80E6069D437}"/>
          </ac:cxnSpMkLst>
        </pc:cxnChg>
        <pc:cxnChg chg="add">
          <ac:chgData name="Cristian Chilipirea" userId="34ab170da5908fc4" providerId="LiveId" clId="{657DC964-B470-42A9-AA52-9F1F849BFB76}" dt="2019-10-13T10:16:10.229" v="333"/>
          <ac:cxnSpMkLst>
            <pc:docMk/>
            <pc:sldMk cId="1530226798" sldId="520"/>
            <ac:cxnSpMk id="102" creationId="{5505BC9E-B182-4E40-9D68-2DC295F6297D}"/>
          </ac:cxnSpMkLst>
        </pc:cxnChg>
        <pc:cxnChg chg="add">
          <ac:chgData name="Cristian Chilipirea" userId="34ab170da5908fc4" providerId="LiveId" clId="{657DC964-B470-42A9-AA52-9F1F849BFB76}" dt="2019-10-13T10:16:10.229" v="333"/>
          <ac:cxnSpMkLst>
            <pc:docMk/>
            <pc:sldMk cId="1530226798" sldId="520"/>
            <ac:cxnSpMk id="103" creationId="{DEFA3789-B492-4C0F-85B7-1C74B9E398EB}"/>
          </ac:cxnSpMkLst>
        </pc:cxnChg>
        <pc:cxnChg chg="add">
          <ac:chgData name="Cristian Chilipirea" userId="34ab170da5908fc4" providerId="LiveId" clId="{657DC964-B470-42A9-AA52-9F1F849BFB76}" dt="2019-10-13T10:16:10.229" v="333"/>
          <ac:cxnSpMkLst>
            <pc:docMk/>
            <pc:sldMk cId="1530226798" sldId="520"/>
            <ac:cxnSpMk id="110" creationId="{C861B8FC-AF0F-4A06-B9A2-285CC2C392DF}"/>
          </ac:cxnSpMkLst>
        </pc:cxnChg>
        <pc:cxnChg chg="add">
          <ac:chgData name="Cristian Chilipirea" userId="34ab170da5908fc4" providerId="LiveId" clId="{657DC964-B470-42A9-AA52-9F1F849BFB76}" dt="2019-10-13T10:16:10.229" v="333"/>
          <ac:cxnSpMkLst>
            <pc:docMk/>
            <pc:sldMk cId="1530226798" sldId="520"/>
            <ac:cxnSpMk id="111" creationId="{8B07A575-86AE-4AB3-AB10-994AA1A46EB1}"/>
          </ac:cxnSpMkLst>
        </pc:cxnChg>
        <pc:cxnChg chg="add">
          <ac:chgData name="Cristian Chilipirea" userId="34ab170da5908fc4" providerId="LiveId" clId="{657DC964-B470-42A9-AA52-9F1F849BFB76}" dt="2019-10-13T10:16:10.229" v="333"/>
          <ac:cxnSpMkLst>
            <pc:docMk/>
            <pc:sldMk cId="1530226798" sldId="520"/>
            <ac:cxnSpMk id="112" creationId="{6BA2DEF0-E22A-448D-82BE-C3903AAA90A7}"/>
          </ac:cxnSpMkLst>
        </pc:cxnChg>
        <pc:cxnChg chg="add">
          <ac:chgData name="Cristian Chilipirea" userId="34ab170da5908fc4" providerId="LiveId" clId="{657DC964-B470-42A9-AA52-9F1F849BFB76}" dt="2019-10-13T10:16:10.229" v="333"/>
          <ac:cxnSpMkLst>
            <pc:docMk/>
            <pc:sldMk cId="1530226798" sldId="520"/>
            <ac:cxnSpMk id="113" creationId="{425C1C38-4D6A-40D7-BE4E-7BB00175479A}"/>
          </ac:cxnSpMkLst>
        </pc:cxnChg>
        <pc:cxnChg chg="add">
          <ac:chgData name="Cristian Chilipirea" userId="34ab170da5908fc4" providerId="LiveId" clId="{657DC964-B470-42A9-AA52-9F1F849BFB76}" dt="2019-10-13T10:16:10.229" v="333"/>
          <ac:cxnSpMkLst>
            <pc:docMk/>
            <pc:sldMk cId="1530226798" sldId="520"/>
            <ac:cxnSpMk id="114" creationId="{E92721B8-B4AD-47CB-8AC1-DFA11FECDB50}"/>
          </ac:cxnSpMkLst>
        </pc:cxnChg>
        <pc:cxnChg chg="add">
          <ac:chgData name="Cristian Chilipirea" userId="34ab170da5908fc4" providerId="LiveId" clId="{657DC964-B470-42A9-AA52-9F1F849BFB76}" dt="2019-10-13T10:16:10.229" v="333"/>
          <ac:cxnSpMkLst>
            <pc:docMk/>
            <pc:sldMk cId="1530226798" sldId="520"/>
            <ac:cxnSpMk id="119" creationId="{1A7D294A-682B-4DB9-BEB8-8DF81CD9A081}"/>
          </ac:cxnSpMkLst>
        </pc:cxnChg>
        <pc:cxnChg chg="add">
          <ac:chgData name="Cristian Chilipirea" userId="34ab170da5908fc4" providerId="LiveId" clId="{657DC964-B470-42A9-AA52-9F1F849BFB76}" dt="2019-10-13T10:16:10.229" v="333"/>
          <ac:cxnSpMkLst>
            <pc:docMk/>
            <pc:sldMk cId="1530226798" sldId="520"/>
            <ac:cxnSpMk id="120" creationId="{73E925C8-E539-408D-9218-B63A045FECA9}"/>
          </ac:cxnSpMkLst>
        </pc:cxnChg>
        <pc:cxnChg chg="add">
          <ac:chgData name="Cristian Chilipirea" userId="34ab170da5908fc4" providerId="LiveId" clId="{657DC964-B470-42A9-AA52-9F1F849BFB76}" dt="2019-10-13T10:16:10.229" v="333"/>
          <ac:cxnSpMkLst>
            <pc:docMk/>
            <pc:sldMk cId="1530226798" sldId="520"/>
            <ac:cxnSpMk id="121" creationId="{AE3D3ABA-3E55-49D7-BE90-0D1A65389A1D}"/>
          </ac:cxnSpMkLst>
        </pc:cxnChg>
        <pc:cxnChg chg="add">
          <ac:chgData name="Cristian Chilipirea" userId="34ab170da5908fc4" providerId="LiveId" clId="{657DC964-B470-42A9-AA52-9F1F849BFB76}" dt="2019-10-13T10:16:10.229" v="333"/>
          <ac:cxnSpMkLst>
            <pc:docMk/>
            <pc:sldMk cId="1530226798" sldId="520"/>
            <ac:cxnSpMk id="122" creationId="{BA41D0D8-C097-49C8-B150-89E7B3947913}"/>
          </ac:cxnSpMkLst>
        </pc:cxnChg>
        <pc:cxnChg chg="add">
          <ac:chgData name="Cristian Chilipirea" userId="34ab170da5908fc4" providerId="LiveId" clId="{657DC964-B470-42A9-AA52-9F1F849BFB76}" dt="2019-10-13T10:16:10.229" v="333"/>
          <ac:cxnSpMkLst>
            <pc:docMk/>
            <pc:sldMk cId="1530226798" sldId="520"/>
            <ac:cxnSpMk id="123" creationId="{7452A926-03E5-4DE1-B486-AABFD6E19113}"/>
          </ac:cxnSpMkLst>
        </pc:cxnChg>
      </pc:sldChg>
      <pc:sldChg chg="addSp delSp modSp add">
        <pc:chgData name="Cristian Chilipirea" userId="34ab170da5908fc4" providerId="LiveId" clId="{657DC964-B470-42A9-AA52-9F1F849BFB76}" dt="2019-10-13T10:16:26.347" v="340" actId="1076"/>
        <pc:sldMkLst>
          <pc:docMk/>
          <pc:sldMk cId="103493448" sldId="521"/>
        </pc:sldMkLst>
        <pc:spChg chg="mod">
          <ac:chgData name="Cristian Chilipirea" userId="34ab170da5908fc4" providerId="LiveId" clId="{657DC964-B470-42A9-AA52-9F1F849BFB76}" dt="2019-10-13T10:16:15.874" v="335"/>
          <ac:spMkLst>
            <pc:docMk/>
            <pc:sldMk cId="103493448" sldId="521"/>
            <ac:spMk id="2" creationId="{C8986273-F10D-41E1-B256-18CC63FC26A4}"/>
          </ac:spMkLst>
        </pc:spChg>
        <pc:spChg chg="del">
          <ac:chgData name="Cristian Chilipirea" userId="34ab170da5908fc4" providerId="LiveId" clId="{657DC964-B470-42A9-AA52-9F1F849BFB76}" dt="2019-10-13T10:16:17.683" v="336" actId="478"/>
          <ac:spMkLst>
            <pc:docMk/>
            <pc:sldMk cId="103493448" sldId="521"/>
            <ac:spMk id="3" creationId="{99AC4FF5-B964-45D7-A5C1-84945367C177}"/>
          </ac:spMkLst>
        </pc:spChg>
        <pc:spChg chg="add del">
          <ac:chgData name="Cristian Chilipirea" userId="34ab170da5908fc4" providerId="LiveId" clId="{657DC964-B470-42A9-AA52-9F1F849BFB76}" dt="2019-10-13T10:16:24.261" v="338"/>
          <ac:spMkLst>
            <pc:docMk/>
            <pc:sldMk cId="103493448" sldId="521"/>
            <ac:spMk id="4" creationId="{2A3950EC-C47F-46AD-87AB-0C21E81D9DCD}"/>
          </ac:spMkLst>
        </pc:spChg>
        <pc:spChg chg="add mod">
          <ac:chgData name="Cristian Chilipirea" userId="34ab170da5908fc4" providerId="LiveId" clId="{657DC964-B470-42A9-AA52-9F1F849BFB76}" dt="2019-10-13T10:16:26.347" v="340" actId="1076"/>
          <ac:spMkLst>
            <pc:docMk/>
            <pc:sldMk cId="103493448" sldId="521"/>
            <ac:spMk id="5" creationId="{82A85270-187F-4536-9942-F6AF3B449238}"/>
          </ac:spMkLst>
        </pc:spChg>
      </pc:sldChg>
      <pc:sldChg chg="addSp delSp modSp add modAnim">
        <pc:chgData name="Cristian Chilipirea" userId="34ab170da5908fc4" providerId="LiveId" clId="{657DC964-B470-42A9-AA52-9F1F849BFB76}" dt="2019-10-13T10:16:41.590" v="348"/>
        <pc:sldMkLst>
          <pc:docMk/>
          <pc:sldMk cId="2419727947" sldId="522"/>
        </pc:sldMkLst>
        <pc:spChg chg="mod">
          <ac:chgData name="Cristian Chilipirea" userId="34ab170da5908fc4" providerId="LiveId" clId="{657DC964-B470-42A9-AA52-9F1F849BFB76}" dt="2019-10-13T10:16:32.027" v="342"/>
          <ac:spMkLst>
            <pc:docMk/>
            <pc:sldMk cId="2419727947" sldId="522"/>
            <ac:spMk id="2" creationId="{1015CF7A-4602-4144-AC9F-BCAAEEC7F6C0}"/>
          </ac:spMkLst>
        </pc:spChg>
        <pc:spChg chg="del">
          <ac:chgData name="Cristian Chilipirea" userId="34ab170da5908fc4" providerId="LiveId" clId="{657DC964-B470-42A9-AA52-9F1F849BFB76}" dt="2019-10-13T10:16:35.508" v="343" actId="478"/>
          <ac:spMkLst>
            <pc:docMk/>
            <pc:sldMk cId="2419727947" sldId="522"/>
            <ac:spMk id="3" creationId="{FDEEFA7C-849F-4640-89B5-167C9557B8C7}"/>
          </ac:spMkLst>
        </pc:spChg>
        <pc:spChg chg="add del">
          <ac:chgData name="Cristian Chilipirea" userId="34ab170da5908fc4" providerId="LiveId" clId="{657DC964-B470-42A9-AA52-9F1F849BFB76}" dt="2019-10-13T10:16:41.566" v="347"/>
          <ac:spMkLst>
            <pc:docMk/>
            <pc:sldMk cId="2419727947" sldId="522"/>
            <ac:spMk id="4" creationId="{32A8D653-3639-4E19-9BB7-B13A70FF08A3}"/>
          </ac:spMkLst>
        </pc:spChg>
        <pc:spChg chg="add del">
          <ac:chgData name="Cristian Chilipirea" userId="34ab170da5908fc4" providerId="LiveId" clId="{657DC964-B470-42A9-AA52-9F1F849BFB76}" dt="2019-10-13T10:16:41.566" v="347"/>
          <ac:spMkLst>
            <pc:docMk/>
            <pc:sldMk cId="2419727947" sldId="522"/>
            <ac:spMk id="5" creationId="{F3C90BD9-862C-4B08-B03E-E25D9691E52F}"/>
          </ac:spMkLst>
        </pc:spChg>
        <pc:spChg chg="add del">
          <ac:chgData name="Cristian Chilipirea" userId="34ab170da5908fc4" providerId="LiveId" clId="{657DC964-B470-42A9-AA52-9F1F849BFB76}" dt="2019-10-13T10:16:41.566" v="347"/>
          <ac:spMkLst>
            <pc:docMk/>
            <pc:sldMk cId="2419727947" sldId="522"/>
            <ac:spMk id="6" creationId="{4E6B7C91-33D1-482F-ADE1-9BC93B683AF0}"/>
          </ac:spMkLst>
        </pc:spChg>
        <pc:spChg chg="add del">
          <ac:chgData name="Cristian Chilipirea" userId="34ab170da5908fc4" providerId="LiveId" clId="{657DC964-B470-42A9-AA52-9F1F849BFB76}" dt="2019-10-13T10:16:41.566" v="347"/>
          <ac:spMkLst>
            <pc:docMk/>
            <pc:sldMk cId="2419727947" sldId="522"/>
            <ac:spMk id="7" creationId="{5BBC1AFD-8968-418F-913E-F164D9B57402}"/>
          </ac:spMkLst>
        </pc:spChg>
        <pc:spChg chg="add del">
          <ac:chgData name="Cristian Chilipirea" userId="34ab170da5908fc4" providerId="LiveId" clId="{657DC964-B470-42A9-AA52-9F1F849BFB76}" dt="2019-10-13T10:16:41.566" v="347"/>
          <ac:spMkLst>
            <pc:docMk/>
            <pc:sldMk cId="2419727947" sldId="522"/>
            <ac:spMk id="14" creationId="{9AFBBD98-D82C-4C5F-A4AF-2A153F235C29}"/>
          </ac:spMkLst>
        </pc:spChg>
        <pc:spChg chg="add del">
          <ac:chgData name="Cristian Chilipirea" userId="34ab170da5908fc4" providerId="LiveId" clId="{657DC964-B470-42A9-AA52-9F1F849BFB76}" dt="2019-10-13T10:16:41.566" v="347"/>
          <ac:spMkLst>
            <pc:docMk/>
            <pc:sldMk cId="2419727947" sldId="522"/>
            <ac:spMk id="15" creationId="{87EED5DF-8AF2-4D86-91C6-E17AA56478DB}"/>
          </ac:spMkLst>
        </pc:spChg>
        <pc:spChg chg="add del">
          <ac:chgData name="Cristian Chilipirea" userId="34ab170da5908fc4" providerId="LiveId" clId="{657DC964-B470-42A9-AA52-9F1F849BFB76}" dt="2019-10-13T10:16:41.566" v="347"/>
          <ac:spMkLst>
            <pc:docMk/>
            <pc:sldMk cId="2419727947" sldId="522"/>
            <ac:spMk id="34" creationId="{B4EC09E6-FCD6-4B15-BCE8-01C364AE0329}"/>
          </ac:spMkLst>
        </pc:spChg>
        <pc:spChg chg="add del">
          <ac:chgData name="Cristian Chilipirea" userId="34ab170da5908fc4" providerId="LiveId" clId="{657DC964-B470-42A9-AA52-9F1F849BFB76}" dt="2019-10-13T10:16:41.566" v="347"/>
          <ac:spMkLst>
            <pc:docMk/>
            <pc:sldMk cId="2419727947" sldId="522"/>
            <ac:spMk id="35" creationId="{0101C056-09C8-416F-811B-7037E928EB0D}"/>
          </ac:spMkLst>
        </pc:spChg>
        <pc:spChg chg="add del">
          <ac:chgData name="Cristian Chilipirea" userId="34ab170da5908fc4" providerId="LiveId" clId="{657DC964-B470-42A9-AA52-9F1F849BFB76}" dt="2019-10-13T10:16:41.566" v="347"/>
          <ac:spMkLst>
            <pc:docMk/>
            <pc:sldMk cId="2419727947" sldId="522"/>
            <ac:spMk id="36" creationId="{41E3D389-CF2F-45BC-AB6E-B8E9AD001F03}"/>
          </ac:spMkLst>
        </pc:spChg>
        <pc:spChg chg="add del">
          <ac:chgData name="Cristian Chilipirea" userId="34ab170da5908fc4" providerId="LiveId" clId="{657DC964-B470-42A9-AA52-9F1F849BFB76}" dt="2019-10-13T10:16:41.566" v="347"/>
          <ac:spMkLst>
            <pc:docMk/>
            <pc:sldMk cId="2419727947" sldId="522"/>
            <ac:spMk id="37" creationId="{3A62FAB6-D312-476C-A004-1422F85D65C3}"/>
          </ac:spMkLst>
        </pc:spChg>
        <pc:spChg chg="add del">
          <ac:chgData name="Cristian Chilipirea" userId="34ab170da5908fc4" providerId="LiveId" clId="{657DC964-B470-42A9-AA52-9F1F849BFB76}" dt="2019-10-13T10:16:41.566" v="347"/>
          <ac:spMkLst>
            <pc:docMk/>
            <pc:sldMk cId="2419727947" sldId="522"/>
            <ac:spMk id="38" creationId="{E0DA4F26-CA56-4976-AB6A-7E8423544709}"/>
          </ac:spMkLst>
        </pc:spChg>
        <pc:spChg chg="add del">
          <ac:chgData name="Cristian Chilipirea" userId="34ab170da5908fc4" providerId="LiveId" clId="{657DC964-B470-42A9-AA52-9F1F849BFB76}" dt="2019-10-13T10:16:41.566" v="347"/>
          <ac:spMkLst>
            <pc:docMk/>
            <pc:sldMk cId="2419727947" sldId="522"/>
            <ac:spMk id="39" creationId="{D20B86D3-3596-459F-A271-06E43949F237}"/>
          </ac:spMkLst>
        </pc:spChg>
        <pc:spChg chg="add del">
          <ac:chgData name="Cristian Chilipirea" userId="34ab170da5908fc4" providerId="LiveId" clId="{657DC964-B470-42A9-AA52-9F1F849BFB76}" dt="2019-10-13T10:16:41.566" v="347"/>
          <ac:spMkLst>
            <pc:docMk/>
            <pc:sldMk cId="2419727947" sldId="522"/>
            <ac:spMk id="45" creationId="{DAD27883-00B3-4E10-8E19-10459811FFCE}"/>
          </ac:spMkLst>
        </pc:spChg>
        <pc:spChg chg="add del">
          <ac:chgData name="Cristian Chilipirea" userId="34ab170da5908fc4" providerId="LiveId" clId="{657DC964-B470-42A9-AA52-9F1F849BFB76}" dt="2019-10-13T10:16:41.566" v="347"/>
          <ac:spMkLst>
            <pc:docMk/>
            <pc:sldMk cId="2419727947" sldId="522"/>
            <ac:spMk id="46" creationId="{276A15B0-012E-4836-9218-942DD6D99210}"/>
          </ac:spMkLst>
        </pc:spChg>
        <pc:spChg chg="add del">
          <ac:chgData name="Cristian Chilipirea" userId="34ab170da5908fc4" providerId="LiveId" clId="{657DC964-B470-42A9-AA52-9F1F849BFB76}" dt="2019-10-13T10:16:41.566" v="347"/>
          <ac:spMkLst>
            <pc:docMk/>
            <pc:sldMk cId="2419727947" sldId="522"/>
            <ac:spMk id="47" creationId="{227C871B-BDEE-4E88-9D83-5FBF915B1F34}"/>
          </ac:spMkLst>
        </pc:spChg>
        <pc:spChg chg="add del">
          <ac:chgData name="Cristian Chilipirea" userId="34ab170da5908fc4" providerId="LiveId" clId="{657DC964-B470-42A9-AA52-9F1F849BFB76}" dt="2019-10-13T10:16:41.566" v="347"/>
          <ac:spMkLst>
            <pc:docMk/>
            <pc:sldMk cId="2419727947" sldId="522"/>
            <ac:spMk id="48" creationId="{006244AD-23D1-46AA-B106-C0CEB2CCDEDA}"/>
          </ac:spMkLst>
        </pc:spChg>
        <pc:spChg chg="add del">
          <ac:chgData name="Cristian Chilipirea" userId="34ab170da5908fc4" providerId="LiveId" clId="{657DC964-B470-42A9-AA52-9F1F849BFB76}" dt="2019-10-13T10:16:41.566" v="347"/>
          <ac:spMkLst>
            <pc:docMk/>
            <pc:sldMk cId="2419727947" sldId="522"/>
            <ac:spMk id="54" creationId="{6DCC1D32-FB2C-4A31-891F-EF37CA62AECA}"/>
          </ac:spMkLst>
        </pc:spChg>
        <pc:spChg chg="add del">
          <ac:chgData name="Cristian Chilipirea" userId="34ab170da5908fc4" providerId="LiveId" clId="{657DC964-B470-42A9-AA52-9F1F849BFB76}" dt="2019-10-13T10:16:41.566" v="347"/>
          <ac:spMkLst>
            <pc:docMk/>
            <pc:sldMk cId="2419727947" sldId="522"/>
            <ac:spMk id="55" creationId="{1EA23218-E1E6-49CE-BC4D-9DEA8D457419}"/>
          </ac:spMkLst>
        </pc:spChg>
        <pc:spChg chg="add del">
          <ac:chgData name="Cristian Chilipirea" userId="34ab170da5908fc4" providerId="LiveId" clId="{657DC964-B470-42A9-AA52-9F1F849BFB76}" dt="2019-10-13T10:16:41.566" v="347"/>
          <ac:spMkLst>
            <pc:docMk/>
            <pc:sldMk cId="2419727947" sldId="522"/>
            <ac:spMk id="62" creationId="{78C01F34-D197-47E7-B8D7-EDABF69EEDB6}"/>
          </ac:spMkLst>
        </pc:spChg>
        <pc:spChg chg="add del">
          <ac:chgData name="Cristian Chilipirea" userId="34ab170da5908fc4" providerId="LiveId" clId="{657DC964-B470-42A9-AA52-9F1F849BFB76}" dt="2019-10-13T10:16:41.566" v="347"/>
          <ac:spMkLst>
            <pc:docMk/>
            <pc:sldMk cId="2419727947" sldId="522"/>
            <ac:spMk id="63" creationId="{B89B8870-A3A8-483C-B509-7A97791203AC}"/>
          </ac:spMkLst>
        </pc:spChg>
        <pc:spChg chg="add del">
          <ac:chgData name="Cristian Chilipirea" userId="34ab170da5908fc4" providerId="LiveId" clId="{657DC964-B470-42A9-AA52-9F1F849BFB76}" dt="2019-10-13T10:16:41.566" v="347"/>
          <ac:spMkLst>
            <pc:docMk/>
            <pc:sldMk cId="2419727947" sldId="522"/>
            <ac:spMk id="80" creationId="{18B4192C-E7D0-4968-91B9-E674F754859C}"/>
          </ac:spMkLst>
        </pc:spChg>
        <pc:spChg chg="add del">
          <ac:chgData name="Cristian Chilipirea" userId="34ab170da5908fc4" providerId="LiveId" clId="{657DC964-B470-42A9-AA52-9F1F849BFB76}" dt="2019-10-13T10:16:41.566" v="347"/>
          <ac:spMkLst>
            <pc:docMk/>
            <pc:sldMk cId="2419727947" sldId="522"/>
            <ac:spMk id="81" creationId="{609CA940-0F9C-4F86-868F-888E5FCDB228}"/>
          </ac:spMkLst>
        </pc:spChg>
        <pc:spChg chg="add del">
          <ac:chgData name="Cristian Chilipirea" userId="34ab170da5908fc4" providerId="LiveId" clId="{657DC964-B470-42A9-AA52-9F1F849BFB76}" dt="2019-10-13T10:16:41.566" v="347"/>
          <ac:spMkLst>
            <pc:docMk/>
            <pc:sldMk cId="2419727947" sldId="522"/>
            <ac:spMk id="82" creationId="{F01F250F-12E3-412F-A8B1-72BAE17F95F5}"/>
          </ac:spMkLst>
        </pc:spChg>
        <pc:spChg chg="add del">
          <ac:chgData name="Cristian Chilipirea" userId="34ab170da5908fc4" providerId="LiveId" clId="{657DC964-B470-42A9-AA52-9F1F849BFB76}" dt="2019-10-13T10:16:41.566" v="347"/>
          <ac:spMkLst>
            <pc:docMk/>
            <pc:sldMk cId="2419727947" sldId="522"/>
            <ac:spMk id="83" creationId="{B50BED68-F558-41EF-8B12-7B78468628DF}"/>
          </ac:spMkLst>
        </pc:spChg>
        <pc:spChg chg="add del">
          <ac:chgData name="Cristian Chilipirea" userId="34ab170da5908fc4" providerId="LiveId" clId="{657DC964-B470-42A9-AA52-9F1F849BFB76}" dt="2019-10-13T10:16:41.566" v="347"/>
          <ac:spMkLst>
            <pc:docMk/>
            <pc:sldMk cId="2419727947" sldId="522"/>
            <ac:spMk id="84" creationId="{02C7662F-6C6E-4C3B-BADE-207DF59A4696}"/>
          </ac:spMkLst>
        </pc:spChg>
        <pc:spChg chg="add del">
          <ac:chgData name="Cristian Chilipirea" userId="34ab170da5908fc4" providerId="LiveId" clId="{657DC964-B470-42A9-AA52-9F1F849BFB76}" dt="2019-10-13T10:16:41.566" v="347"/>
          <ac:spMkLst>
            <pc:docMk/>
            <pc:sldMk cId="2419727947" sldId="522"/>
            <ac:spMk id="85" creationId="{0DA0B2AD-FBCC-46C6-AE39-062E18FFBA76}"/>
          </ac:spMkLst>
        </pc:spChg>
        <pc:spChg chg="add del">
          <ac:chgData name="Cristian Chilipirea" userId="34ab170da5908fc4" providerId="LiveId" clId="{657DC964-B470-42A9-AA52-9F1F849BFB76}" dt="2019-10-13T10:16:41.566" v="347"/>
          <ac:spMkLst>
            <pc:docMk/>
            <pc:sldMk cId="2419727947" sldId="522"/>
            <ac:spMk id="86" creationId="{41615406-C4E3-4613-876D-8446C2F8B9C7}"/>
          </ac:spMkLst>
        </pc:spChg>
        <pc:spChg chg="add del">
          <ac:chgData name="Cristian Chilipirea" userId="34ab170da5908fc4" providerId="LiveId" clId="{657DC964-B470-42A9-AA52-9F1F849BFB76}" dt="2019-10-13T10:16:41.566" v="347"/>
          <ac:spMkLst>
            <pc:docMk/>
            <pc:sldMk cId="2419727947" sldId="522"/>
            <ac:spMk id="87" creationId="{86D007DB-E146-48A3-8778-82F9C748A2CE}"/>
          </ac:spMkLst>
        </pc:spChg>
        <pc:spChg chg="add">
          <ac:chgData name="Cristian Chilipirea" userId="34ab170da5908fc4" providerId="LiveId" clId="{657DC964-B470-42A9-AA52-9F1F849BFB76}" dt="2019-10-13T10:16:41.590" v="348"/>
          <ac:spMkLst>
            <pc:docMk/>
            <pc:sldMk cId="2419727947" sldId="522"/>
            <ac:spMk id="88" creationId="{6C4C3CDB-25B0-4289-9ECB-245A64D6CB32}"/>
          </ac:spMkLst>
        </pc:spChg>
        <pc:spChg chg="add">
          <ac:chgData name="Cristian Chilipirea" userId="34ab170da5908fc4" providerId="LiveId" clId="{657DC964-B470-42A9-AA52-9F1F849BFB76}" dt="2019-10-13T10:16:41.590" v="348"/>
          <ac:spMkLst>
            <pc:docMk/>
            <pc:sldMk cId="2419727947" sldId="522"/>
            <ac:spMk id="89" creationId="{ED73FF03-A102-4F7B-A10A-62A61EA728B0}"/>
          </ac:spMkLst>
        </pc:spChg>
        <pc:spChg chg="add">
          <ac:chgData name="Cristian Chilipirea" userId="34ab170da5908fc4" providerId="LiveId" clId="{657DC964-B470-42A9-AA52-9F1F849BFB76}" dt="2019-10-13T10:16:41.590" v="348"/>
          <ac:spMkLst>
            <pc:docMk/>
            <pc:sldMk cId="2419727947" sldId="522"/>
            <ac:spMk id="90" creationId="{BA387088-7095-43D7-9853-5DFEC519A062}"/>
          </ac:spMkLst>
        </pc:spChg>
        <pc:spChg chg="add">
          <ac:chgData name="Cristian Chilipirea" userId="34ab170da5908fc4" providerId="LiveId" clId="{657DC964-B470-42A9-AA52-9F1F849BFB76}" dt="2019-10-13T10:16:41.590" v="348"/>
          <ac:spMkLst>
            <pc:docMk/>
            <pc:sldMk cId="2419727947" sldId="522"/>
            <ac:spMk id="91" creationId="{563279BF-05FE-4A1B-8BEA-FEC4BCB19BBF}"/>
          </ac:spMkLst>
        </pc:spChg>
        <pc:spChg chg="add">
          <ac:chgData name="Cristian Chilipirea" userId="34ab170da5908fc4" providerId="LiveId" clId="{657DC964-B470-42A9-AA52-9F1F849BFB76}" dt="2019-10-13T10:16:41.590" v="348"/>
          <ac:spMkLst>
            <pc:docMk/>
            <pc:sldMk cId="2419727947" sldId="522"/>
            <ac:spMk id="98" creationId="{A87087DF-61A0-4992-AC58-D96C1D513E77}"/>
          </ac:spMkLst>
        </pc:spChg>
        <pc:spChg chg="add">
          <ac:chgData name="Cristian Chilipirea" userId="34ab170da5908fc4" providerId="LiveId" clId="{657DC964-B470-42A9-AA52-9F1F849BFB76}" dt="2019-10-13T10:16:41.590" v="348"/>
          <ac:spMkLst>
            <pc:docMk/>
            <pc:sldMk cId="2419727947" sldId="522"/>
            <ac:spMk id="99" creationId="{81AD8316-7AB9-4D18-8ECC-684AF3D4B85C}"/>
          </ac:spMkLst>
        </pc:spChg>
        <pc:spChg chg="add">
          <ac:chgData name="Cristian Chilipirea" userId="34ab170da5908fc4" providerId="LiveId" clId="{657DC964-B470-42A9-AA52-9F1F849BFB76}" dt="2019-10-13T10:16:41.590" v="348"/>
          <ac:spMkLst>
            <pc:docMk/>
            <pc:sldMk cId="2419727947" sldId="522"/>
            <ac:spMk id="118" creationId="{CEFAD447-217C-431C-BD5C-9B07EC4B9A66}"/>
          </ac:spMkLst>
        </pc:spChg>
        <pc:spChg chg="add">
          <ac:chgData name="Cristian Chilipirea" userId="34ab170da5908fc4" providerId="LiveId" clId="{657DC964-B470-42A9-AA52-9F1F849BFB76}" dt="2019-10-13T10:16:41.590" v="348"/>
          <ac:spMkLst>
            <pc:docMk/>
            <pc:sldMk cId="2419727947" sldId="522"/>
            <ac:spMk id="119" creationId="{4742D8EB-2533-4E81-9697-9AB15AB8B614}"/>
          </ac:spMkLst>
        </pc:spChg>
        <pc:spChg chg="add">
          <ac:chgData name="Cristian Chilipirea" userId="34ab170da5908fc4" providerId="LiveId" clId="{657DC964-B470-42A9-AA52-9F1F849BFB76}" dt="2019-10-13T10:16:41.590" v="348"/>
          <ac:spMkLst>
            <pc:docMk/>
            <pc:sldMk cId="2419727947" sldId="522"/>
            <ac:spMk id="120" creationId="{28A2FD1F-E573-4B7D-9014-B78D770CCCA2}"/>
          </ac:spMkLst>
        </pc:spChg>
        <pc:spChg chg="add">
          <ac:chgData name="Cristian Chilipirea" userId="34ab170da5908fc4" providerId="LiveId" clId="{657DC964-B470-42A9-AA52-9F1F849BFB76}" dt="2019-10-13T10:16:41.590" v="348"/>
          <ac:spMkLst>
            <pc:docMk/>
            <pc:sldMk cId="2419727947" sldId="522"/>
            <ac:spMk id="121" creationId="{EA72CDEA-BF05-4FEB-9460-DB10C55EC78A}"/>
          </ac:spMkLst>
        </pc:spChg>
        <pc:spChg chg="add">
          <ac:chgData name="Cristian Chilipirea" userId="34ab170da5908fc4" providerId="LiveId" clId="{657DC964-B470-42A9-AA52-9F1F849BFB76}" dt="2019-10-13T10:16:41.590" v="348"/>
          <ac:spMkLst>
            <pc:docMk/>
            <pc:sldMk cId="2419727947" sldId="522"/>
            <ac:spMk id="122" creationId="{C0D48321-1697-47DA-94BC-BCCB411B6365}"/>
          </ac:spMkLst>
        </pc:spChg>
        <pc:spChg chg="add">
          <ac:chgData name="Cristian Chilipirea" userId="34ab170da5908fc4" providerId="LiveId" clId="{657DC964-B470-42A9-AA52-9F1F849BFB76}" dt="2019-10-13T10:16:41.590" v="348"/>
          <ac:spMkLst>
            <pc:docMk/>
            <pc:sldMk cId="2419727947" sldId="522"/>
            <ac:spMk id="123" creationId="{9BA3BE07-FC1C-4CAF-9DCF-FD6DAB7CF0B4}"/>
          </ac:spMkLst>
        </pc:spChg>
        <pc:spChg chg="add">
          <ac:chgData name="Cristian Chilipirea" userId="34ab170da5908fc4" providerId="LiveId" clId="{657DC964-B470-42A9-AA52-9F1F849BFB76}" dt="2019-10-13T10:16:41.590" v="348"/>
          <ac:spMkLst>
            <pc:docMk/>
            <pc:sldMk cId="2419727947" sldId="522"/>
            <ac:spMk id="129" creationId="{7C47A4DE-76FE-4808-ABA2-D5DC2BD21BD2}"/>
          </ac:spMkLst>
        </pc:spChg>
        <pc:spChg chg="add">
          <ac:chgData name="Cristian Chilipirea" userId="34ab170da5908fc4" providerId="LiveId" clId="{657DC964-B470-42A9-AA52-9F1F849BFB76}" dt="2019-10-13T10:16:41.590" v="348"/>
          <ac:spMkLst>
            <pc:docMk/>
            <pc:sldMk cId="2419727947" sldId="522"/>
            <ac:spMk id="130" creationId="{13520E37-4EA2-461A-93C7-450FB2EBA245}"/>
          </ac:spMkLst>
        </pc:spChg>
        <pc:spChg chg="add">
          <ac:chgData name="Cristian Chilipirea" userId="34ab170da5908fc4" providerId="LiveId" clId="{657DC964-B470-42A9-AA52-9F1F849BFB76}" dt="2019-10-13T10:16:41.590" v="348"/>
          <ac:spMkLst>
            <pc:docMk/>
            <pc:sldMk cId="2419727947" sldId="522"/>
            <ac:spMk id="131" creationId="{5D9A94E6-BF5A-4E44-8D78-E03FDE5C9F4A}"/>
          </ac:spMkLst>
        </pc:spChg>
        <pc:spChg chg="add">
          <ac:chgData name="Cristian Chilipirea" userId="34ab170da5908fc4" providerId="LiveId" clId="{657DC964-B470-42A9-AA52-9F1F849BFB76}" dt="2019-10-13T10:16:41.590" v="348"/>
          <ac:spMkLst>
            <pc:docMk/>
            <pc:sldMk cId="2419727947" sldId="522"/>
            <ac:spMk id="132" creationId="{7E376488-B141-4E6A-9F62-2E5D8A71F252}"/>
          </ac:spMkLst>
        </pc:spChg>
        <pc:spChg chg="add">
          <ac:chgData name="Cristian Chilipirea" userId="34ab170da5908fc4" providerId="LiveId" clId="{657DC964-B470-42A9-AA52-9F1F849BFB76}" dt="2019-10-13T10:16:41.590" v="348"/>
          <ac:spMkLst>
            <pc:docMk/>
            <pc:sldMk cId="2419727947" sldId="522"/>
            <ac:spMk id="138" creationId="{014653BA-04C8-41AB-B594-AFB6DEF4313A}"/>
          </ac:spMkLst>
        </pc:spChg>
        <pc:spChg chg="add">
          <ac:chgData name="Cristian Chilipirea" userId="34ab170da5908fc4" providerId="LiveId" clId="{657DC964-B470-42A9-AA52-9F1F849BFB76}" dt="2019-10-13T10:16:41.590" v="348"/>
          <ac:spMkLst>
            <pc:docMk/>
            <pc:sldMk cId="2419727947" sldId="522"/>
            <ac:spMk id="139" creationId="{FFD6CD8B-1174-46EF-B38C-A986814C6C2E}"/>
          </ac:spMkLst>
        </pc:spChg>
        <pc:spChg chg="add">
          <ac:chgData name="Cristian Chilipirea" userId="34ab170da5908fc4" providerId="LiveId" clId="{657DC964-B470-42A9-AA52-9F1F849BFB76}" dt="2019-10-13T10:16:41.590" v="348"/>
          <ac:spMkLst>
            <pc:docMk/>
            <pc:sldMk cId="2419727947" sldId="522"/>
            <ac:spMk id="146" creationId="{2B0EB997-1D0D-4B71-9B38-2BE3E605A903}"/>
          </ac:spMkLst>
        </pc:spChg>
        <pc:spChg chg="add">
          <ac:chgData name="Cristian Chilipirea" userId="34ab170da5908fc4" providerId="LiveId" clId="{657DC964-B470-42A9-AA52-9F1F849BFB76}" dt="2019-10-13T10:16:41.590" v="348"/>
          <ac:spMkLst>
            <pc:docMk/>
            <pc:sldMk cId="2419727947" sldId="522"/>
            <ac:spMk id="147" creationId="{821BE68D-FABD-43FC-B607-2E2B5C6BD4AC}"/>
          </ac:spMkLst>
        </pc:spChg>
        <pc:spChg chg="add">
          <ac:chgData name="Cristian Chilipirea" userId="34ab170da5908fc4" providerId="LiveId" clId="{657DC964-B470-42A9-AA52-9F1F849BFB76}" dt="2019-10-13T10:16:41.590" v="348"/>
          <ac:spMkLst>
            <pc:docMk/>
            <pc:sldMk cId="2419727947" sldId="522"/>
            <ac:spMk id="164" creationId="{091324E2-B24D-4230-AB0B-88F7FBAF6BF1}"/>
          </ac:spMkLst>
        </pc:spChg>
        <pc:spChg chg="add">
          <ac:chgData name="Cristian Chilipirea" userId="34ab170da5908fc4" providerId="LiveId" clId="{657DC964-B470-42A9-AA52-9F1F849BFB76}" dt="2019-10-13T10:16:41.590" v="348"/>
          <ac:spMkLst>
            <pc:docMk/>
            <pc:sldMk cId="2419727947" sldId="522"/>
            <ac:spMk id="165" creationId="{42751B7A-00C6-4697-BA7B-A79F6AF28EFE}"/>
          </ac:spMkLst>
        </pc:spChg>
        <pc:spChg chg="add">
          <ac:chgData name="Cristian Chilipirea" userId="34ab170da5908fc4" providerId="LiveId" clId="{657DC964-B470-42A9-AA52-9F1F849BFB76}" dt="2019-10-13T10:16:41.590" v="348"/>
          <ac:spMkLst>
            <pc:docMk/>
            <pc:sldMk cId="2419727947" sldId="522"/>
            <ac:spMk id="166" creationId="{A61AD987-608E-4F9A-8F61-C1D29CDB4C45}"/>
          </ac:spMkLst>
        </pc:spChg>
        <pc:spChg chg="add">
          <ac:chgData name="Cristian Chilipirea" userId="34ab170da5908fc4" providerId="LiveId" clId="{657DC964-B470-42A9-AA52-9F1F849BFB76}" dt="2019-10-13T10:16:41.590" v="348"/>
          <ac:spMkLst>
            <pc:docMk/>
            <pc:sldMk cId="2419727947" sldId="522"/>
            <ac:spMk id="167" creationId="{84E29C74-5ABD-4F8E-9B0D-951F1043C8C8}"/>
          </ac:spMkLst>
        </pc:spChg>
        <pc:spChg chg="add">
          <ac:chgData name="Cristian Chilipirea" userId="34ab170da5908fc4" providerId="LiveId" clId="{657DC964-B470-42A9-AA52-9F1F849BFB76}" dt="2019-10-13T10:16:41.590" v="348"/>
          <ac:spMkLst>
            <pc:docMk/>
            <pc:sldMk cId="2419727947" sldId="522"/>
            <ac:spMk id="168" creationId="{9167F8E7-519E-4672-B4BB-7E473706CC78}"/>
          </ac:spMkLst>
        </pc:spChg>
        <pc:spChg chg="add">
          <ac:chgData name="Cristian Chilipirea" userId="34ab170da5908fc4" providerId="LiveId" clId="{657DC964-B470-42A9-AA52-9F1F849BFB76}" dt="2019-10-13T10:16:41.590" v="348"/>
          <ac:spMkLst>
            <pc:docMk/>
            <pc:sldMk cId="2419727947" sldId="522"/>
            <ac:spMk id="169" creationId="{7C315F63-2450-404C-AB2E-5DB7BC1635C5}"/>
          </ac:spMkLst>
        </pc:spChg>
        <pc:spChg chg="add">
          <ac:chgData name="Cristian Chilipirea" userId="34ab170da5908fc4" providerId="LiveId" clId="{657DC964-B470-42A9-AA52-9F1F849BFB76}" dt="2019-10-13T10:16:41.590" v="348"/>
          <ac:spMkLst>
            <pc:docMk/>
            <pc:sldMk cId="2419727947" sldId="522"/>
            <ac:spMk id="170" creationId="{04A72A97-4FA6-420D-B459-324F80C84936}"/>
          </ac:spMkLst>
        </pc:spChg>
        <pc:spChg chg="add">
          <ac:chgData name="Cristian Chilipirea" userId="34ab170da5908fc4" providerId="LiveId" clId="{657DC964-B470-42A9-AA52-9F1F849BFB76}" dt="2019-10-13T10:16:41.590" v="348"/>
          <ac:spMkLst>
            <pc:docMk/>
            <pc:sldMk cId="2419727947" sldId="522"/>
            <ac:spMk id="171" creationId="{B6B3957F-C9B8-4ADB-84F6-C62309B80EC0}"/>
          </ac:spMkLst>
        </pc:spChg>
        <pc:grpChg chg="add del">
          <ac:chgData name="Cristian Chilipirea" userId="34ab170da5908fc4" providerId="LiveId" clId="{657DC964-B470-42A9-AA52-9F1F849BFB76}" dt="2019-10-13T10:16:41.566" v="347"/>
          <ac:grpSpMkLst>
            <pc:docMk/>
            <pc:sldMk cId="2419727947" sldId="522"/>
            <ac:grpSpMk id="8" creationId="{412F7C43-7A49-4DB4-8018-7D43DD1D4AB1}"/>
          </ac:grpSpMkLst>
        </pc:grpChg>
        <pc:grpChg chg="add del">
          <ac:chgData name="Cristian Chilipirea" userId="34ab170da5908fc4" providerId="LiveId" clId="{657DC964-B470-42A9-AA52-9F1F849BFB76}" dt="2019-10-13T10:16:41.566" v="347"/>
          <ac:grpSpMkLst>
            <pc:docMk/>
            <pc:sldMk cId="2419727947" sldId="522"/>
            <ac:grpSpMk id="11" creationId="{D96A9FB4-38C2-4214-B087-867CF056C816}"/>
          </ac:grpSpMkLst>
        </pc:grpChg>
        <pc:grpChg chg="add del">
          <ac:chgData name="Cristian Chilipirea" userId="34ab170da5908fc4" providerId="LiveId" clId="{657DC964-B470-42A9-AA52-9F1F849BFB76}" dt="2019-10-13T10:16:41.566" v="347"/>
          <ac:grpSpMkLst>
            <pc:docMk/>
            <pc:sldMk cId="2419727947" sldId="522"/>
            <ac:grpSpMk id="16" creationId="{BCC5FE7F-6A7F-40E8-A562-373D1B0022C7}"/>
          </ac:grpSpMkLst>
        </pc:grpChg>
        <pc:grpChg chg="add del">
          <ac:chgData name="Cristian Chilipirea" userId="34ab170da5908fc4" providerId="LiveId" clId="{657DC964-B470-42A9-AA52-9F1F849BFB76}" dt="2019-10-13T10:16:41.566" v="347"/>
          <ac:grpSpMkLst>
            <pc:docMk/>
            <pc:sldMk cId="2419727947" sldId="522"/>
            <ac:grpSpMk id="19" creationId="{D40CAD5A-7AF4-43C2-9BCD-0423534153DD}"/>
          </ac:grpSpMkLst>
        </pc:grpChg>
        <pc:grpChg chg="add del">
          <ac:chgData name="Cristian Chilipirea" userId="34ab170da5908fc4" providerId="LiveId" clId="{657DC964-B470-42A9-AA52-9F1F849BFB76}" dt="2019-10-13T10:16:41.566" v="347"/>
          <ac:grpSpMkLst>
            <pc:docMk/>
            <pc:sldMk cId="2419727947" sldId="522"/>
            <ac:grpSpMk id="59" creationId="{65D25654-775A-4B7E-89BD-87D11D8E5FBD}"/>
          </ac:grpSpMkLst>
        </pc:grpChg>
        <pc:grpChg chg="add del">
          <ac:chgData name="Cristian Chilipirea" userId="34ab170da5908fc4" providerId="LiveId" clId="{657DC964-B470-42A9-AA52-9F1F849BFB76}" dt="2019-10-13T10:16:41.566" v="347"/>
          <ac:grpSpMkLst>
            <pc:docMk/>
            <pc:sldMk cId="2419727947" sldId="522"/>
            <ac:grpSpMk id="66" creationId="{AC180DD0-BF33-42AD-8F9B-2F70EC3DFD51}"/>
          </ac:grpSpMkLst>
        </pc:grpChg>
        <pc:grpChg chg="add del">
          <ac:chgData name="Cristian Chilipirea" userId="34ab170da5908fc4" providerId="LiveId" clId="{657DC964-B470-42A9-AA52-9F1F849BFB76}" dt="2019-10-13T10:16:41.566" v="347"/>
          <ac:grpSpMkLst>
            <pc:docMk/>
            <pc:sldMk cId="2419727947" sldId="522"/>
            <ac:grpSpMk id="69" creationId="{66131B7D-E746-4902-A1B9-CF8BDD9EAC6C}"/>
          </ac:grpSpMkLst>
        </pc:grpChg>
        <pc:grpChg chg="add del">
          <ac:chgData name="Cristian Chilipirea" userId="34ab170da5908fc4" providerId="LiveId" clId="{657DC964-B470-42A9-AA52-9F1F849BFB76}" dt="2019-10-13T10:16:41.566" v="347"/>
          <ac:grpSpMkLst>
            <pc:docMk/>
            <pc:sldMk cId="2419727947" sldId="522"/>
            <ac:grpSpMk id="72" creationId="{A3D5CA32-9BA8-48C7-AE93-35A1964A2F14}"/>
          </ac:grpSpMkLst>
        </pc:grpChg>
        <pc:grpChg chg="add">
          <ac:chgData name="Cristian Chilipirea" userId="34ab170da5908fc4" providerId="LiveId" clId="{657DC964-B470-42A9-AA52-9F1F849BFB76}" dt="2019-10-13T10:16:41.590" v="348"/>
          <ac:grpSpMkLst>
            <pc:docMk/>
            <pc:sldMk cId="2419727947" sldId="522"/>
            <ac:grpSpMk id="92" creationId="{2D5A22B3-0D90-4E0D-950A-88FF0867D8EC}"/>
          </ac:grpSpMkLst>
        </pc:grpChg>
        <pc:grpChg chg="add">
          <ac:chgData name="Cristian Chilipirea" userId="34ab170da5908fc4" providerId="LiveId" clId="{657DC964-B470-42A9-AA52-9F1F849BFB76}" dt="2019-10-13T10:16:41.590" v="348"/>
          <ac:grpSpMkLst>
            <pc:docMk/>
            <pc:sldMk cId="2419727947" sldId="522"/>
            <ac:grpSpMk id="95" creationId="{4EBB43C9-4AF5-4BB2-BA5F-826F0520664A}"/>
          </ac:grpSpMkLst>
        </pc:grpChg>
        <pc:grpChg chg="add">
          <ac:chgData name="Cristian Chilipirea" userId="34ab170da5908fc4" providerId="LiveId" clId="{657DC964-B470-42A9-AA52-9F1F849BFB76}" dt="2019-10-13T10:16:41.590" v="348"/>
          <ac:grpSpMkLst>
            <pc:docMk/>
            <pc:sldMk cId="2419727947" sldId="522"/>
            <ac:grpSpMk id="100" creationId="{2C000807-E7B2-40AD-A5AB-6F6CEA0544A6}"/>
          </ac:grpSpMkLst>
        </pc:grpChg>
        <pc:grpChg chg="add">
          <ac:chgData name="Cristian Chilipirea" userId="34ab170da5908fc4" providerId="LiveId" clId="{657DC964-B470-42A9-AA52-9F1F849BFB76}" dt="2019-10-13T10:16:41.590" v="348"/>
          <ac:grpSpMkLst>
            <pc:docMk/>
            <pc:sldMk cId="2419727947" sldId="522"/>
            <ac:grpSpMk id="103" creationId="{58F5F010-6A2F-4EB8-835F-7CD4AC3799E2}"/>
          </ac:grpSpMkLst>
        </pc:grpChg>
        <pc:grpChg chg="add">
          <ac:chgData name="Cristian Chilipirea" userId="34ab170da5908fc4" providerId="LiveId" clId="{657DC964-B470-42A9-AA52-9F1F849BFB76}" dt="2019-10-13T10:16:41.590" v="348"/>
          <ac:grpSpMkLst>
            <pc:docMk/>
            <pc:sldMk cId="2419727947" sldId="522"/>
            <ac:grpSpMk id="143" creationId="{12008E46-DACF-4910-B9BF-6ED1DE8699B0}"/>
          </ac:grpSpMkLst>
        </pc:grpChg>
        <pc:grpChg chg="add">
          <ac:chgData name="Cristian Chilipirea" userId="34ab170da5908fc4" providerId="LiveId" clId="{657DC964-B470-42A9-AA52-9F1F849BFB76}" dt="2019-10-13T10:16:41.590" v="348"/>
          <ac:grpSpMkLst>
            <pc:docMk/>
            <pc:sldMk cId="2419727947" sldId="522"/>
            <ac:grpSpMk id="150" creationId="{8BFB9E17-3253-4BC6-B296-BBED41674C2E}"/>
          </ac:grpSpMkLst>
        </pc:grpChg>
        <pc:grpChg chg="add">
          <ac:chgData name="Cristian Chilipirea" userId="34ab170da5908fc4" providerId="LiveId" clId="{657DC964-B470-42A9-AA52-9F1F849BFB76}" dt="2019-10-13T10:16:41.590" v="348"/>
          <ac:grpSpMkLst>
            <pc:docMk/>
            <pc:sldMk cId="2419727947" sldId="522"/>
            <ac:grpSpMk id="153" creationId="{0C010066-38DF-4A72-A7D8-C34A65B93080}"/>
          </ac:grpSpMkLst>
        </pc:grpChg>
        <pc:grpChg chg="add">
          <ac:chgData name="Cristian Chilipirea" userId="34ab170da5908fc4" providerId="LiveId" clId="{657DC964-B470-42A9-AA52-9F1F849BFB76}" dt="2019-10-13T10:16:41.590" v="348"/>
          <ac:grpSpMkLst>
            <pc:docMk/>
            <pc:sldMk cId="2419727947" sldId="522"/>
            <ac:grpSpMk id="156" creationId="{180046E9-1FFF-4C1B-84EA-44346F246F37}"/>
          </ac:grpSpMkLst>
        </pc:grpChg>
        <pc:cxnChg chg="add del">
          <ac:chgData name="Cristian Chilipirea" userId="34ab170da5908fc4" providerId="LiveId" clId="{657DC964-B470-42A9-AA52-9F1F849BFB76}" dt="2019-10-13T10:16:41.566" v="347"/>
          <ac:cxnSpMkLst>
            <pc:docMk/>
            <pc:sldMk cId="2419727947" sldId="522"/>
            <ac:cxnSpMk id="22" creationId="{180C5A04-E7C9-4239-9E59-35156ED9426B}"/>
          </ac:cxnSpMkLst>
        </pc:cxnChg>
        <pc:cxnChg chg="add del">
          <ac:chgData name="Cristian Chilipirea" userId="34ab170da5908fc4" providerId="LiveId" clId="{657DC964-B470-42A9-AA52-9F1F849BFB76}" dt="2019-10-13T10:16:41.566" v="347"/>
          <ac:cxnSpMkLst>
            <pc:docMk/>
            <pc:sldMk cId="2419727947" sldId="522"/>
            <ac:cxnSpMk id="23" creationId="{1B449EC0-9911-4F9B-864A-9D3E7ED7772F}"/>
          </ac:cxnSpMkLst>
        </pc:cxnChg>
        <pc:cxnChg chg="add del">
          <ac:chgData name="Cristian Chilipirea" userId="34ab170da5908fc4" providerId="LiveId" clId="{657DC964-B470-42A9-AA52-9F1F849BFB76}" dt="2019-10-13T10:16:41.566" v="347"/>
          <ac:cxnSpMkLst>
            <pc:docMk/>
            <pc:sldMk cId="2419727947" sldId="522"/>
            <ac:cxnSpMk id="24" creationId="{F65AA979-FDBA-42D6-B022-BAD64AB3AC34}"/>
          </ac:cxnSpMkLst>
        </pc:cxnChg>
        <pc:cxnChg chg="add del">
          <ac:chgData name="Cristian Chilipirea" userId="34ab170da5908fc4" providerId="LiveId" clId="{657DC964-B470-42A9-AA52-9F1F849BFB76}" dt="2019-10-13T10:16:41.566" v="347"/>
          <ac:cxnSpMkLst>
            <pc:docMk/>
            <pc:sldMk cId="2419727947" sldId="522"/>
            <ac:cxnSpMk id="25" creationId="{573B1EBF-D28B-4C04-ABEA-5DFF4D227FC1}"/>
          </ac:cxnSpMkLst>
        </pc:cxnChg>
        <pc:cxnChg chg="add del">
          <ac:chgData name="Cristian Chilipirea" userId="34ab170da5908fc4" providerId="LiveId" clId="{657DC964-B470-42A9-AA52-9F1F849BFB76}" dt="2019-10-13T10:16:41.566" v="347"/>
          <ac:cxnSpMkLst>
            <pc:docMk/>
            <pc:sldMk cId="2419727947" sldId="522"/>
            <ac:cxnSpMk id="26" creationId="{4DAB3DCE-CFED-4973-90AD-7EE155B7CBF8}"/>
          </ac:cxnSpMkLst>
        </pc:cxnChg>
        <pc:cxnChg chg="add del">
          <ac:chgData name="Cristian Chilipirea" userId="34ab170da5908fc4" providerId="LiveId" clId="{657DC964-B470-42A9-AA52-9F1F849BFB76}" dt="2019-10-13T10:16:41.566" v="347"/>
          <ac:cxnSpMkLst>
            <pc:docMk/>
            <pc:sldMk cId="2419727947" sldId="522"/>
            <ac:cxnSpMk id="27" creationId="{D4BABFA1-B0D1-4B30-A9D7-854E10EA54D9}"/>
          </ac:cxnSpMkLst>
        </pc:cxnChg>
        <pc:cxnChg chg="add del">
          <ac:chgData name="Cristian Chilipirea" userId="34ab170da5908fc4" providerId="LiveId" clId="{657DC964-B470-42A9-AA52-9F1F849BFB76}" dt="2019-10-13T10:16:41.566" v="347"/>
          <ac:cxnSpMkLst>
            <pc:docMk/>
            <pc:sldMk cId="2419727947" sldId="522"/>
            <ac:cxnSpMk id="28" creationId="{E73906C8-3339-46A5-8EDF-2A0F66ADFAB6}"/>
          </ac:cxnSpMkLst>
        </pc:cxnChg>
        <pc:cxnChg chg="add del">
          <ac:chgData name="Cristian Chilipirea" userId="34ab170da5908fc4" providerId="LiveId" clId="{657DC964-B470-42A9-AA52-9F1F849BFB76}" dt="2019-10-13T10:16:41.566" v="347"/>
          <ac:cxnSpMkLst>
            <pc:docMk/>
            <pc:sldMk cId="2419727947" sldId="522"/>
            <ac:cxnSpMk id="29" creationId="{42C02DB4-D290-41C9-AE2F-6CA159C18468}"/>
          </ac:cxnSpMkLst>
        </pc:cxnChg>
        <pc:cxnChg chg="add del">
          <ac:chgData name="Cristian Chilipirea" userId="34ab170da5908fc4" providerId="LiveId" clId="{657DC964-B470-42A9-AA52-9F1F849BFB76}" dt="2019-10-13T10:16:41.566" v="347"/>
          <ac:cxnSpMkLst>
            <pc:docMk/>
            <pc:sldMk cId="2419727947" sldId="522"/>
            <ac:cxnSpMk id="30" creationId="{C4C58A1A-F9FF-45A3-9302-BABEE53DB035}"/>
          </ac:cxnSpMkLst>
        </pc:cxnChg>
        <pc:cxnChg chg="add del">
          <ac:chgData name="Cristian Chilipirea" userId="34ab170da5908fc4" providerId="LiveId" clId="{657DC964-B470-42A9-AA52-9F1F849BFB76}" dt="2019-10-13T10:16:41.566" v="347"/>
          <ac:cxnSpMkLst>
            <pc:docMk/>
            <pc:sldMk cId="2419727947" sldId="522"/>
            <ac:cxnSpMk id="31" creationId="{99CFCA84-2E09-4268-A28E-239BAC3AAF16}"/>
          </ac:cxnSpMkLst>
        </pc:cxnChg>
        <pc:cxnChg chg="add del">
          <ac:chgData name="Cristian Chilipirea" userId="34ab170da5908fc4" providerId="LiveId" clId="{657DC964-B470-42A9-AA52-9F1F849BFB76}" dt="2019-10-13T10:16:41.566" v="347"/>
          <ac:cxnSpMkLst>
            <pc:docMk/>
            <pc:sldMk cId="2419727947" sldId="522"/>
            <ac:cxnSpMk id="32" creationId="{53F3B60C-58BE-45C7-987A-CB4E34A6337F}"/>
          </ac:cxnSpMkLst>
        </pc:cxnChg>
        <pc:cxnChg chg="add del">
          <ac:chgData name="Cristian Chilipirea" userId="34ab170da5908fc4" providerId="LiveId" clId="{657DC964-B470-42A9-AA52-9F1F849BFB76}" dt="2019-10-13T10:16:41.566" v="347"/>
          <ac:cxnSpMkLst>
            <pc:docMk/>
            <pc:sldMk cId="2419727947" sldId="522"/>
            <ac:cxnSpMk id="33" creationId="{A7BEA436-8E4E-40E7-A898-0FF834DD7A08}"/>
          </ac:cxnSpMkLst>
        </pc:cxnChg>
        <pc:cxnChg chg="add del">
          <ac:chgData name="Cristian Chilipirea" userId="34ab170da5908fc4" providerId="LiveId" clId="{657DC964-B470-42A9-AA52-9F1F849BFB76}" dt="2019-10-13T10:16:41.566" v="347"/>
          <ac:cxnSpMkLst>
            <pc:docMk/>
            <pc:sldMk cId="2419727947" sldId="522"/>
            <ac:cxnSpMk id="40" creationId="{7E7BC91E-7A7C-4C43-A345-8B96E812DD09}"/>
          </ac:cxnSpMkLst>
        </pc:cxnChg>
        <pc:cxnChg chg="add del">
          <ac:chgData name="Cristian Chilipirea" userId="34ab170da5908fc4" providerId="LiveId" clId="{657DC964-B470-42A9-AA52-9F1F849BFB76}" dt="2019-10-13T10:16:41.566" v="347"/>
          <ac:cxnSpMkLst>
            <pc:docMk/>
            <pc:sldMk cId="2419727947" sldId="522"/>
            <ac:cxnSpMk id="41" creationId="{214BF3AC-B87A-4DE2-AD0A-1BACE5F9F3E1}"/>
          </ac:cxnSpMkLst>
        </pc:cxnChg>
        <pc:cxnChg chg="add del">
          <ac:chgData name="Cristian Chilipirea" userId="34ab170da5908fc4" providerId="LiveId" clId="{657DC964-B470-42A9-AA52-9F1F849BFB76}" dt="2019-10-13T10:16:41.566" v="347"/>
          <ac:cxnSpMkLst>
            <pc:docMk/>
            <pc:sldMk cId="2419727947" sldId="522"/>
            <ac:cxnSpMk id="42" creationId="{D5EF20BD-B6CB-47EC-B598-5A12F8EA78BF}"/>
          </ac:cxnSpMkLst>
        </pc:cxnChg>
        <pc:cxnChg chg="add del">
          <ac:chgData name="Cristian Chilipirea" userId="34ab170da5908fc4" providerId="LiveId" clId="{657DC964-B470-42A9-AA52-9F1F849BFB76}" dt="2019-10-13T10:16:41.566" v="347"/>
          <ac:cxnSpMkLst>
            <pc:docMk/>
            <pc:sldMk cId="2419727947" sldId="522"/>
            <ac:cxnSpMk id="43" creationId="{E3663A74-8493-4A7E-A528-F3A74B39B7BD}"/>
          </ac:cxnSpMkLst>
        </pc:cxnChg>
        <pc:cxnChg chg="add del">
          <ac:chgData name="Cristian Chilipirea" userId="34ab170da5908fc4" providerId="LiveId" clId="{657DC964-B470-42A9-AA52-9F1F849BFB76}" dt="2019-10-13T10:16:41.566" v="347"/>
          <ac:cxnSpMkLst>
            <pc:docMk/>
            <pc:sldMk cId="2419727947" sldId="522"/>
            <ac:cxnSpMk id="44" creationId="{CC66D125-6B8F-4746-931D-11E6A720FF26}"/>
          </ac:cxnSpMkLst>
        </pc:cxnChg>
        <pc:cxnChg chg="add del">
          <ac:chgData name="Cristian Chilipirea" userId="34ab170da5908fc4" providerId="LiveId" clId="{657DC964-B470-42A9-AA52-9F1F849BFB76}" dt="2019-10-13T10:16:41.566" v="347"/>
          <ac:cxnSpMkLst>
            <pc:docMk/>
            <pc:sldMk cId="2419727947" sldId="522"/>
            <ac:cxnSpMk id="49" creationId="{77C5CD1A-1A2E-45D8-9310-AF6BF0E47926}"/>
          </ac:cxnSpMkLst>
        </pc:cxnChg>
        <pc:cxnChg chg="add del">
          <ac:chgData name="Cristian Chilipirea" userId="34ab170da5908fc4" providerId="LiveId" clId="{657DC964-B470-42A9-AA52-9F1F849BFB76}" dt="2019-10-13T10:16:41.566" v="347"/>
          <ac:cxnSpMkLst>
            <pc:docMk/>
            <pc:sldMk cId="2419727947" sldId="522"/>
            <ac:cxnSpMk id="50" creationId="{6750C7E2-FD60-417B-B506-061638310554}"/>
          </ac:cxnSpMkLst>
        </pc:cxnChg>
        <pc:cxnChg chg="add del">
          <ac:chgData name="Cristian Chilipirea" userId="34ab170da5908fc4" providerId="LiveId" clId="{657DC964-B470-42A9-AA52-9F1F849BFB76}" dt="2019-10-13T10:16:41.566" v="347"/>
          <ac:cxnSpMkLst>
            <pc:docMk/>
            <pc:sldMk cId="2419727947" sldId="522"/>
            <ac:cxnSpMk id="51" creationId="{DF1F48AC-A4DE-42CF-B332-EBF72E92E8EE}"/>
          </ac:cxnSpMkLst>
        </pc:cxnChg>
        <pc:cxnChg chg="add del">
          <ac:chgData name="Cristian Chilipirea" userId="34ab170da5908fc4" providerId="LiveId" clId="{657DC964-B470-42A9-AA52-9F1F849BFB76}" dt="2019-10-13T10:16:41.566" v="347"/>
          <ac:cxnSpMkLst>
            <pc:docMk/>
            <pc:sldMk cId="2419727947" sldId="522"/>
            <ac:cxnSpMk id="52" creationId="{2EF72560-7E68-4271-AA7A-8ECD4AC2EE6A}"/>
          </ac:cxnSpMkLst>
        </pc:cxnChg>
        <pc:cxnChg chg="add del">
          <ac:chgData name="Cristian Chilipirea" userId="34ab170da5908fc4" providerId="LiveId" clId="{657DC964-B470-42A9-AA52-9F1F849BFB76}" dt="2019-10-13T10:16:41.566" v="347"/>
          <ac:cxnSpMkLst>
            <pc:docMk/>
            <pc:sldMk cId="2419727947" sldId="522"/>
            <ac:cxnSpMk id="53" creationId="{E48BB2A4-89A8-4DAC-B037-0BCB754BE31D}"/>
          </ac:cxnSpMkLst>
        </pc:cxnChg>
        <pc:cxnChg chg="add del">
          <ac:chgData name="Cristian Chilipirea" userId="34ab170da5908fc4" providerId="LiveId" clId="{657DC964-B470-42A9-AA52-9F1F849BFB76}" dt="2019-10-13T10:16:41.566" v="347"/>
          <ac:cxnSpMkLst>
            <pc:docMk/>
            <pc:sldMk cId="2419727947" sldId="522"/>
            <ac:cxnSpMk id="56" creationId="{88218B97-9EFF-4570-8DAB-B9BCFB6A8F40}"/>
          </ac:cxnSpMkLst>
        </pc:cxnChg>
        <pc:cxnChg chg="add del">
          <ac:chgData name="Cristian Chilipirea" userId="34ab170da5908fc4" providerId="LiveId" clId="{657DC964-B470-42A9-AA52-9F1F849BFB76}" dt="2019-10-13T10:16:41.566" v="347"/>
          <ac:cxnSpMkLst>
            <pc:docMk/>
            <pc:sldMk cId="2419727947" sldId="522"/>
            <ac:cxnSpMk id="57" creationId="{5039C38F-7C02-497C-8401-3A556FCA3788}"/>
          </ac:cxnSpMkLst>
        </pc:cxnChg>
        <pc:cxnChg chg="add del">
          <ac:chgData name="Cristian Chilipirea" userId="34ab170da5908fc4" providerId="LiveId" clId="{657DC964-B470-42A9-AA52-9F1F849BFB76}" dt="2019-10-13T10:16:41.566" v="347"/>
          <ac:cxnSpMkLst>
            <pc:docMk/>
            <pc:sldMk cId="2419727947" sldId="522"/>
            <ac:cxnSpMk id="58" creationId="{C88F3BB8-B7C0-40E0-8814-FD676C47DDB4}"/>
          </ac:cxnSpMkLst>
        </pc:cxnChg>
        <pc:cxnChg chg="add del">
          <ac:chgData name="Cristian Chilipirea" userId="34ab170da5908fc4" providerId="LiveId" clId="{657DC964-B470-42A9-AA52-9F1F849BFB76}" dt="2019-10-13T10:16:41.566" v="347"/>
          <ac:cxnSpMkLst>
            <pc:docMk/>
            <pc:sldMk cId="2419727947" sldId="522"/>
            <ac:cxnSpMk id="64" creationId="{79F28AA5-9422-419D-B167-2D52AD0EE2A3}"/>
          </ac:cxnSpMkLst>
        </pc:cxnChg>
        <pc:cxnChg chg="add del">
          <ac:chgData name="Cristian Chilipirea" userId="34ab170da5908fc4" providerId="LiveId" clId="{657DC964-B470-42A9-AA52-9F1F849BFB76}" dt="2019-10-13T10:16:41.566" v="347"/>
          <ac:cxnSpMkLst>
            <pc:docMk/>
            <pc:sldMk cId="2419727947" sldId="522"/>
            <ac:cxnSpMk id="65" creationId="{7D566FD0-E5A2-444E-8A41-CEB7AB3F1697}"/>
          </ac:cxnSpMkLst>
        </pc:cxnChg>
        <pc:cxnChg chg="add del">
          <ac:chgData name="Cristian Chilipirea" userId="34ab170da5908fc4" providerId="LiveId" clId="{657DC964-B470-42A9-AA52-9F1F849BFB76}" dt="2019-10-13T10:16:41.566" v="347"/>
          <ac:cxnSpMkLst>
            <pc:docMk/>
            <pc:sldMk cId="2419727947" sldId="522"/>
            <ac:cxnSpMk id="75" creationId="{91CE7D70-1B0D-4E66-BD1F-98A8B4500885}"/>
          </ac:cxnSpMkLst>
        </pc:cxnChg>
        <pc:cxnChg chg="add del">
          <ac:chgData name="Cristian Chilipirea" userId="34ab170da5908fc4" providerId="LiveId" clId="{657DC964-B470-42A9-AA52-9F1F849BFB76}" dt="2019-10-13T10:16:41.566" v="347"/>
          <ac:cxnSpMkLst>
            <pc:docMk/>
            <pc:sldMk cId="2419727947" sldId="522"/>
            <ac:cxnSpMk id="76" creationId="{D05B8219-6E88-439A-A44E-148D4D643059}"/>
          </ac:cxnSpMkLst>
        </pc:cxnChg>
        <pc:cxnChg chg="add del">
          <ac:chgData name="Cristian Chilipirea" userId="34ab170da5908fc4" providerId="LiveId" clId="{657DC964-B470-42A9-AA52-9F1F849BFB76}" dt="2019-10-13T10:16:41.566" v="347"/>
          <ac:cxnSpMkLst>
            <pc:docMk/>
            <pc:sldMk cId="2419727947" sldId="522"/>
            <ac:cxnSpMk id="77" creationId="{7E03FD22-0CE3-49B6-AE7A-F8B89BAF4ECC}"/>
          </ac:cxnSpMkLst>
        </pc:cxnChg>
        <pc:cxnChg chg="add del">
          <ac:chgData name="Cristian Chilipirea" userId="34ab170da5908fc4" providerId="LiveId" clId="{657DC964-B470-42A9-AA52-9F1F849BFB76}" dt="2019-10-13T10:16:41.566" v="347"/>
          <ac:cxnSpMkLst>
            <pc:docMk/>
            <pc:sldMk cId="2419727947" sldId="522"/>
            <ac:cxnSpMk id="78" creationId="{D413BF29-62B1-4065-85B8-07289A5281D4}"/>
          </ac:cxnSpMkLst>
        </pc:cxnChg>
        <pc:cxnChg chg="add del">
          <ac:chgData name="Cristian Chilipirea" userId="34ab170da5908fc4" providerId="LiveId" clId="{657DC964-B470-42A9-AA52-9F1F849BFB76}" dt="2019-10-13T10:16:41.566" v="347"/>
          <ac:cxnSpMkLst>
            <pc:docMk/>
            <pc:sldMk cId="2419727947" sldId="522"/>
            <ac:cxnSpMk id="79" creationId="{FAB77FFF-B88C-40D0-A016-8A329744BD58}"/>
          </ac:cxnSpMkLst>
        </pc:cxnChg>
        <pc:cxnChg chg="add">
          <ac:chgData name="Cristian Chilipirea" userId="34ab170da5908fc4" providerId="LiveId" clId="{657DC964-B470-42A9-AA52-9F1F849BFB76}" dt="2019-10-13T10:16:41.590" v="348"/>
          <ac:cxnSpMkLst>
            <pc:docMk/>
            <pc:sldMk cId="2419727947" sldId="522"/>
            <ac:cxnSpMk id="106" creationId="{9DE01E3E-024E-415C-ADB8-14C3C37E214C}"/>
          </ac:cxnSpMkLst>
        </pc:cxnChg>
        <pc:cxnChg chg="add">
          <ac:chgData name="Cristian Chilipirea" userId="34ab170da5908fc4" providerId="LiveId" clId="{657DC964-B470-42A9-AA52-9F1F849BFB76}" dt="2019-10-13T10:16:41.590" v="348"/>
          <ac:cxnSpMkLst>
            <pc:docMk/>
            <pc:sldMk cId="2419727947" sldId="522"/>
            <ac:cxnSpMk id="107" creationId="{9DC6CBE4-7449-4146-A4E9-23694D8D8F54}"/>
          </ac:cxnSpMkLst>
        </pc:cxnChg>
        <pc:cxnChg chg="add">
          <ac:chgData name="Cristian Chilipirea" userId="34ab170da5908fc4" providerId="LiveId" clId="{657DC964-B470-42A9-AA52-9F1F849BFB76}" dt="2019-10-13T10:16:41.590" v="348"/>
          <ac:cxnSpMkLst>
            <pc:docMk/>
            <pc:sldMk cId="2419727947" sldId="522"/>
            <ac:cxnSpMk id="108" creationId="{F0A3556A-BABB-4F56-8434-F245C0E54DBC}"/>
          </ac:cxnSpMkLst>
        </pc:cxnChg>
        <pc:cxnChg chg="add">
          <ac:chgData name="Cristian Chilipirea" userId="34ab170da5908fc4" providerId="LiveId" clId="{657DC964-B470-42A9-AA52-9F1F849BFB76}" dt="2019-10-13T10:16:41.590" v="348"/>
          <ac:cxnSpMkLst>
            <pc:docMk/>
            <pc:sldMk cId="2419727947" sldId="522"/>
            <ac:cxnSpMk id="109" creationId="{4A08773D-4F97-425B-A484-68EF0EC38787}"/>
          </ac:cxnSpMkLst>
        </pc:cxnChg>
        <pc:cxnChg chg="add">
          <ac:chgData name="Cristian Chilipirea" userId="34ab170da5908fc4" providerId="LiveId" clId="{657DC964-B470-42A9-AA52-9F1F849BFB76}" dt="2019-10-13T10:16:41.590" v="348"/>
          <ac:cxnSpMkLst>
            <pc:docMk/>
            <pc:sldMk cId="2419727947" sldId="522"/>
            <ac:cxnSpMk id="110" creationId="{EA121BC7-9161-4C37-B2C3-468479F14382}"/>
          </ac:cxnSpMkLst>
        </pc:cxnChg>
        <pc:cxnChg chg="add">
          <ac:chgData name="Cristian Chilipirea" userId="34ab170da5908fc4" providerId="LiveId" clId="{657DC964-B470-42A9-AA52-9F1F849BFB76}" dt="2019-10-13T10:16:41.590" v="348"/>
          <ac:cxnSpMkLst>
            <pc:docMk/>
            <pc:sldMk cId="2419727947" sldId="522"/>
            <ac:cxnSpMk id="111" creationId="{0274FA18-0511-4B4B-9819-6E7D3BC86A50}"/>
          </ac:cxnSpMkLst>
        </pc:cxnChg>
        <pc:cxnChg chg="add">
          <ac:chgData name="Cristian Chilipirea" userId="34ab170da5908fc4" providerId="LiveId" clId="{657DC964-B470-42A9-AA52-9F1F849BFB76}" dt="2019-10-13T10:16:41.590" v="348"/>
          <ac:cxnSpMkLst>
            <pc:docMk/>
            <pc:sldMk cId="2419727947" sldId="522"/>
            <ac:cxnSpMk id="112" creationId="{2DE1ADCC-DB16-467C-B017-62317ADD81DE}"/>
          </ac:cxnSpMkLst>
        </pc:cxnChg>
        <pc:cxnChg chg="add">
          <ac:chgData name="Cristian Chilipirea" userId="34ab170da5908fc4" providerId="LiveId" clId="{657DC964-B470-42A9-AA52-9F1F849BFB76}" dt="2019-10-13T10:16:41.590" v="348"/>
          <ac:cxnSpMkLst>
            <pc:docMk/>
            <pc:sldMk cId="2419727947" sldId="522"/>
            <ac:cxnSpMk id="113" creationId="{126AB2B3-4A9C-421E-9040-F8CAE153C149}"/>
          </ac:cxnSpMkLst>
        </pc:cxnChg>
        <pc:cxnChg chg="add">
          <ac:chgData name="Cristian Chilipirea" userId="34ab170da5908fc4" providerId="LiveId" clId="{657DC964-B470-42A9-AA52-9F1F849BFB76}" dt="2019-10-13T10:16:41.590" v="348"/>
          <ac:cxnSpMkLst>
            <pc:docMk/>
            <pc:sldMk cId="2419727947" sldId="522"/>
            <ac:cxnSpMk id="114" creationId="{F150DD8D-CF69-4CA2-869A-41EC4FDAC617}"/>
          </ac:cxnSpMkLst>
        </pc:cxnChg>
        <pc:cxnChg chg="add">
          <ac:chgData name="Cristian Chilipirea" userId="34ab170da5908fc4" providerId="LiveId" clId="{657DC964-B470-42A9-AA52-9F1F849BFB76}" dt="2019-10-13T10:16:41.590" v="348"/>
          <ac:cxnSpMkLst>
            <pc:docMk/>
            <pc:sldMk cId="2419727947" sldId="522"/>
            <ac:cxnSpMk id="115" creationId="{7E459A0B-9537-49C7-87D6-864EFDDADB44}"/>
          </ac:cxnSpMkLst>
        </pc:cxnChg>
        <pc:cxnChg chg="add">
          <ac:chgData name="Cristian Chilipirea" userId="34ab170da5908fc4" providerId="LiveId" clId="{657DC964-B470-42A9-AA52-9F1F849BFB76}" dt="2019-10-13T10:16:41.590" v="348"/>
          <ac:cxnSpMkLst>
            <pc:docMk/>
            <pc:sldMk cId="2419727947" sldId="522"/>
            <ac:cxnSpMk id="116" creationId="{98577D3B-585D-4B63-B1BB-DF14EA9F4DDA}"/>
          </ac:cxnSpMkLst>
        </pc:cxnChg>
        <pc:cxnChg chg="add">
          <ac:chgData name="Cristian Chilipirea" userId="34ab170da5908fc4" providerId="LiveId" clId="{657DC964-B470-42A9-AA52-9F1F849BFB76}" dt="2019-10-13T10:16:41.590" v="348"/>
          <ac:cxnSpMkLst>
            <pc:docMk/>
            <pc:sldMk cId="2419727947" sldId="522"/>
            <ac:cxnSpMk id="117" creationId="{55EBC7D1-6E63-43AA-A060-7AC40C753EF9}"/>
          </ac:cxnSpMkLst>
        </pc:cxnChg>
        <pc:cxnChg chg="add">
          <ac:chgData name="Cristian Chilipirea" userId="34ab170da5908fc4" providerId="LiveId" clId="{657DC964-B470-42A9-AA52-9F1F849BFB76}" dt="2019-10-13T10:16:41.590" v="348"/>
          <ac:cxnSpMkLst>
            <pc:docMk/>
            <pc:sldMk cId="2419727947" sldId="522"/>
            <ac:cxnSpMk id="124" creationId="{F503B713-D22F-475C-AC8E-D4991DD3692B}"/>
          </ac:cxnSpMkLst>
        </pc:cxnChg>
        <pc:cxnChg chg="add">
          <ac:chgData name="Cristian Chilipirea" userId="34ab170da5908fc4" providerId="LiveId" clId="{657DC964-B470-42A9-AA52-9F1F849BFB76}" dt="2019-10-13T10:16:41.590" v="348"/>
          <ac:cxnSpMkLst>
            <pc:docMk/>
            <pc:sldMk cId="2419727947" sldId="522"/>
            <ac:cxnSpMk id="125" creationId="{2F9C8783-0E1A-4152-B65F-60AE6E0FED91}"/>
          </ac:cxnSpMkLst>
        </pc:cxnChg>
        <pc:cxnChg chg="add">
          <ac:chgData name="Cristian Chilipirea" userId="34ab170da5908fc4" providerId="LiveId" clId="{657DC964-B470-42A9-AA52-9F1F849BFB76}" dt="2019-10-13T10:16:41.590" v="348"/>
          <ac:cxnSpMkLst>
            <pc:docMk/>
            <pc:sldMk cId="2419727947" sldId="522"/>
            <ac:cxnSpMk id="126" creationId="{2D823BE7-539E-4017-83EE-F7DF69AFE5BA}"/>
          </ac:cxnSpMkLst>
        </pc:cxnChg>
        <pc:cxnChg chg="add">
          <ac:chgData name="Cristian Chilipirea" userId="34ab170da5908fc4" providerId="LiveId" clId="{657DC964-B470-42A9-AA52-9F1F849BFB76}" dt="2019-10-13T10:16:41.590" v="348"/>
          <ac:cxnSpMkLst>
            <pc:docMk/>
            <pc:sldMk cId="2419727947" sldId="522"/>
            <ac:cxnSpMk id="127" creationId="{6B8C1BF0-E420-4240-9C67-9D698DBBF624}"/>
          </ac:cxnSpMkLst>
        </pc:cxnChg>
        <pc:cxnChg chg="add">
          <ac:chgData name="Cristian Chilipirea" userId="34ab170da5908fc4" providerId="LiveId" clId="{657DC964-B470-42A9-AA52-9F1F849BFB76}" dt="2019-10-13T10:16:41.590" v="348"/>
          <ac:cxnSpMkLst>
            <pc:docMk/>
            <pc:sldMk cId="2419727947" sldId="522"/>
            <ac:cxnSpMk id="128" creationId="{95926029-3120-41D5-946E-4CE7767236F3}"/>
          </ac:cxnSpMkLst>
        </pc:cxnChg>
        <pc:cxnChg chg="add">
          <ac:chgData name="Cristian Chilipirea" userId="34ab170da5908fc4" providerId="LiveId" clId="{657DC964-B470-42A9-AA52-9F1F849BFB76}" dt="2019-10-13T10:16:41.590" v="348"/>
          <ac:cxnSpMkLst>
            <pc:docMk/>
            <pc:sldMk cId="2419727947" sldId="522"/>
            <ac:cxnSpMk id="133" creationId="{5FA2A6F8-A368-4E46-AF00-05C0BF6DD9F5}"/>
          </ac:cxnSpMkLst>
        </pc:cxnChg>
        <pc:cxnChg chg="add">
          <ac:chgData name="Cristian Chilipirea" userId="34ab170da5908fc4" providerId="LiveId" clId="{657DC964-B470-42A9-AA52-9F1F849BFB76}" dt="2019-10-13T10:16:41.590" v="348"/>
          <ac:cxnSpMkLst>
            <pc:docMk/>
            <pc:sldMk cId="2419727947" sldId="522"/>
            <ac:cxnSpMk id="134" creationId="{C5E14582-C00B-4C24-A18F-96C94C309FD0}"/>
          </ac:cxnSpMkLst>
        </pc:cxnChg>
        <pc:cxnChg chg="add">
          <ac:chgData name="Cristian Chilipirea" userId="34ab170da5908fc4" providerId="LiveId" clId="{657DC964-B470-42A9-AA52-9F1F849BFB76}" dt="2019-10-13T10:16:41.590" v="348"/>
          <ac:cxnSpMkLst>
            <pc:docMk/>
            <pc:sldMk cId="2419727947" sldId="522"/>
            <ac:cxnSpMk id="135" creationId="{A4F4C3CF-E327-4E5C-AB19-069643DF5970}"/>
          </ac:cxnSpMkLst>
        </pc:cxnChg>
        <pc:cxnChg chg="add">
          <ac:chgData name="Cristian Chilipirea" userId="34ab170da5908fc4" providerId="LiveId" clId="{657DC964-B470-42A9-AA52-9F1F849BFB76}" dt="2019-10-13T10:16:41.590" v="348"/>
          <ac:cxnSpMkLst>
            <pc:docMk/>
            <pc:sldMk cId="2419727947" sldId="522"/>
            <ac:cxnSpMk id="136" creationId="{091C440F-AE2A-4948-B5B3-9690F1894EE0}"/>
          </ac:cxnSpMkLst>
        </pc:cxnChg>
        <pc:cxnChg chg="add">
          <ac:chgData name="Cristian Chilipirea" userId="34ab170da5908fc4" providerId="LiveId" clId="{657DC964-B470-42A9-AA52-9F1F849BFB76}" dt="2019-10-13T10:16:41.590" v="348"/>
          <ac:cxnSpMkLst>
            <pc:docMk/>
            <pc:sldMk cId="2419727947" sldId="522"/>
            <ac:cxnSpMk id="137" creationId="{BC1CE422-2103-4B1E-A2ED-D2597A6D631A}"/>
          </ac:cxnSpMkLst>
        </pc:cxnChg>
        <pc:cxnChg chg="add">
          <ac:chgData name="Cristian Chilipirea" userId="34ab170da5908fc4" providerId="LiveId" clId="{657DC964-B470-42A9-AA52-9F1F849BFB76}" dt="2019-10-13T10:16:41.590" v="348"/>
          <ac:cxnSpMkLst>
            <pc:docMk/>
            <pc:sldMk cId="2419727947" sldId="522"/>
            <ac:cxnSpMk id="140" creationId="{7D356A5C-5722-45A8-886D-AE4765200540}"/>
          </ac:cxnSpMkLst>
        </pc:cxnChg>
        <pc:cxnChg chg="add">
          <ac:chgData name="Cristian Chilipirea" userId="34ab170da5908fc4" providerId="LiveId" clId="{657DC964-B470-42A9-AA52-9F1F849BFB76}" dt="2019-10-13T10:16:41.590" v="348"/>
          <ac:cxnSpMkLst>
            <pc:docMk/>
            <pc:sldMk cId="2419727947" sldId="522"/>
            <ac:cxnSpMk id="141" creationId="{097D4D43-FAD9-4C40-A7B2-4763BBB3D5B4}"/>
          </ac:cxnSpMkLst>
        </pc:cxnChg>
        <pc:cxnChg chg="add">
          <ac:chgData name="Cristian Chilipirea" userId="34ab170da5908fc4" providerId="LiveId" clId="{657DC964-B470-42A9-AA52-9F1F849BFB76}" dt="2019-10-13T10:16:41.590" v="348"/>
          <ac:cxnSpMkLst>
            <pc:docMk/>
            <pc:sldMk cId="2419727947" sldId="522"/>
            <ac:cxnSpMk id="142" creationId="{87729FF8-F817-4C04-8E9D-921D69A6B7FE}"/>
          </ac:cxnSpMkLst>
        </pc:cxnChg>
        <pc:cxnChg chg="add">
          <ac:chgData name="Cristian Chilipirea" userId="34ab170da5908fc4" providerId="LiveId" clId="{657DC964-B470-42A9-AA52-9F1F849BFB76}" dt="2019-10-13T10:16:41.590" v="348"/>
          <ac:cxnSpMkLst>
            <pc:docMk/>
            <pc:sldMk cId="2419727947" sldId="522"/>
            <ac:cxnSpMk id="148" creationId="{F5559F48-5666-4715-B892-0236F0C69EDC}"/>
          </ac:cxnSpMkLst>
        </pc:cxnChg>
        <pc:cxnChg chg="add">
          <ac:chgData name="Cristian Chilipirea" userId="34ab170da5908fc4" providerId="LiveId" clId="{657DC964-B470-42A9-AA52-9F1F849BFB76}" dt="2019-10-13T10:16:41.590" v="348"/>
          <ac:cxnSpMkLst>
            <pc:docMk/>
            <pc:sldMk cId="2419727947" sldId="522"/>
            <ac:cxnSpMk id="149" creationId="{3FC22D49-BF4E-4F89-8AB5-F130F885EAE8}"/>
          </ac:cxnSpMkLst>
        </pc:cxnChg>
        <pc:cxnChg chg="add">
          <ac:chgData name="Cristian Chilipirea" userId="34ab170da5908fc4" providerId="LiveId" clId="{657DC964-B470-42A9-AA52-9F1F849BFB76}" dt="2019-10-13T10:16:41.590" v="348"/>
          <ac:cxnSpMkLst>
            <pc:docMk/>
            <pc:sldMk cId="2419727947" sldId="522"/>
            <ac:cxnSpMk id="159" creationId="{C91E759F-BFC3-43F4-AAD0-0EA330886DEC}"/>
          </ac:cxnSpMkLst>
        </pc:cxnChg>
        <pc:cxnChg chg="add">
          <ac:chgData name="Cristian Chilipirea" userId="34ab170da5908fc4" providerId="LiveId" clId="{657DC964-B470-42A9-AA52-9F1F849BFB76}" dt="2019-10-13T10:16:41.590" v="348"/>
          <ac:cxnSpMkLst>
            <pc:docMk/>
            <pc:sldMk cId="2419727947" sldId="522"/>
            <ac:cxnSpMk id="160" creationId="{3DF1686B-C794-4474-8F52-4E2FA4DE35AF}"/>
          </ac:cxnSpMkLst>
        </pc:cxnChg>
        <pc:cxnChg chg="add">
          <ac:chgData name="Cristian Chilipirea" userId="34ab170da5908fc4" providerId="LiveId" clId="{657DC964-B470-42A9-AA52-9F1F849BFB76}" dt="2019-10-13T10:16:41.590" v="348"/>
          <ac:cxnSpMkLst>
            <pc:docMk/>
            <pc:sldMk cId="2419727947" sldId="522"/>
            <ac:cxnSpMk id="161" creationId="{1D2E4C59-27B3-4FD6-AB0B-A3415E3CBD91}"/>
          </ac:cxnSpMkLst>
        </pc:cxnChg>
        <pc:cxnChg chg="add">
          <ac:chgData name="Cristian Chilipirea" userId="34ab170da5908fc4" providerId="LiveId" clId="{657DC964-B470-42A9-AA52-9F1F849BFB76}" dt="2019-10-13T10:16:41.590" v="348"/>
          <ac:cxnSpMkLst>
            <pc:docMk/>
            <pc:sldMk cId="2419727947" sldId="522"/>
            <ac:cxnSpMk id="162" creationId="{A2CB86A2-2C99-4E75-B5BD-25644DAE4677}"/>
          </ac:cxnSpMkLst>
        </pc:cxnChg>
        <pc:cxnChg chg="add">
          <ac:chgData name="Cristian Chilipirea" userId="34ab170da5908fc4" providerId="LiveId" clId="{657DC964-B470-42A9-AA52-9F1F849BFB76}" dt="2019-10-13T10:16:41.590" v="348"/>
          <ac:cxnSpMkLst>
            <pc:docMk/>
            <pc:sldMk cId="2419727947" sldId="522"/>
            <ac:cxnSpMk id="163" creationId="{EFB89878-8CD7-4352-A158-F5A038284E71}"/>
          </ac:cxnSpMkLst>
        </pc:cxnChg>
      </pc:sldChg>
      <pc:sldChg chg="addSp delSp modSp add">
        <pc:chgData name="Cristian Chilipirea" userId="34ab170da5908fc4" providerId="LiveId" clId="{657DC964-B470-42A9-AA52-9F1F849BFB76}" dt="2019-10-13T10:17:02.857" v="355" actId="1076"/>
        <pc:sldMkLst>
          <pc:docMk/>
          <pc:sldMk cId="568674813" sldId="523"/>
        </pc:sldMkLst>
        <pc:spChg chg="mod">
          <ac:chgData name="Cristian Chilipirea" userId="34ab170da5908fc4" providerId="LiveId" clId="{657DC964-B470-42A9-AA52-9F1F849BFB76}" dt="2019-10-13T10:16:50.102" v="350"/>
          <ac:spMkLst>
            <pc:docMk/>
            <pc:sldMk cId="568674813" sldId="523"/>
            <ac:spMk id="2" creationId="{EB66310C-427B-4F58-8EA0-73C5C5F2423B}"/>
          </ac:spMkLst>
        </pc:spChg>
        <pc:spChg chg="del">
          <ac:chgData name="Cristian Chilipirea" userId="34ab170da5908fc4" providerId="LiveId" clId="{657DC964-B470-42A9-AA52-9F1F849BFB76}" dt="2019-10-13T10:16:52.111" v="351" actId="478"/>
          <ac:spMkLst>
            <pc:docMk/>
            <pc:sldMk cId="568674813" sldId="523"/>
            <ac:spMk id="3" creationId="{F39AB96C-DE42-48CA-90FE-63CC431DB49D}"/>
          </ac:spMkLst>
        </pc:spChg>
        <pc:graphicFrameChg chg="add mod">
          <ac:chgData name="Cristian Chilipirea" userId="34ab170da5908fc4" providerId="LiveId" clId="{657DC964-B470-42A9-AA52-9F1F849BFB76}" dt="2019-10-13T10:17:02.857" v="355" actId="1076"/>
          <ac:graphicFrameMkLst>
            <pc:docMk/>
            <pc:sldMk cId="568674813" sldId="523"/>
            <ac:graphicFrameMk id="4" creationId="{537A0AFD-A8A3-4531-9847-77E36BECE0CF}"/>
          </ac:graphicFrameMkLst>
        </pc:graphicFrameChg>
      </pc:sldChg>
      <pc:sldChg chg="addSp delSp modSp add">
        <pc:chgData name="Cristian Chilipirea" userId="34ab170da5908fc4" providerId="LiveId" clId="{657DC964-B470-42A9-AA52-9F1F849BFB76}" dt="2019-10-13T10:17:21.821" v="362" actId="1076"/>
        <pc:sldMkLst>
          <pc:docMk/>
          <pc:sldMk cId="1987589617" sldId="524"/>
        </pc:sldMkLst>
        <pc:spChg chg="mod">
          <ac:chgData name="Cristian Chilipirea" userId="34ab170da5908fc4" providerId="LiveId" clId="{657DC964-B470-42A9-AA52-9F1F849BFB76}" dt="2019-10-13T10:17:09.966" v="357"/>
          <ac:spMkLst>
            <pc:docMk/>
            <pc:sldMk cId="1987589617" sldId="524"/>
            <ac:spMk id="2" creationId="{C6BD3D02-7CA8-4625-B651-F4DA6A7C633C}"/>
          </ac:spMkLst>
        </pc:spChg>
        <pc:spChg chg="del">
          <ac:chgData name="Cristian Chilipirea" userId="34ab170da5908fc4" providerId="LiveId" clId="{657DC964-B470-42A9-AA52-9F1F849BFB76}" dt="2019-10-13T10:17:11.799" v="358" actId="478"/>
          <ac:spMkLst>
            <pc:docMk/>
            <pc:sldMk cId="1987589617" sldId="524"/>
            <ac:spMk id="3" creationId="{BA25FF93-3651-4922-B730-702FB1DA2594}"/>
          </ac:spMkLst>
        </pc:spChg>
        <pc:graphicFrameChg chg="add mod">
          <ac:chgData name="Cristian Chilipirea" userId="34ab170da5908fc4" providerId="LiveId" clId="{657DC964-B470-42A9-AA52-9F1F849BFB76}" dt="2019-10-13T10:17:21.821" v="362" actId="1076"/>
          <ac:graphicFrameMkLst>
            <pc:docMk/>
            <pc:sldMk cId="1987589617" sldId="524"/>
            <ac:graphicFrameMk id="4" creationId="{4308753F-69F7-4370-9939-659B3F7FF29E}"/>
          </ac:graphicFrameMkLst>
        </pc:graphicFrameChg>
      </pc:sldChg>
      <pc:sldChg chg="addSp delSp modSp add">
        <pc:chgData name="Cristian Chilipirea" userId="34ab170da5908fc4" providerId="LiveId" clId="{657DC964-B470-42A9-AA52-9F1F849BFB76}" dt="2019-10-13T10:17:36.894" v="369" actId="1076"/>
        <pc:sldMkLst>
          <pc:docMk/>
          <pc:sldMk cId="674383854" sldId="525"/>
        </pc:sldMkLst>
        <pc:spChg chg="mod">
          <ac:chgData name="Cristian Chilipirea" userId="34ab170da5908fc4" providerId="LiveId" clId="{657DC964-B470-42A9-AA52-9F1F849BFB76}" dt="2019-10-13T10:17:27.131" v="364"/>
          <ac:spMkLst>
            <pc:docMk/>
            <pc:sldMk cId="674383854" sldId="525"/>
            <ac:spMk id="2" creationId="{53E58071-1271-4BE4-8075-9A2B19211FBC}"/>
          </ac:spMkLst>
        </pc:spChg>
        <pc:spChg chg="del">
          <ac:chgData name="Cristian Chilipirea" userId="34ab170da5908fc4" providerId="LiveId" clId="{657DC964-B470-42A9-AA52-9F1F849BFB76}" dt="2019-10-13T10:17:28.883" v="365" actId="478"/>
          <ac:spMkLst>
            <pc:docMk/>
            <pc:sldMk cId="674383854" sldId="525"/>
            <ac:spMk id="3" creationId="{130458EF-474F-4FC2-AF9F-1E543E14E52D}"/>
          </ac:spMkLst>
        </pc:spChg>
        <pc:spChg chg="add del">
          <ac:chgData name="Cristian Chilipirea" userId="34ab170da5908fc4" providerId="LiveId" clId="{657DC964-B470-42A9-AA52-9F1F849BFB76}" dt="2019-10-13T10:17:33.848" v="367"/>
          <ac:spMkLst>
            <pc:docMk/>
            <pc:sldMk cId="674383854" sldId="525"/>
            <ac:spMk id="4" creationId="{FCF7AA83-CCE6-4A0A-951D-B5E72E564155}"/>
          </ac:spMkLst>
        </pc:spChg>
        <pc:spChg chg="add mod">
          <ac:chgData name="Cristian Chilipirea" userId="34ab170da5908fc4" providerId="LiveId" clId="{657DC964-B470-42A9-AA52-9F1F849BFB76}" dt="2019-10-13T10:17:36.894" v="369" actId="1076"/>
          <ac:spMkLst>
            <pc:docMk/>
            <pc:sldMk cId="674383854" sldId="525"/>
            <ac:spMk id="5" creationId="{617EF81E-2F86-480A-9173-9ED94517D6FA}"/>
          </ac:spMkLst>
        </pc:spChg>
      </pc:sldChg>
      <pc:sldChg chg="addSp delSp modSp add">
        <pc:chgData name="Cristian Chilipirea" userId="34ab170da5908fc4" providerId="LiveId" clId="{657DC964-B470-42A9-AA52-9F1F849BFB76}" dt="2019-10-13T10:17:50.424" v="375"/>
        <pc:sldMkLst>
          <pc:docMk/>
          <pc:sldMk cId="3106075938" sldId="526"/>
        </pc:sldMkLst>
        <pc:spChg chg="mod">
          <ac:chgData name="Cristian Chilipirea" userId="34ab170da5908fc4" providerId="LiveId" clId="{657DC964-B470-42A9-AA52-9F1F849BFB76}" dt="2019-10-13T10:17:42.443" v="371"/>
          <ac:spMkLst>
            <pc:docMk/>
            <pc:sldMk cId="3106075938" sldId="526"/>
            <ac:spMk id="2" creationId="{31D87FE4-F8D5-4FA2-98C7-1F321DD924CD}"/>
          </ac:spMkLst>
        </pc:spChg>
        <pc:spChg chg="del">
          <ac:chgData name="Cristian Chilipirea" userId="34ab170da5908fc4" providerId="LiveId" clId="{657DC964-B470-42A9-AA52-9F1F849BFB76}" dt="2019-10-13T10:17:45.031" v="372" actId="478"/>
          <ac:spMkLst>
            <pc:docMk/>
            <pc:sldMk cId="3106075938" sldId="526"/>
            <ac:spMk id="3" creationId="{2B0BD7F7-7A5E-4BE2-AEF2-DD3B73ED966A}"/>
          </ac:spMkLst>
        </pc:spChg>
        <pc:spChg chg="add del">
          <ac:chgData name="Cristian Chilipirea" userId="34ab170da5908fc4" providerId="LiveId" clId="{657DC964-B470-42A9-AA52-9F1F849BFB76}" dt="2019-10-13T10:17:50.416" v="374"/>
          <ac:spMkLst>
            <pc:docMk/>
            <pc:sldMk cId="3106075938" sldId="526"/>
            <ac:spMk id="4" creationId="{062F837C-0528-4C85-9F34-2C4589048D64}"/>
          </ac:spMkLst>
        </pc:spChg>
        <pc:spChg chg="add">
          <ac:chgData name="Cristian Chilipirea" userId="34ab170da5908fc4" providerId="LiveId" clId="{657DC964-B470-42A9-AA52-9F1F849BFB76}" dt="2019-10-13T10:17:50.424" v="375"/>
          <ac:spMkLst>
            <pc:docMk/>
            <pc:sldMk cId="3106075938" sldId="526"/>
            <ac:spMk id="5" creationId="{1EE4395D-D8E6-431D-A2B4-C16A1C48BC6F}"/>
          </ac:spMkLst>
        </pc:spChg>
      </pc:sldChg>
      <pc:sldChg chg="addSp delSp modSp add">
        <pc:chgData name="Cristian Chilipirea" userId="34ab170da5908fc4" providerId="LiveId" clId="{657DC964-B470-42A9-AA52-9F1F849BFB76}" dt="2019-10-13T10:18:16.875" v="387" actId="1076"/>
        <pc:sldMkLst>
          <pc:docMk/>
          <pc:sldMk cId="2086232142" sldId="527"/>
        </pc:sldMkLst>
        <pc:spChg chg="mod">
          <ac:chgData name="Cristian Chilipirea" userId="34ab170da5908fc4" providerId="LiveId" clId="{657DC964-B470-42A9-AA52-9F1F849BFB76}" dt="2019-10-13T10:18:14.835" v="386" actId="1076"/>
          <ac:spMkLst>
            <pc:docMk/>
            <pc:sldMk cId="2086232142" sldId="527"/>
            <ac:spMk id="2" creationId="{E082EF3C-728E-4957-89F3-82F4374394E5}"/>
          </ac:spMkLst>
        </pc:spChg>
        <pc:spChg chg="del">
          <ac:chgData name="Cristian Chilipirea" userId="34ab170da5908fc4" providerId="LiveId" clId="{657DC964-B470-42A9-AA52-9F1F849BFB76}" dt="2019-10-13T10:17:59.543" v="378" actId="478"/>
          <ac:spMkLst>
            <pc:docMk/>
            <pc:sldMk cId="2086232142" sldId="527"/>
            <ac:spMk id="3" creationId="{5E3AED7A-715D-4AC1-8BCE-A7E8596451DE}"/>
          </ac:spMkLst>
        </pc:spChg>
        <pc:spChg chg="add del">
          <ac:chgData name="Cristian Chilipirea" userId="34ab170da5908fc4" providerId="LiveId" clId="{657DC964-B470-42A9-AA52-9F1F849BFB76}" dt="2019-10-13T10:18:04.952" v="380"/>
          <ac:spMkLst>
            <pc:docMk/>
            <pc:sldMk cId="2086232142" sldId="527"/>
            <ac:spMk id="4" creationId="{E89DDB27-AF18-405C-9B95-5AAB72C32ACD}"/>
          </ac:spMkLst>
        </pc:spChg>
        <pc:spChg chg="add del">
          <ac:chgData name="Cristian Chilipirea" userId="34ab170da5908fc4" providerId="LiveId" clId="{657DC964-B470-42A9-AA52-9F1F849BFB76}" dt="2019-10-13T10:18:07.023" v="382"/>
          <ac:spMkLst>
            <pc:docMk/>
            <pc:sldMk cId="2086232142" sldId="527"/>
            <ac:spMk id="5" creationId="{51299681-BA4E-4AEC-858D-CCC20AD82B27}"/>
          </ac:spMkLst>
        </pc:spChg>
        <pc:spChg chg="add mod">
          <ac:chgData name="Cristian Chilipirea" userId="34ab170da5908fc4" providerId="LiveId" clId="{657DC964-B470-42A9-AA52-9F1F849BFB76}" dt="2019-10-13T10:18:16.875" v="387" actId="1076"/>
          <ac:spMkLst>
            <pc:docMk/>
            <pc:sldMk cId="2086232142" sldId="527"/>
            <ac:spMk id="6" creationId="{DD3ADD17-1077-47FB-AF1B-957501E71C88}"/>
          </ac:spMkLst>
        </pc:spChg>
      </pc:sldChg>
      <pc:sldChg chg="addSp delSp modSp add modAnim">
        <pc:chgData name="Cristian Chilipirea" userId="34ab170da5908fc4" providerId="LiveId" clId="{657DC964-B470-42A9-AA52-9F1F849BFB76}" dt="2019-10-13T10:19:03.879" v="393"/>
        <pc:sldMkLst>
          <pc:docMk/>
          <pc:sldMk cId="724292230" sldId="528"/>
        </pc:sldMkLst>
        <pc:spChg chg="mod">
          <ac:chgData name="Cristian Chilipirea" userId="34ab170da5908fc4" providerId="LiveId" clId="{657DC964-B470-42A9-AA52-9F1F849BFB76}" dt="2019-10-13T10:18:55.747" v="389"/>
          <ac:spMkLst>
            <pc:docMk/>
            <pc:sldMk cId="724292230" sldId="528"/>
            <ac:spMk id="2" creationId="{FD80E915-DB82-4A54-A3F0-0028BF888C73}"/>
          </ac:spMkLst>
        </pc:spChg>
        <pc:spChg chg="del">
          <ac:chgData name="Cristian Chilipirea" userId="34ab170da5908fc4" providerId="LiveId" clId="{657DC964-B470-42A9-AA52-9F1F849BFB76}" dt="2019-10-13T10:18:58.292" v="390" actId="478"/>
          <ac:spMkLst>
            <pc:docMk/>
            <pc:sldMk cId="724292230" sldId="528"/>
            <ac:spMk id="3" creationId="{574E5438-DDCA-42C0-9359-A89A2CCCDE22}"/>
          </ac:spMkLst>
        </pc:spChg>
        <pc:spChg chg="add del">
          <ac:chgData name="Cristian Chilipirea" userId="34ab170da5908fc4" providerId="LiveId" clId="{657DC964-B470-42A9-AA52-9F1F849BFB76}" dt="2019-10-13T10:19:03.855" v="392"/>
          <ac:spMkLst>
            <pc:docMk/>
            <pc:sldMk cId="724292230" sldId="528"/>
            <ac:spMk id="15" creationId="{D9F37F29-4F5F-4921-BE0B-9458880A9C6D}"/>
          </ac:spMkLst>
        </pc:spChg>
        <pc:spChg chg="add del">
          <ac:chgData name="Cristian Chilipirea" userId="34ab170da5908fc4" providerId="LiveId" clId="{657DC964-B470-42A9-AA52-9F1F849BFB76}" dt="2019-10-13T10:19:03.855" v="392"/>
          <ac:spMkLst>
            <pc:docMk/>
            <pc:sldMk cId="724292230" sldId="528"/>
            <ac:spMk id="16" creationId="{450701D9-D0C4-489D-AAF9-F8D674082628}"/>
          </ac:spMkLst>
        </pc:spChg>
        <pc:spChg chg="add del">
          <ac:chgData name="Cristian Chilipirea" userId="34ab170da5908fc4" providerId="LiveId" clId="{657DC964-B470-42A9-AA52-9F1F849BFB76}" dt="2019-10-13T10:19:03.855" v="392"/>
          <ac:spMkLst>
            <pc:docMk/>
            <pc:sldMk cId="724292230" sldId="528"/>
            <ac:spMk id="23" creationId="{62CC1D6F-65D0-4953-8E69-884DB4332777}"/>
          </ac:spMkLst>
        </pc:spChg>
        <pc:spChg chg="add del">
          <ac:chgData name="Cristian Chilipirea" userId="34ab170da5908fc4" providerId="LiveId" clId="{657DC964-B470-42A9-AA52-9F1F849BFB76}" dt="2019-10-13T10:19:03.855" v="392"/>
          <ac:spMkLst>
            <pc:docMk/>
            <pc:sldMk cId="724292230" sldId="528"/>
            <ac:spMk id="24" creationId="{62BA4EB7-D03F-4D44-A1EF-5E4E2BF4D96E}"/>
          </ac:spMkLst>
        </pc:spChg>
        <pc:spChg chg="add del">
          <ac:chgData name="Cristian Chilipirea" userId="34ab170da5908fc4" providerId="LiveId" clId="{657DC964-B470-42A9-AA52-9F1F849BFB76}" dt="2019-10-13T10:19:03.855" v="392"/>
          <ac:spMkLst>
            <pc:docMk/>
            <pc:sldMk cId="724292230" sldId="528"/>
            <ac:spMk id="39" creationId="{B76511C2-3365-4195-8703-4241364B9A20}"/>
          </ac:spMkLst>
        </pc:spChg>
        <pc:spChg chg="add del">
          <ac:chgData name="Cristian Chilipirea" userId="34ab170da5908fc4" providerId="LiveId" clId="{657DC964-B470-42A9-AA52-9F1F849BFB76}" dt="2019-10-13T10:19:03.855" v="392"/>
          <ac:spMkLst>
            <pc:docMk/>
            <pc:sldMk cId="724292230" sldId="528"/>
            <ac:spMk id="40" creationId="{A78FD600-57BB-40F1-A249-A90D04E254A0}"/>
          </ac:spMkLst>
        </pc:spChg>
        <pc:spChg chg="add">
          <ac:chgData name="Cristian Chilipirea" userId="34ab170da5908fc4" providerId="LiveId" clId="{657DC964-B470-42A9-AA52-9F1F849BFB76}" dt="2019-10-13T10:19:03.879" v="393"/>
          <ac:spMkLst>
            <pc:docMk/>
            <pc:sldMk cId="724292230" sldId="528"/>
            <ac:spMk id="60" creationId="{C52D5C85-8B39-48CE-AA17-6C5AAA677152}"/>
          </ac:spMkLst>
        </pc:spChg>
        <pc:spChg chg="add">
          <ac:chgData name="Cristian Chilipirea" userId="34ab170da5908fc4" providerId="LiveId" clId="{657DC964-B470-42A9-AA52-9F1F849BFB76}" dt="2019-10-13T10:19:03.879" v="393"/>
          <ac:spMkLst>
            <pc:docMk/>
            <pc:sldMk cId="724292230" sldId="528"/>
            <ac:spMk id="61" creationId="{C64EC3A6-0721-4159-83E1-38AFDC3DC2B0}"/>
          </ac:spMkLst>
        </pc:spChg>
        <pc:spChg chg="add">
          <ac:chgData name="Cristian Chilipirea" userId="34ab170da5908fc4" providerId="LiveId" clId="{657DC964-B470-42A9-AA52-9F1F849BFB76}" dt="2019-10-13T10:19:03.879" v="393"/>
          <ac:spMkLst>
            <pc:docMk/>
            <pc:sldMk cId="724292230" sldId="528"/>
            <ac:spMk id="68" creationId="{9EE6B487-7EF4-44B3-823A-FE2B1E6ADCA8}"/>
          </ac:spMkLst>
        </pc:spChg>
        <pc:spChg chg="add">
          <ac:chgData name="Cristian Chilipirea" userId="34ab170da5908fc4" providerId="LiveId" clId="{657DC964-B470-42A9-AA52-9F1F849BFB76}" dt="2019-10-13T10:19:03.879" v="393"/>
          <ac:spMkLst>
            <pc:docMk/>
            <pc:sldMk cId="724292230" sldId="528"/>
            <ac:spMk id="69" creationId="{E0834108-A7AC-4E5A-8637-4D831A902689}"/>
          </ac:spMkLst>
        </pc:spChg>
        <pc:spChg chg="add">
          <ac:chgData name="Cristian Chilipirea" userId="34ab170da5908fc4" providerId="LiveId" clId="{657DC964-B470-42A9-AA52-9F1F849BFB76}" dt="2019-10-13T10:19:03.879" v="393"/>
          <ac:spMkLst>
            <pc:docMk/>
            <pc:sldMk cId="724292230" sldId="528"/>
            <ac:spMk id="84" creationId="{60F15DC5-692E-4CF2-8B8D-256919AE987B}"/>
          </ac:spMkLst>
        </pc:spChg>
        <pc:spChg chg="add">
          <ac:chgData name="Cristian Chilipirea" userId="34ab170da5908fc4" providerId="LiveId" clId="{657DC964-B470-42A9-AA52-9F1F849BFB76}" dt="2019-10-13T10:19:03.879" v="393"/>
          <ac:spMkLst>
            <pc:docMk/>
            <pc:sldMk cId="724292230" sldId="528"/>
            <ac:spMk id="85" creationId="{A00C354D-C52A-4658-A8E1-99B8DED7DABE}"/>
          </ac:spMkLst>
        </pc:spChg>
        <pc:grpChg chg="add del">
          <ac:chgData name="Cristian Chilipirea" userId="34ab170da5908fc4" providerId="LiveId" clId="{657DC964-B470-42A9-AA52-9F1F849BFB76}" dt="2019-10-13T10:19:03.855" v="392"/>
          <ac:grpSpMkLst>
            <pc:docMk/>
            <pc:sldMk cId="724292230" sldId="528"/>
            <ac:grpSpMk id="5" creationId="{FA74CE4D-9BDC-4EE2-8DA0-7BDB04F3CF8C}"/>
          </ac:grpSpMkLst>
        </pc:grpChg>
        <pc:grpChg chg="add del">
          <ac:chgData name="Cristian Chilipirea" userId="34ab170da5908fc4" providerId="LiveId" clId="{657DC964-B470-42A9-AA52-9F1F849BFB76}" dt="2019-10-13T10:19:03.855" v="392"/>
          <ac:grpSpMkLst>
            <pc:docMk/>
            <pc:sldMk cId="724292230" sldId="528"/>
            <ac:grpSpMk id="10" creationId="{BD9755EC-8736-432C-9CC0-5F28BDA5937E}"/>
          </ac:grpSpMkLst>
        </pc:grpChg>
        <pc:grpChg chg="add del">
          <ac:chgData name="Cristian Chilipirea" userId="34ab170da5908fc4" providerId="LiveId" clId="{657DC964-B470-42A9-AA52-9F1F849BFB76}" dt="2019-10-13T10:19:03.855" v="392"/>
          <ac:grpSpMkLst>
            <pc:docMk/>
            <pc:sldMk cId="724292230" sldId="528"/>
            <ac:grpSpMk id="18" creationId="{EEA054D2-C850-47B9-A948-AC52D267F38C}"/>
          </ac:grpSpMkLst>
        </pc:grpChg>
        <pc:grpChg chg="add del">
          <ac:chgData name="Cristian Chilipirea" userId="34ab170da5908fc4" providerId="LiveId" clId="{657DC964-B470-42A9-AA52-9F1F849BFB76}" dt="2019-10-13T10:19:03.855" v="392"/>
          <ac:grpSpMkLst>
            <pc:docMk/>
            <pc:sldMk cId="724292230" sldId="528"/>
            <ac:grpSpMk id="25" creationId="{3AE2112C-1AA2-4761-A24E-E3F0D5699444}"/>
          </ac:grpSpMkLst>
        </pc:grpChg>
        <pc:grpChg chg="add del">
          <ac:chgData name="Cristian Chilipirea" userId="34ab170da5908fc4" providerId="LiveId" clId="{657DC964-B470-42A9-AA52-9F1F849BFB76}" dt="2019-10-13T10:19:03.855" v="392"/>
          <ac:grpSpMkLst>
            <pc:docMk/>
            <pc:sldMk cId="724292230" sldId="528"/>
            <ac:grpSpMk id="29" creationId="{BC3B35DB-F488-491E-A582-406E55580A66}"/>
          </ac:grpSpMkLst>
        </pc:grpChg>
        <pc:grpChg chg="add del">
          <ac:chgData name="Cristian Chilipirea" userId="34ab170da5908fc4" providerId="LiveId" clId="{657DC964-B470-42A9-AA52-9F1F849BFB76}" dt="2019-10-13T10:19:03.855" v="392"/>
          <ac:grpSpMkLst>
            <pc:docMk/>
            <pc:sldMk cId="724292230" sldId="528"/>
            <ac:grpSpMk id="34" creationId="{A44478D8-E0F5-485E-82AF-1AC61CBE2153}"/>
          </ac:grpSpMkLst>
        </pc:grpChg>
        <pc:grpChg chg="add del">
          <ac:chgData name="Cristian Chilipirea" userId="34ab170da5908fc4" providerId="LiveId" clId="{657DC964-B470-42A9-AA52-9F1F849BFB76}" dt="2019-10-13T10:19:03.855" v="392"/>
          <ac:grpSpMkLst>
            <pc:docMk/>
            <pc:sldMk cId="724292230" sldId="528"/>
            <ac:grpSpMk id="41" creationId="{75066997-F9D7-4832-A601-8AA63CB79C0B}"/>
          </ac:grpSpMkLst>
        </pc:grpChg>
        <pc:grpChg chg="add del">
          <ac:chgData name="Cristian Chilipirea" userId="34ab170da5908fc4" providerId="LiveId" clId="{657DC964-B470-42A9-AA52-9F1F849BFB76}" dt="2019-10-13T10:19:03.855" v="392"/>
          <ac:grpSpMkLst>
            <pc:docMk/>
            <pc:sldMk cId="724292230" sldId="528"/>
            <ac:grpSpMk id="45" creationId="{6106CA8E-19D1-42DA-B685-CBD5C3EB3571}"/>
          </ac:grpSpMkLst>
        </pc:grpChg>
        <pc:grpChg chg="add">
          <ac:chgData name="Cristian Chilipirea" userId="34ab170da5908fc4" providerId="LiveId" clId="{657DC964-B470-42A9-AA52-9F1F849BFB76}" dt="2019-10-13T10:19:03.879" v="393"/>
          <ac:grpSpMkLst>
            <pc:docMk/>
            <pc:sldMk cId="724292230" sldId="528"/>
            <ac:grpSpMk id="50" creationId="{4C66FA82-AFBD-4C11-BB55-782236DB2125}"/>
          </ac:grpSpMkLst>
        </pc:grpChg>
        <pc:grpChg chg="add">
          <ac:chgData name="Cristian Chilipirea" userId="34ab170da5908fc4" providerId="LiveId" clId="{657DC964-B470-42A9-AA52-9F1F849BFB76}" dt="2019-10-13T10:19:03.879" v="393"/>
          <ac:grpSpMkLst>
            <pc:docMk/>
            <pc:sldMk cId="724292230" sldId="528"/>
            <ac:grpSpMk id="55" creationId="{E774B464-C171-40E1-8BAD-D8199818DAE0}"/>
          </ac:grpSpMkLst>
        </pc:grpChg>
        <pc:grpChg chg="add">
          <ac:chgData name="Cristian Chilipirea" userId="34ab170da5908fc4" providerId="LiveId" clId="{657DC964-B470-42A9-AA52-9F1F849BFB76}" dt="2019-10-13T10:19:03.879" v="393"/>
          <ac:grpSpMkLst>
            <pc:docMk/>
            <pc:sldMk cId="724292230" sldId="528"/>
            <ac:grpSpMk id="63" creationId="{37AC1257-4252-4356-BAAE-1ABFBA9263A3}"/>
          </ac:grpSpMkLst>
        </pc:grpChg>
        <pc:grpChg chg="add">
          <ac:chgData name="Cristian Chilipirea" userId="34ab170da5908fc4" providerId="LiveId" clId="{657DC964-B470-42A9-AA52-9F1F849BFB76}" dt="2019-10-13T10:19:03.879" v="393"/>
          <ac:grpSpMkLst>
            <pc:docMk/>
            <pc:sldMk cId="724292230" sldId="528"/>
            <ac:grpSpMk id="70" creationId="{56FADEAE-2093-4E8D-BF45-D3F251274F88}"/>
          </ac:grpSpMkLst>
        </pc:grpChg>
        <pc:grpChg chg="add">
          <ac:chgData name="Cristian Chilipirea" userId="34ab170da5908fc4" providerId="LiveId" clId="{657DC964-B470-42A9-AA52-9F1F849BFB76}" dt="2019-10-13T10:19:03.879" v="393"/>
          <ac:grpSpMkLst>
            <pc:docMk/>
            <pc:sldMk cId="724292230" sldId="528"/>
            <ac:grpSpMk id="74" creationId="{3FB5BB27-D1EF-40DD-9FF6-AB6A6C636BCB}"/>
          </ac:grpSpMkLst>
        </pc:grpChg>
        <pc:grpChg chg="add">
          <ac:chgData name="Cristian Chilipirea" userId="34ab170da5908fc4" providerId="LiveId" clId="{657DC964-B470-42A9-AA52-9F1F849BFB76}" dt="2019-10-13T10:19:03.879" v="393"/>
          <ac:grpSpMkLst>
            <pc:docMk/>
            <pc:sldMk cId="724292230" sldId="528"/>
            <ac:grpSpMk id="79" creationId="{460DE859-4C8C-4258-9C34-781A5CD2DAFA}"/>
          </ac:grpSpMkLst>
        </pc:grpChg>
        <pc:grpChg chg="add">
          <ac:chgData name="Cristian Chilipirea" userId="34ab170da5908fc4" providerId="LiveId" clId="{657DC964-B470-42A9-AA52-9F1F849BFB76}" dt="2019-10-13T10:19:03.879" v="393"/>
          <ac:grpSpMkLst>
            <pc:docMk/>
            <pc:sldMk cId="724292230" sldId="528"/>
            <ac:grpSpMk id="86" creationId="{B84A0EAC-7B1E-4892-ABF0-5676BC5813BA}"/>
          </ac:grpSpMkLst>
        </pc:grpChg>
        <pc:grpChg chg="add">
          <ac:chgData name="Cristian Chilipirea" userId="34ab170da5908fc4" providerId="LiveId" clId="{657DC964-B470-42A9-AA52-9F1F849BFB76}" dt="2019-10-13T10:19:03.879" v="393"/>
          <ac:grpSpMkLst>
            <pc:docMk/>
            <pc:sldMk cId="724292230" sldId="528"/>
            <ac:grpSpMk id="90" creationId="{E439FA5D-4041-477B-AAA8-B59CC3B50AE7}"/>
          </ac:grpSpMkLst>
        </pc:grpChg>
        <pc:graphicFrameChg chg="add del">
          <ac:chgData name="Cristian Chilipirea" userId="34ab170da5908fc4" providerId="LiveId" clId="{657DC964-B470-42A9-AA52-9F1F849BFB76}" dt="2019-10-13T10:19:03.855" v="392"/>
          <ac:graphicFrameMkLst>
            <pc:docMk/>
            <pc:sldMk cId="724292230" sldId="528"/>
            <ac:graphicFrameMk id="4" creationId="{E71491FA-0D61-453E-9181-E46338C577FB}"/>
          </ac:graphicFrameMkLst>
        </pc:graphicFrameChg>
        <pc:graphicFrameChg chg="add del">
          <ac:chgData name="Cristian Chilipirea" userId="34ab170da5908fc4" providerId="LiveId" clId="{657DC964-B470-42A9-AA52-9F1F849BFB76}" dt="2019-10-13T10:19:03.855" v="392"/>
          <ac:graphicFrameMkLst>
            <pc:docMk/>
            <pc:sldMk cId="724292230" sldId="528"/>
            <ac:graphicFrameMk id="17" creationId="{82AB75A1-F044-47EC-B225-A47ABF1CE7A4}"/>
          </ac:graphicFrameMkLst>
        </pc:graphicFrameChg>
        <pc:graphicFrameChg chg="add del">
          <ac:chgData name="Cristian Chilipirea" userId="34ab170da5908fc4" providerId="LiveId" clId="{657DC964-B470-42A9-AA52-9F1F849BFB76}" dt="2019-10-13T10:19:03.855" v="392"/>
          <ac:graphicFrameMkLst>
            <pc:docMk/>
            <pc:sldMk cId="724292230" sldId="528"/>
            <ac:graphicFrameMk id="33" creationId="{11DE89A4-DB86-4AC7-968E-F11C22854489}"/>
          </ac:graphicFrameMkLst>
        </pc:graphicFrameChg>
        <pc:graphicFrameChg chg="add">
          <ac:chgData name="Cristian Chilipirea" userId="34ab170da5908fc4" providerId="LiveId" clId="{657DC964-B470-42A9-AA52-9F1F849BFB76}" dt="2019-10-13T10:19:03.879" v="393"/>
          <ac:graphicFrameMkLst>
            <pc:docMk/>
            <pc:sldMk cId="724292230" sldId="528"/>
            <ac:graphicFrameMk id="49" creationId="{382B69C0-26F1-482F-B49C-415C1FFB6523}"/>
          </ac:graphicFrameMkLst>
        </pc:graphicFrameChg>
        <pc:graphicFrameChg chg="add">
          <ac:chgData name="Cristian Chilipirea" userId="34ab170da5908fc4" providerId="LiveId" clId="{657DC964-B470-42A9-AA52-9F1F849BFB76}" dt="2019-10-13T10:19:03.879" v="393"/>
          <ac:graphicFrameMkLst>
            <pc:docMk/>
            <pc:sldMk cId="724292230" sldId="528"/>
            <ac:graphicFrameMk id="62" creationId="{2BF052B6-7B57-412D-950E-6D39F1814568}"/>
          </ac:graphicFrameMkLst>
        </pc:graphicFrameChg>
        <pc:graphicFrameChg chg="add">
          <ac:chgData name="Cristian Chilipirea" userId="34ab170da5908fc4" providerId="LiveId" clId="{657DC964-B470-42A9-AA52-9F1F849BFB76}" dt="2019-10-13T10:19:03.879" v="393"/>
          <ac:graphicFrameMkLst>
            <pc:docMk/>
            <pc:sldMk cId="724292230" sldId="528"/>
            <ac:graphicFrameMk id="78" creationId="{D73D79F0-EF56-4066-9178-C2505821ECFF}"/>
          </ac:graphicFrameMkLst>
        </pc:graphicFrameChg>
      </pc:sldChg>
      <pc:sldChg chg="addSp delSp modSp add modAnim">
        <pc:chgData name="Cristian Chilipirea" userId="34ab170da5908fc4" providerId="LiveId" clId="{657DC964-B470-42A9-AA52-9F1F849BFB76}" dt="2019-10-13T10:19:21.801" v="399"/>
        <pc:sldMkLst>
          <pc:docMk/>
          <pc:sldMk cId="443805341" sldId="529"/>
        </pc:sldMkLst>
        <pc:spChg chg="mod">
          <ac:chgData name="Cristian Chilipirea" userId="34ab170da5908fc4" providerId="LiveId" clId="{657DC964-B470-42A9-AA52-9F1F849BFB76}" dt="2019-10-13T10:19:14.058" v="395"/>
          <ac:spMkLst>
            <pc:docMk/>
            <pc:sldMk cId="443805341" sldId="529"/>
            <ac:spMk id="2" creationId="{458A1A50-7D7B-420F-A923-6DE1320A3ACD}"/>
          </ac:spMkLst>
        </pc:spChg>
        <pc:spChg chg="del">
          <ac:chgData name="Cristian Chilipirea" userId="34ab170da5908fc4" providerId="LiveId" clId="{657DC964-B470-42A9-AA52-9F1F849BFB76}" dt="2019-10-13T10:19:16.023" v="396" actId="478"/>
          <ac:spMkLst>
            <pc:docMk/>
            <pc:sldMk cId="443805341" sldId="529"/>
            <ac:spMk id="3" creationId="{7DADC66A-8EC1-4621-9BB6-015AC6B731E2}"/>
          </ac:spMkLst>
        </pc:spChg>
        <pc:spChg chg="add del">
          <ac:chgData name="Cristian Chilipirea" userId="34ab170da5908fc4" providerId="LiveId" clId="{657DC964-B470-42A9-AA52-9F1F849BFB76}" dt="2019-10-13T10:19:21.771" v="398"/>
          <ac:spMkLst>
            <pc:docMk/>
            <pc:sldMk cId="443805341" sldId="529"/>
            <ac:spMk id="10" creationId="{F30515B6-D31D-4D44-95EC-2458E06CE344}"/>
          </ac:spMkLst>
        </pc:spChg>
        <pc:spChg chg="add del">
          <ac:chgData name="Cristian Chilipirea" userId="34ab170da5908fc4" providerId="LiveId" clId="{657DC964-B470-42A9-AA52-9F1F849BFB76}" dt="2019-10-13T10:19:21.771" v="398"/>
          <ac:spMkLst>
            <pc:docMk/>
            <pc:sldMk cId="443805341" sldId="529"/>
            <ac:spMk id="17" creationId="{39677283-6FBF-48DD-A7B8-A88BDFF5E87B}"/>
          </ac:spMkLst>
        </pc:spChg>
        <pc:spChg chg="add">
          <ac:chgData name="Cristian Chilipirea" userId="34ab170da5908fc4" providerId="LiveId" clId="{657DC964-B470-42A9-AA52-9F1F849BFB76}" dt="2019-10-13T10:19:21.801" v="399"/>
          <ac:spMkLst>
            <pc:docMk/>
            <pc:sldMk cId="443805341" sldId="529"/>
            <ac:spMk id="84" creationId="{8E3B24E2-E028-4C3C-9ACA-264C8CF23A9C}"/>
          </ac:spMkLst>
        </pc:spChg>
        <pc:spChg chg="add">
          <ac:chgData name="Cristian Chilipirea" userId="34ab170da5908fc4" providerId="LiveId" clId="{657DC964-B470-42A9-AA52-9F1F849BFB76}" dt="2019-10-13T10:19:21.801" v="399"/>
          <ac:spMkLst>
            <pc:docMk/>
            <pc:sldMk cId="443805341" sldId="529"/>
            <ac:spMk id="91" creationId="{B09D0879-A413-4DC7-A5C8-E3D9C1485C26}"/>
          </ac:spMkLst>
        </pc:spChg>
        <pc:grpChg chg="add del">
          <ac:chgData name="Cristian Chilipirea" userId="34ab170da5908fc4" providerId="LiveId" clId="{657DC964-B470-42A9-AA52-9F1F849BFB76}" dt="2019-10-13T10:19:21.771" v="398"/>
          <ac:grpSpMkLst>
            <pc:docMk/>
            <pc:sldMk cId="443805341" sldId="529"/>
            <ac:grpSpMk id="5" creationId="{2E756902-564B-4724-BAF7-C64DDFC2F5B6}"/>
          </ac:grpSpMkLst>
        </pc:grpChg>
        <pc:grpChg chg="add del">
          <ac:chgData name="Cristian Chilipirea" userId="34ab170da5908fc4" providerId="LiveId" clId="{657DC964-B470-42A9-AA52-9F1F849BFB76}" dt="2019-10-13T10:19:21.771" v="398"/>
          <ac:grpSpMkLst>
            <pc:docMk/>
            <pc:sldMk cId="443805341" sldId="529"/>
            <ac:grpSpMk id="12" creationId="{AACDB00B-4500-40F7-A9AD-042DA6C04B03}"/>
          </ac:grpSpMkLst>
        </pc:grpChg>
        <pc:grpChg chg="add del">
          <ac:chgData name="Cristian Chilipirea" userId="34ab170da5908fc4" providerId="LiveId" clId="{657DC964-B470-42A9-AA52-9F1F849BFB76}" dt="2019-10-13T10:19:21.771" v="398"/>
          <ac:grpSpMkLst>
            <pc:docMk/>
            <pc:sldMk cId="443805341" sldId="529"/>
            <ac:grpSpMk id="18" creationId="{CB0AB139-8B61-4E22-9161-1703A907098C}"/>
          </ac:grpSpMkLst>
        </pc:grpChg>
        <pc:grpChg chg="add del">
          <ac:chgData name="Cristian Chilipirea" userId="34ab170da5908fc4" providerId="LiveId" clId="{657DC964-B470-42A9-AA52-9F1F849BFB76}" dt="2019-10-13T10:19:21.771" v="398"/>
          <ac:grpSpMkLst>
            <pc:docMk/>
            <pc:sldMk cId="443805341" sldId="529"/>
            <ac:grpSpMk id="24" creationId="{E22D1BB0-A633-41A0-BCA6-2492617BBEA1}"/>
          </ac:grpSpMkLst>
        </pc:grpChg>
        <pc:grpChg chg="add del">
          <ac:chgData name="Cristian Chilipirea" userId="34ab170da5908fc4" providerId="LiveId" clId="{657DC964-B470-42A9-AA52-9F1F849BFB76}" dt="2019-10-13T10:19:21.771" v="398"/>
          <ac:grpSpMkLst>
            <pc:docMk/>
            <pc:sldMk cId="443805341" sldId="529"/>
            <ac:grpSpMk id="28" creationId="{3AC42E5D-0FEE-4986-8D8C-9BD5A699E92E}"/>
          </ac:grpSpMkLst>
        </pc:grpChg>
        <pc:grpChg chg="add del">
          <ac:chgData name="Cristian Chilipirea" userId="34ab170da5908fc4" providerId="LiveId" clId="{657DC964-B470-42A9-AA52-9F1F849BFB76}" dt="2019-10-13T10:19:21.771" v="398"/>
          <ac:grpSpMkLst>
            <pc:docMk/>
            <pc:sldMk cId="443805341" sldId="529"/>
            <ac:grpSpMk id="32" creationId="{10FB93E1-2409-482E-B7EF-32F360113C4F}"/>
          </ac:grpSpMkLst>
        </pc:grpChg>
        <pc:grpChg chg="add del">
          <ac:chgData name="Cristian Chilipirea" userId="34ab170da5908fc4" providerId="LiveId" clId="{657DC964-B470-42A9-AA52-9F1F849BFB76}" dt="2019-10-13T10:19:21.771" v="398"/>
          <ac:grpSpMkLst>
            <pc:docMk/>
            <pc:sldMk cId="443805341" sldId="529"/>
            <ac:grpSpMk id="36" creationId="{96CF18EC-15D2-4000-9FFC-68A5D4B54C58}"/>
          </ac:grpSpMkLst>
        </pc:grpChg>
        <pc:grpChg chg="add del">
          <ac:chgData name="Cristian Chilipirea" userId="34ab170da5908fc4" providerId="LiveId" clId="{657DC964-B470-42A9-AA52-9F1F849BFB76}" dt="2019-10-13T10:19:21.771" v="398"/>
          <ac:grpSpMkLst>
            <pc:docMk/>
            <pc:sldMk cId="443805341" sldId="529"/>
            <ac:grpSpMk id="40" creationId="{784182EE-ECFE-429D-9985-1EB2434BF65E}"/>
          </ac:grpSpMkLst>
        </pc:grpChg>
        <pc:grpChg chg="add del">
          <ac:chgData name="Cristian Chilipirea" userId="34ab170da5908fc4" providerId="LiveId" clId="{657DC964-B470-42A9-AA52-9F1F849BFB76}" dt="2019-10-13T10:19:21.771" v="398"/>
          <ac:grpSpMkLst>
            <pc:docMk/>
            <pc:sldMk cId="443805341" sldId="529"/>
            <ac:grpSpMk id="61" creationId="{76E020D7-3AF4-48C7-A9F8-1EB2B2F2025B}"/>
          </ac:grpSpMkLst>
        </pc:grpChg>
        <pc:grpChg chg="add">
          <ac:chgData name="Cristian Chilipirea" userId="34ab170da5908fc4" providerId="LiveId" clId="{657DC964-B470-42A9-AA52-9F1F849BFB76}" dt="2019-10-13T10:19:21.801" v="399"/>
          <ac:grpSpMkLst>
            <pc:docMk/>
            <pc:sldMk cId="443805341" sldId="529"/>
            <ac:grpSpMk id="79" creationId="{D68286FA-65F0-4C21-BB23-A9277E9D8777}"/>
          </ac:grpSpMkLst>
        </pc:grpChg>
        <pc:grpChg chg="add">
          <ac:chgData name="Cristian Chilipirea" userId="34ab170da5908fc4" providerId="LiveId" clId="{657DC964-B470-42A9-AA52-9F1F849BFB76}" dt="2019-10-13T10:19:21.801" v="399"/>
          <ac:grpSpMkLst>
            <pc:docMk/>
            <pc:sldMk cId="443805341" sldId="529"/>
            <ac:grpSpMk id="86" creationId="{64206850-01D7-4096-B3B8-85819A67D852}"/>
          </ac:grpSpMkLst>
        </pc:grpChg>
        <pc:grpChg chg="add">
          <ac:chgData name="Cristian Chilipirea" userId="34ab170da5908fc4" providerId="LiveId" clId="{657DC964-B470-42A9-AA52-9F1F849BFB76}" dt="2019-10-13T10:19:21.801" v="399"/>
          <ac:grpSpMkLst>
            <pc:docMk/>
            <pc:sldMk cId="443805341" sldId="529"/>
            <ac:grpSpMk id="92" creationId="{22BC6928-6C73-4889-91C8-A56721016CDD}"/>
          </ac:grpSpMkLst>
        </pc:grpChg>
        <pc:grpChg chg="add">
          <ac:chgData name="Cristian Chilipirea" userId="34ab170da5908fc4" providerId="LiveId" clId="{657DC964-B470-42A9-AA52-9F1F849BFB76}" dt="2019-10-13T10:19:21.801" v="399"/>
          <ac:grpSpMkLst>
            <pc:docMk/>
            <pc:sldMk cId="443805341" sldId="529"/>
            <ac:grpSpMk id="98" creationId="{C512B6D4-01BE-4EAE-A26E-ADD7F4BC0D9A}"/>
          </ac:grpSpMkLst>
        </pc:grpChg>
        <pc:grpChg chg="add">
          <ac:chgData name="Cristian Chilipirea" userId="34ab170da5908fc4" providerId="LiveId" clId="{657DC964-B470-42A9-AA52-9F1F849BFB76}" dt="2019-10-13T10:19:21.801" v="399"/>
          <ac:grpSpMkLst>
            <pc:docMk/>
            <pc:sldMk cId="443805341" sldId="529"/>
            <ac:grpSpMk id="102" creationId="{7C0BBA36-5DC8-43E2-8389-8DA38733B1DC}"/>
          </ac:grpSpMkLst>
        </pc:grpChg>
        <pc:grpChg chg="add">
          <ac:chgData name="Cristian Chilipirea" userId="34ab170da5908fc4" providerId="LiveId" clId="{657DC964-B470-42A9-AA52-9F1F849BFB76}" dt="2019-10-13T10:19:21.801" v="399"/>
          <ac:grpSpMkLst>
            <pc:docMk/>
            <pc:sldMk cId="443805341" sldId="529"/>
            <ac:grpSpMk id="106" creationId="{522B99B3-9310-41DA-9C1A-1F390E32E803}"/>
          </ac:grpSpMkLst>
        </pc:grpChg>
        <pc:grpChg chg="add">
          <ac:chgData name="Cristian Chilipirea" userId="34ab170da5908fc4" providerId="LiveId" clId="{657DC964-B470-42A9-AA52-9F1F849BFB76}" dt="2019-10-13T10:19:21.801" v="399"/>
          <ac:grpSpMkLst>
            <pc:docMk/>
            <pc:sldMk cId="443805341" sldId="529"/>
            <ac:grpSpMk id="110" creationId="{78E82CCD-4B2A-41BD-8FFE-1A3D4A45E336}"/>
          </ac:grpSpMkLst>
        </pc:grpChg>
        <pc:grpChg chg="add">
          <ac:chgData name="Cristian Chilipirea" userId="34ab170da5908fc4" providerId="LiveId" clId="{657DC964-B470-42A9-AA52-9F1F849BFB76}" dt="2019-10-13T10:19:21.801" v="399"/>
          <ac:grpSpMkLst>
            <pc:docMk/>
            <pc:sldMk cId="443805341" sldId="529"/>
            <ac:grpSpMk id="114" creationId="{E880D71A-D608-467A-A197-FB880B0FE80E}"/>
          </ac:grpSpMkLst>
        </pc:grpChg>
        <pc:grpChg chg="add">
          <ac:chgData name="Cristian Chilipirea" userId="34ab170da5908fc4" providerId="LiveId" clId="{657DC964-B470-42A9-AA52-9F1F849BFB76}" dt="2019-10-13T10:19:21.801" v="399"/>
          <ac:grpSpMkLst>
            <pc:docMk/>
            <pc:sldMk cId="443805341" sldId="529"/>
            <ac:grpSpMk id="135" creationId="{D0D5F34B-BE44-4B0A-A151-16096B34D681}"/>
          </ac:grpSpMkLst>
        </pc:grpChg>
        <pc:graphicFrameChg chg="add del">
          <ac:chgData name="Cristian Chilipirea" userId="34ab170da5908fc4" providerId="LiveId" clId="{657DC964-B470-42A9-AA52-9F1F849BFB76}" dt="2019-10-13T10:19:21.771" v="398"/>
          <ac:graphicFrameMkLst>
            <pc:docMk/>
            <pc:sldMk cId="443805341" sldId="529"/>
            <ac:graphicFrameMk id="4" creationId="{5D29F2DA-74D3-45C3-A6EC-9203413F6B4B}"/>
          </ac:graphicFrameMkLst>
        </pc:graphicFrameChg>
        <pc:graphicFrameChg chg="add del">
          <ac:chgData name="Cristian Chilipirea" userId="34ab170da5908fc4" providerId="LiveId" clId="{657DC964-B470-42A9-AA52-9F1F849BFB76}" dt="2019-10-13T10:19:21.771" v="398"/>
          <ac:graphicFrameMkLst>
            <pc:docMk/>
            <pc:sldMk cId="443805341" sldId="529"/>
            <ac:graphicFrameMk id="11" creationId="{8A9E3353-6198-4E74-A3CC-FA74E2CB1D87}"/>
          </ac:graphicFrameMkLst>
        </pc:graphicFrameChg>
        <pc:graphicFrameChg chg="add">
          <ac:chgData name="Cristian Chilipirea" userId="34ab170da5908fc4" providerId="LiveId" clId="{657DC964-B470-42A9-AA52-9F1F849BFB76}" dt="2019-10-13T10:19:21.801" v="399"/>
          <ac:graphicFrameMkLst>
            <pc:docMk/>
            <pc:sldMk cId="443805341" sldId="529"/>
            <ac:graphicFrameMk id="78" creationId="{244C6B89-79F6-4AF6-A20B-C0DE5D4D93AD}"/>
          </ac:graphicFrameMkLst>
        </pc:graphicFrameChg>
        <pc:graphicFrameChg chg="add">
          <ac:chgData name="Cristian Chilipirea" userId="34ab170da5908fc4" providerId="LiveId" clId="{657DC964-B470-42A9-AA52-9F1F849BFB76}" dt="2019-10-13T10:19:21.801" v="399"/>
          <ac:graphicFrameMkLst>
            <pc:docMk/>
            <pc:sldMk cId="443805341" sldId="529"/>
            <ac:graphicFrameMk id="85" creationId="{CFF96F15-6030-4CAD-8F0F-2410F9614F24}"/>
          </ac:graphicFrameMkLst>
        </pc:graphicFrameChg>
      </pc:sldChg>
      <pc:sldChg chg="addSp delSp modSp add modAnim">
        <pc:chgData name="Cristian Chilipirea" userId="34ab170da5908fc4" providerId="LiveId" clId="{657DC964-B470-42A9-AA52-9F1F849BFB76}" dt="2019-10-13T10:19:44.900" v="406" actId="1076"/>
        <pc:sldMkLst>
          <pc:docMk/>
          <pc:sldMk cId="1533201253" sldId="530"/>
        </pc:sldMkLst>
        <pc:spChg chg="mod">
          <ac:chgData name="Cristian Chilipirea" userId="34ab170da5908fc4" providerId="LiveId" clId="{657DC964-B470-42A9-AA52-9F1F849BFB76}" dt="2019-10-13T10:19:29.336" v="401"/>
          <ac:spMkLst>
            <pc:docMk/>
            <pc:sldMk cId="1533201253" sldId="530"/>
            <ac:spMk id="2" creationId="{5A2F8766-B310-44D5-9CC0-E65643C0E083}"/>
          </ac:spMkLst>
        </pc:spChg>
        <pc:spChg chg="del">
          <ac:chgData name="Cristian Chilipirea" userId="34ab170da5908fc4" providerId="LiveId" clId="{657DC964-B470-42A9-AA52-9F1F849BFB76}" dt="2019-10-13T10:19:31.591" v="402" actId="478"/>
          <ac:spMkLst>
            <pc:docMk/>
            <pc:sldMk cId="1533201253" sldId="530"/>
            <ac:spMk id="3" creationId="{41B57168-2599-4417-A459-17F68F0FAC59}"/>
          </ac:spMkLst>
        </pc:spChg>
        <pc:spChg chg="add del">
          <ac:chgData name="Cristian Chilipirea" userId="34ab170da5908fc4" providerId="LiveId" clId="{657DC964-B470-42A9-AA52-9F1F849BFB76}" dt="2019-10-13T10:19:42.570" v="404"/>
          <ac:spMkLst>
            <pc:docMk/>
            <pc:sldMk cId="1533201253" sldId="530"/>
            <ac:spMk id="5" creationId="{F58A16CB-EC3C-4726-8451-35388FA09168}"/>
          </ac:spMkLst>
        </pc:spChg>
        <pc:spChg chg="add del">
          <ac:chgData name="Cristian Chilipirea" userId="34ab170da5908fc4" providerId="LiveId" clId="{657DC964-B470-42A9-AA52-9F1F849BFB76}" dt="2019-10-13T10:19:42.570" v="404"/>
          <ac:spMkLst>
            <pc:docMk/>
            <pc:sldMk cId="1533201253" sldId="530"/>
            <ac:spMk id="23" creationId="{8FEFA6B2-9F55-4959-821A-74FB036A33A1}"/>
          </ac:spMkLst>
        </pc:spChg>
        <pc:spChg chg="add del">
          <ac:chgData name="Cristian Chilipirea" userId="34ab170da5908fc4" providerId="LiveId" clId="{657DC964-B470-42A9-AA52-9F1F849BFB76}" dt="2019-10-13T10:19:42.570" v="404"/>
          <ac:spMkLst>
            <pc:docMk/>
            <pc:sldMk cId="1533201253" sldId="530"/>
            <ac:spMk id="25" creationId="{BF16B15A-A656-415E-AC6D-9FD34FF03FDE}"/>
          </ac:spMkLst>
        </pc:spChg>
        <pc:spChg chg="add del">
          <ac:chgData name="Cristian Chilipirea" userId="34ab170da5908fc4" providerId="LiveId" clId="{657DC964-B470-42A9-AA52-9F1F849BFB76}" dt="2019-10-13T10:19:42.570" v="404"/>
          <ac:spMkLst>
            <pc:docMk/>
            <pc:sldMk cId="1533201253" sldId="530"/>
            <ac:spMk id="26" creationId="{0475F1C5-F0A3-4F56-B268-DF4748804CD1}"/>
          </ac:spMkLst>
        </pc:spChg>
        <pc:spChg chg="add del">
          <ac:chgData name="Cristian Chilipirea" userId="34ab170da5908fc4" providerId="LiveId" clId="{657DC964-B470-42A9-AA52-9F1F849BFB76}" dt="2019-10-13T10:19:42.570" v="404"/>
          <ac:spMkLst>
            <pc:docMk/>
            <pc:sldMk cId="1533201253" sldId="530"/>
            <ac:spMk id="27" creationId="{CEFBBB29-DFB6-4CB5-979E-E42BE7CBA544}"/>
          </ac:spMkLst>
        </pc:spChg>
        <pc:spChg chg="add del">
          <ac:chgData name="Cristian Chilipirea" userId="34ab170da5908fc4" providerId="LiveId" clId="{657DC964-B470-42A9-AA52-9F1F849BFB76}" dt="2019-10-13T10:19:42.570" v="404"/>
          <ac:spMkLst>
            <pc:docMk/>
            <pc:sldMk cId="1533201253" sldId="530"/>
            <ac:spMk id="33" creationId="{FA615566-FAB5-43C0-B4C6-277AE70A6CBA}"/>
          </ac:spMkLst>
        </pc:spChg>
        <pc:spChg chg="add del">
          <ac:chgData name="Cristian Chilipirea" userId="34ab170da5908fc4" providerId="LiveId" clId="{657DC964-B470-42A9-AA52-9F1F849BFB76}" dt="2019-10-13T10:19:42.570" v="404"/>
          <ac:spMkLst>
            <pc:docMk/>
            <pc:sldMk cId="1533201253" sldId="530"/>
            <ac:spMk id="34" creationId="{B017E82A-D0E7-4861-86E4-539F9207DAA5}"/>
          </ac:spMkLst>
        </pc:spChg>
        <pc:spChg chg="add del">
          <ac:chgData name="Cristian Chilipirea" userId="34ab170da5908fc4" providerId="LiveId" clId="{657DC964-B470-42A9-AA52-9F1F849BFB76}" dt="2019-10-13T10:19:42.570" v="404"/>
          <ac:spMkLst>
            <pc:docMk/>
            <pc:sldMk cId="1533201253" sldId="530"/>
            <ac:spMk id="35" creationId="{64476AC9-6F28-44B2-B814-831F2506DF64}"/>
          </ac:spMkLst>
        </pc:spChg>
        <pc:spChg chg="add del">
          <ac:chgData name="Cristian Chilipirea" userId="34ab170da5908fc4" providerId="LiveId" clId="{657DC964-B470-42A9-AA52-9F1F849BFB76}" dt="2019-10-13T10:19:42.570" v="404"/>
          <ac:spMkLst>
            <pc:docMk/>
            <pc:sldMk cId="1533201253" sldId="530"/>
            <ac:spMk id="36" creationId="{1E597B58-7E99-4191-BABA-51F7102933C1}"/>
          </ac:spMkLst>
        </pc:spChg>
        <pc:spChg chg="add del">
          <ac:chgData name="Cristian Chilipirea" userId="34ab170da5908fc4" providerId="LiveId" clId="{657DC964-B470-42A9-AA52-9F1F849BFB76}" dt="2019-10-13T10:19:42.570" v="404"/>
          <ac:spMkLst>
            <pc:docMk/>
            <pc:sldMk cId="1533201253" sldId="530"/>
            <ac:spMk id="37" creationId="{9BFA451C-687A-4FD5-9AAD-2604158F0257}"/>
          </ac:spMkLst>
        </pc:spChg>
        <pc:spChg chg="add del">
          <ac:chgData name="Cristian Chilipirea" userId="34ab170da5908fc4" providerId="LiveId" clId="{657DC964-B470-42A9-AA52-9F1F849BFB76}" dt="2019-10-13T10:19:42.570" v="404"/>
          <ac:spMkLst>
            <pc:docMk/>
            <pc:sldMk cId="1533201253" sldId="530"/>
            <ac:spMk id="38" creationId="{4E94AFD1-3525-47BA-AD9F-8C87B8DCCCC2}"/>
          </ac:spMkLst>
        </pc:spChg>
        <pc:spChg chg="add mod">
          <ac:chgData name="Cristian Chilipirea" userId="34ab170da5908fc4" providerId="LiveId" clId="{657DC964-B470-42A9-AA52-9F1F849BFB76}" dt="2019-10-13T10:19:44.900" v="406" actId="1076"/>
          <ac:spMkLst>
            <pc:docMk/>
            <pc:sldMk cId="1533201253" sldId="530"/>
            <ac:spMk id="40" creationId="{5BD80494-81CB-4324-A1CF-55CE792D6094}"/>
          </ac:spMkLst>
        </pc:spChg>
        <pc:spChg chg="add mod">
          <ac:chgData name="Cristian Chilipirea" userId="34ab170da5908fc4" providerId="LiveId" clId="{657DC964-B470-42A9-AA52-9F1F849BFB76}" dt="2019-10-13T10:19:44.900" v="406" actId="1076"/>
          <ac:spMkLst>
            <pc:docMk/>
            <pc:sldMk cId="1533201253" sldId="530"/>
            <ac:spMk id="58" creationId="{71CCA1BD-0BB1-4264-9774-8ECC6B91AB03}"/>
          </ac:spMkLst>
        </pc:spChg>
        <pc:spChg chg="add mod">
          <ac:chgData name="Cristian Chilipirea" userId="34ab170da5908fc4" providerId="LiveId" clId="{657DC964-B470-42A9-AA52-9F1F849BFB76}" dt="2019-10-13T10:19:44.900" v="406" actId="1076"/>
          <ac:spMkLst>
            <pc:docMk/>
            <pc:sldMk cId="1533201253" sldId="530"/>
            <ac:spMk id="60" creationId="{BE8F49CA-A0B6-4C73-B54B-48E9181316DA}"/>
          </ac:spMkLst>
        </pc:spChg>
        <pc:spChg chg="add mod">
          <ac:chgData name="Cristian Chilipirea" userId="34ab170da5908fc4" providerId="LiveId" clId="{657DC964-B470-42A9-AA52-9F1F849BFB76}" dt="2019-10-13T10:19:44.900" v="406" actId="1076"/>
          <ac:spMkLst>
            <pc:docMk/>
            <pc:sldMk cId="1533201253" sldId="530"/>
            <ac:spMk id="61" creationId="{461F2A57-92FE-405B-ABEC-08C3F260844A}"/>
          </ac:spMkLst>
        </pc:spChg>
        <pc:spChg chg="add mod">
          <ac:chgData name="Cristian Chilipirea" userId="34ab170da5908fc4" providerId="LiveId" clId="{657DC964-B470-42A9-AA52-9F1F849BFB76}" dt="2019-10-13T10:19:44.900" v="406" actId="1076"/>
          <ac:spMkLst>
            <pc:docMk/>
            <pc:sldMk cId="1533201253" sldId="530"/>
            <ac:spMk id="62" creationId="{143E36BA-3876-4AE6-8C1E-B07C357DE96F}"/>
          </ac:spMkLst>
        </pc:spChg>
        <pc:spChg chg="add mod">
          <ac:chgData name="Cristian Chilipirea" userId="34ab170da5908fc4" providerId="LiveId" clId="{657DC964-B470-42A9-AA52-9F1F849BFB76}" dt="2019-10-13T10:19:44.900" v="406" actId="1076"/>
          <ac:spMkLst>
            <pc:docMk/>
            <pc:sldMk cId="1533201253" sldId="530"/>
            <ac:spMk id="68" creationId="{966BB3E2-8F1E-438D-8566-259DF2593279}"/>
          </ac:spMkLst>
        </pc:spChg>
        <pc:spChg chg="add mod">
          <ac:chgData name="Cristian Chilipirea" userId="34ab170da5908fc4" providerId="LiveId" clId="{657DC964-B470-42A9-AA52-9F1F849BFB76}" dt="2019-10-13T10:19:44.900" v="406" actId="1076"/>
          <ac:spMkLst>
            <pc:docMk/>
            <pc:sldMk cId="1533201253" sldId="530"/>
            <ac:spMk id="69" creationId="{D9CECC35-69C2-41A5-B2BB-28D9B3E8A0EC}"/>
          </ac:spMkLst>
        </pc:spChg>
        <pc:spChg chg="add mod">
          <ac:chgData name="Cristian Chilipirea" userId="34ab170da5908fc4" providerId="LiveId" clId="{657DC964-B470-42A9-AA52-9F1F849BFB76}" dt="2019-10-13T10:19:44.900" v="406" actId="1076"/>
          <ac:spMkLst>
            <pc:docMk/>
            <pc:sldMk cId="1533201253" sldId="530"/>
            <ac:spMk id="70" creationId="{D93EA19E-7A3C-426B-B8EF-AB275C4BBF0C}"/>
          </ac:spMkLst>
        </pc:spChg>
        <pc:spChg chg="add mod">
          <ac:chgData name="Cristian Chilipirea" userId="34ab170da5908fc4" providerId="LiveId" clId="{657DC964-B470-42A9-AA52-9F1F849BFB76}" dt="2019-10-13T10:19:44.900" v="406" actId="1076"/>
          <ac:spMkLst>
            <pc:docMk/>
            <pc:sldMk cId="1533201253" sldId="530"/>
            <ac:spMk id="71" creationId="{8D40D94B-CC68-4D1C-875F-31B419BFAB72}"/>
          </ac:spMkLst>
        </pc:spChg>
        <pc:spChg chg="add mod">
          <ac:chgData name="Cristian Chilipirea" userId="34ab170da5908fc4" providerId="LiveId" clId="{657DC964-B470-42A9-AA52-9F1F849BFB76}" dt="2019-10-13T10:19:44.900" v="406" actId="1076"/>
          <ac:spMkLst>
            <pc:docMk/>
            <pc:sldMk cId="1533201253" sldId="530"/>
            <ac:spMk id="72" creationId="{5B4B1C86-7BEC-4CB8-A66A-C6AAEE11A4E9}"/>
          </ac:spMkLst>
        </pc:spChg>
        <pc:spChg chg="add mod">
          <ac:chgData name="Cristian Chilipirea" userId="34ab170da5908fc4" providerId="LiveId" clId="{657DC964-B470-42A9-AA52-9F1F849BFB76}" dt="2019-10-13T10:19:44.900" v="406" actId="1076"/>
          <ac:spMkLst>
            <pc:docMk/>
            <pc:sldMk cId="1533201253" sldId="530"/>
            <ac:spMk id="73" creationId="{4ABEE27C-A375-46FF-B4C7-1142DA0D0DD4}"/>
          </ac:spMkLst>
        </pc:spChg>
        <pc:grpChg chg="add del">
          <ac:chgData name="Cristian Chilipirea" userId="34ab170da5908fc4" providerId="LiveId" clId="{657DC964-B470-42A9-AA52-9F1F849BFB76}" dt="2019-10-13T10:19:42.570" v="404"/>
          <ac:grpSpMkLst>
            <pc:docMk/>
            <pc:sldMk cId="1533201253" sldId="530"/>
            <ac:grpSpMk id="6" creationId="{D91FCF70-F535-40AC-9D31-0BF07F52E514}"/>
          </ac:grpSpMkLst>
        </pc:grpChg>
        <pc:grpChg chg="add del">
          <ac:chgData name="Cristian Chilipirea" userId="34ab170da5908fc4" providerId="LiveId" clId="{657DC964-B470-42A9-AA52-9F1F849BFB76}" dt="2019-10-13T10:19:42.570" v="404"/>
          <ac:grpSpMkLst>
            <pc:docMk/>
            <pc:sldMk cId="1533201253" sldId="530"/>
            <ac:grpSpMk id="28" creationId="{37F15261-5607-496E-A64E-7BA7FEEAA896}"/>
          </ac:grpSpMkLst>
        </pc:grpChg>
        <pc:grpChg chg="add mod">
          <ac:chgData name="Cristian Chilipirea" userId="34ab170da5908fc4" providerId="LiveId" clId="{657DC964-B470-42A9-AA52-9F1F849BFB76}" dt="2019-10-13T10:19:44.900" v="406" actId="1076"/>
          <ac:grpSpMkLst>
            <pc:docMk/>
            <pc:sldMk cId="1533201253" sldId="530"/>
            <ac:grpSpMk id="41" creationId="{DFF3F105-8914-4F50-85DB-2647AA782673}"/>
          </ac:grpSpMkLst>
        </pc:grpChg>
        <pc:grpChg chg="add mod">
          <ac:chgData name="Cristian Chilipirea" userId="34ab170da5908fc4" providerId="LiveId" clId="{657DC964-B470-42A9-AA52-9F1F849BFB76}" dt="2019-10-13T10:19:44.900" v="406" actId="1076"/>
          <ac:grpSpMkLst>
            <pc:docMk/>
            <pc:sldMk cId="1533201253" sldId="530"/>
            <ac:grpSpMk id="63" creationId="{9807AF57-E9BA-4BCC-9CC9-C507A6A8B0B1}"/>
          </ac:grpSpMkLst>
        </pc:grpChg>
        <pc:graphicFrameChg chg="add del">
          <ac:chgData name="Cristian Chilipirea" userId="34ab170da5908fc4" providerId="LiveId" clId="{657DC964-B470-42A9-AA52-9F1F849BFB76}" dt="2019-10-13T10:19:42.570" v="404"/>
          <ac:graphicFrameMkLst>
            <pc:docMk/>
            <pc:sldMk cId="1533201253" sldId="530"/>
            <ac:graphicFrameMk id="4" creationId="{DAEC0AE3-3212-4785-8D2B-E4764CBB5218}"/>
          </ac:graphicFrameMkLst>
        </pc:graphicFrameChg>
        <pc:graphicFrameChg chg="add del">
          <ac:chgData name="Cristian Chilipirea" userId="34ab170da5908fc4" providerId="LiveId" clId="{657DC964-B470-42A9-AA52-9F1F849BFB76}" dt="2019-10-13T10:19:42.570" v="404"/>
          <ac:graphicFrameMkLst>
            <pc:docMk/>
            <pc:sldMk cId="1533201253" sldId="530"/>
            <ac:graphicFrameMk id="24" creationId="{1C3128A1-C1C7-4744-A31B-7D45469CB3FE}"/>
          </ac:graphicFrameMkLst>
        </pc:graphicFrameChg>
        <pc:graphicFrameChg chg="add mod">
          <ac:chgData name="Cristian Chilipirea" userId="34ab170da5908fc4" providerId="LiveId" clId="{657DC964-B470-42A9-AA52-9F1F849BFB76}" dt="2019-10-13T10:19:44.900" v="406" actId="1076"/>
          <ac:graphicFrameMkLst>
            <pc:docMk/>
            <pc:sldMk cId="1533201253" sldId="530"/>
            <ac:graphicFrameMk id="39" creationId="{98F722BF-CAF2-4E5C-98AE-A55DEF124D2A}"/>
          </ac:graphicFrameMkLst>
        </pc:graphicFrameChg>
        <pc:graphicFrameChg chg="add mod">
          <ac:chgData name="Cristian Chilipirea" userId="34ab170da5908fc4" providerId="LiveId" clId="{657DC964-B470-42A9-AA52-9F1F849BFB76}" dt="2019-10-13T10:19:44.900" v="406" actId="1076"/>
          <ac:graphicFrameMkLst>
            <pc:docMk/>
            <pc:sldMk cId="1533201253" sldId="530"/>
            <ac:graphicFrameMk id="59" creationId="{6991362A-8F9C-473A-BE7B-52F688269812}"/>
          </ac:graphicFrameMkLst>
        </pc:graphicFrameChg>
      </pc:sldChg>
      <pc:sldChg chg="addSp delSp modSp add">
        <pc:chgData name="Cristian Chilipirea" userId="34ab170da5908fc4" providerId="LiveId" clId="{657DC964-B470-42A9-AA52-9F1F849BFB76}" dt="2019-10-13T10:20:03.452" v="413" actId="1076"/>
        <pc:sldMkLst>
          <pc:docMk/>
          <pc:sldMk cId="3758586578" sldId="531"/>
        </pc:sldMkLst>
        <pc:spChg chg="mod">
          <ac:chgData name="Cristian Chilipirea" userId="34ab170da5908fc4" providerId="LiveId" clId="{657DC964-B470-42A9-AA52-9F1F849BFB76}" dt="2019-10-13T10:19:51.619" v="408"/>
          <ac:spMkLst>
            <pc:docMk/>
            <pc:sldMk cId="3758586578" sldId="531"/>
            <ac:spMk id="2" creationId="{9A0E4BC0-36F3-4F37-959C-AE87729AF85C}"/>
          </ac:spMkLst>
        </pc:spChg>
        <pc:spChg chg="del">
          <ac:chgData name="Cristian Chilipirea" userId="34ab170da5908fc4" providerId="LiveId" clId="{657DC964-B470-42A9-AA52-9F1F849BFB76}" dt="2019-10-13T10:19:55.155" v="409" actId="478"/>
          <ac:spMkLst>
            <pc:docMk/>
            <pc:sldMk cId="3758586578" sldId="531"/>
            <ac:spMk id="3" creationId="{9EA4FD81-5AB4-4826-A8AF-61278F76D3C7}"/>
          </ac:spMkLst>
        </pc:spChg>
        <pc:spChg chg="add del">
          <ac:chgData name="Cristian Chilipirea" userId="34ab170da5908fc4" providerId="LiveId" clId="{657DC964-B470-42A9-AA52-9F1F849BFB76}" dt="2019-10-13T10:20:01.302" v="411"/>
          <ac:spMkLst>
            <pc:docMk/>
            <pc:sldMk cId="3758586578" sldId="531"/>
            <ac:spMk id="4" creationId="{349E6B47-2B38-45E3-B195-735082CD713A}"/>
          </ac:spMkLst>
        </pc:spChg>
        <pc:spChg chg="add mod">
          <ac:chgData name="Cristian Chilipirea" userId="34ab170da5908fc4" providerId="LiveId" clId="{657DC964-B470-42A9-AA52-9F1F849BFB76}" dt="2019-10-13T10:20:03.452" v="413" actId="1076"/>
          <ac:spMkLst>
            <pc:docMk/>
            <pc:sldMk cId="3758586578" sldId="531"/>
            <ac:spMk id="5" creationId="{72421378-C012-4724-9936-5C1DC583939E}"/>
          </ac:spMkLst>
        </pc:spChg>
      </pc:sldChg>
      <pc:sldChg chg="addSp delSp modSp add">
        <pc:chgData name="Cristian Chilipirea" userId="34ab170da5908fc4" providerId="LiveId" clId="{657DC964-B470-42A9-AA52-9F1F849BFB76}" dt="2019-10-13T10:20:23.288" v="422" actId="1076"/>
        <pc:sldMkLst>
          <pc:docMk/>
          <pc:sldMk cId="2994853658" sldId="532"/>
        </pc:sldMkLst>
        <pc:spChg chg="mod">
          <ac:chgData name="Cristian Chilipirea" userId="34ab170da5908fc4" providerId="LiveId" clId="{657DC964-B470-42A9-AA52-9F1F849BFB76}" dt="2019-10-13T10:20:19.688" v="419" actId="1076"/>
          <ac:spMkLst>
            <pc:docMk/>
            <pc:sldMk cId="2994853658" sldId="532"/>
            <ac:spMk id="2" creationId="{4599377C-984A-4393-9187-7689FACB30A5}"/>
          </ac:spMkLst>
        </pc:spChg>
        <pc:spChg chg="del">
          <ac:chgData name="Cristian Chilipirea" userId="34ab170da5908fc4" providerId="LiveId" clId="{657DC964-B470-42A9-AA52-9F1F849BFB76}" dt="2019-10-13T10:20:12.567" v="416" actId="478"/>
          <ac:spMkLst>
            <pc:docMk/>
            <pc:sldMk cId="2994853658" sldId="532"/>
            <ac:spMk id="3" creationId="{C9D0D9D8-7624-48B7-A27A-8DD44573690D}"/>
          </ac:spMkLst>
        </pc:spChg>
        <pc:graphicFrameChg chg="add mod">
          <ac:chgData name="Cristian Chilipirea" userId="34ab170da5908fc4" providerId="LiveId" clId="{657DC964-B470-42A9-AA52-9F1F849BFB76}" dt="2019-10-13T10:20:23.288" v="422" actId="1076"/>
          <ac:graphicFrameMkLst>
            <pc:docMk/>
            <pc:sldMk cId="2994853658" sldId="532"/>
            <ac:graphicFrameMk id="4" creationId="{6E2CF3C7-497C-45EF-B3F6-C7E67B44D2AB}"/>
          </ac:graphicFrameMkLst>
        </pc:graphicFrameChg>
      </pc:sldChg>
      <pc:sldChg chg="addSp delSp modSp add">
        <pc:chgData name="Cristian Chilipirea" userId="34ab170da5908fc4" providerId="LiveId" clId="{657DC964-B470-42A9-AA52-9F1F849BFB76}" dt="2019-10-13T10:20:38.113" v="429" actId="1076"/>
        <pc:sldMkLst>
          <pc:docMk/>
          <pc:sldMk cId="186630438" sldId="533"/>
        </pc:sldMkLst>
        <pc:spChg chg="mod">
          <ac:chgData name="Cristian Chilipirea" userId="34ab170da5908fc4" providerId="LiveId" clId="{657DC964-B470-42A9-AA52-9F1F849BFB76}" dt="2019-10-13T10:20:29.302" v="424"/>
          <ac:spMkLst>
            <pc:docMk/>
            <pc:sldMk cId="186630438" sldId="533"/>
            <ac:spMk id="2" creationId="{D479F450-B7E2-4F1E-B29B-185704B6C428}"/>
          </ac:spMkLst>
        </pc:spChg>
        <pc:spChg chg="del">
          <ac:chgData name="Cristian Chilipirea" userId="34ab170da5908fc4" providerId="LiveId" clId="{657DC964-B470-42A9-AA52-9F1F849BFB76}" dt="2019-10-13T10:20:31.479" v="425" actId="478"/>
          <ac:spMkLst>
            <pc:docMk/>
            <pc:sldMk cId="186630438" sldId="533"/>
            <ac:spMk id="3" creationId="{A5C2C538-7C6D-46F1-B5FF-273B4D531FD7}"/>
          </ac:spMkLst>
        </pc:spChg>
        <pc:spChg chg="add del">
          <ac:chgData name="Cristian Chilipirea" userId="34ab170da5908fc4" providerId="LiveId" clId="{657DC964-B470-42A9-AA52-9F1F849BFB76}" dt="2019-10-13T10:20:36.460" v="427"/>
          <ac:spMkLst>
            <pc:docMk/>
            <pc:sldMk cId="186630438" sldId="533"/>
            <ac:spMk id="4" creationId="{78AB5C41-9F57-436B-9D4C-AACF889E73E8}"/>
          </ac:spMkLst>
        </pc:spChg>
        <pc:spChg chg="add mod">
          <ac:chgData name="Cristian Chilipirea" userId="34ab170da5908fc4" providerId="LiveId" clId="{657DC964-B470-42A9-AA52-9F1F849BFB76}" dt="2019-10-13T10:20:38.113" v="429" actId="1076"/>
          <ac:spMkLst>
            <pc:docMk/>
            <pc:sldMk cId="186630438" sldId="533"/>
            <ac:spMk id="5" creationId="{981B1F7E-3A79-426B-8353-87DF16590883}"/>
          </ac:spMkLst>
        </pc:spChg>
      </pc:sldChg>
      <pc:sldChg chg="addSp delSp add">
        <pc:chgData name="Cristian Chilipirea" userId="34ab170da5908fc4" providerId="LiveId" clId="{657DC964-B470-42A9-AA52-9F1F849BFB76}" dt="2019-10-13T10:20:53.316" v="437"/>
        <pc:sldMkLst>
          <pc:docMk/>
          <pc:sldMk cId="174604596" sldId="534"/>
        </pc:sldMkLst>
        <pc:spChg chg="del">
          <ac:chgData name="Cristian Chilipirea" userId="34ab170da5908fc4" providerId="LiveId" clId="{657DC964-B470-42A9-AA52-9F1F849BFB76}" dt="2019-10-13T10:20:47.034" v="432" actId="478"/>
          <ac:spMkLst>
            <pc:docMk/>
            <pc:sldMk cId="174604596" sldId="534"/>
            <ac:spMk id="2" creationId="{211569F3-C98C-486A-9A5D-2F974CABB855}"/>
          </ac:spMkLst>
        </pc:spChg>
        <pc:spChg chg="del">
          <ac:chgData name="Cristian Chilipirea" userId="34ab170da5908fc4" providerId="LiveId" clId="{657DC964-B470-42A9-AA52-9F1F849BFB76}" dt="2019-10-13T10:20:45.914" v="431" actId="478"/>
          <ac:spMkLst>
            <pc:docMk/>
            <pc:sldMk cId="174604596" sldId="534"/>
            <ac:spMk id="3" creationId="{AF69AE23-165B-4D7A-BD62-10D49E29EEC8}"/>
          </ac:spMkLst>
        </pc:spChg>
        <pc:spChg chg="add del">
          <ac:chgData name="Cristian Chilipirea" userId="34ab170da5908fc4" providerId="LiveId" clId="{657DC964-B470-42A9-AA52-9F1F849BFB76}" dt="2019-10-13T10:20:49.013" v="434"/>
          <ac:spMkLst>
            <pc:docMk/>
            <pc:sldMk cId="174604596" sldId="534"/>
            <ac:spMk id="4" creationId="{C48DD42D-F17C-44A1-88A5-A13A6CF80893}"/>
          </ac:spMkLst>
        </pc:spChg>
        <pc:spChg chg="add del">
          <ac:chgData name="Cristian Chilipirea" userId="34ab170da5908fc4" providerId="LiveId" clId="{657DC964-B470-42A9-AA52-9F1F849BFB76}" dt="2019-10-13T10:20:53.310" v="436"/>
          <ac:spMkLst>
            <pc:docMk/>
            <pc:sldMk cId="174604596" sldId="534"/>
            <ac:spMk id="5" creationId="{AE06D71F-CC1C-4F99-AB70-09CDA3EBB7C8}"/>
          </ac:spMkLst>
        </pc:spChg>
        <pc:spChg chg="add">
          <ac:chgData name="Cristian Chilipirea" userId="34ab170da5908fc4" providerId="LiveId" clId="{657DC964-B470-42A9-AA52-9F1F849BFB76}" dt="2019-10-13T10:20:53.316" v="437"/>
          <ac:spMkLst>
            <pc:docMk/>
            <pc:sldMk cId="174604596" sldId="534"/>
            <ac:spMk id="6" creationId="{3683A6C7-F02D-470E-90BC-BF4580E38E50}"/>
          </ac:spMkLst>
        </pc:spChg>
      </pc:sldChg>
    </pc:docChg>
  </pc:docChgLst>
  <pc:docChgLst>
    <pc:chgData name="Cristian Chilipirea" userId="34ab170da5908fc4" providerId="LiveId" clId="{8D7DEDE3-80AA-4184-B7F9-7AE18451EC3E}"/>
    <pc:docChg chg="addSld delSld modSld modSection">
      <pc:chgData name="Cristian Chilipirea" userId="34ab170da5908fc4" providerId="LiveId" clId="{8D7DEDE3-80AA-4184-B7F9-7AE18451EC3E}" dt="2019-10-06T17:49:31.204" v="263"/>
      <pc:docMkLst>
        <pc:docMk/>
      </pc:docMkLst>
      <pc:sldChg chg="modSp">
        <pc:chgData name="Cristian Chilipirea" userId="34ab170da5908fc4" providerId="LiveId" clId="{8D7DEDE3-80AA-4184-B7F9-7AE18451EC3E}" dt="2019-10-06T17:41:41.266" v="108"/>
        <pc:sldMkLst>
          <pc:docMk/>
          <pc:sldMk cId="0" sldId="485"/>
        </pc:sldMkLst>
        <pc:spChg chg="mod">
          <ac:chgData name="Cristian Chilipirea" userId="34ab170da5908fc4" providerId="LiveId" clId="{8D7DEDE3-80AA-4184-B7F9-7AE18451EC3E}" dt="2019-10-06T17:41:41.266" v="108"/>
          <ac:spMkLst>
            <pc:docMk/>
            <pc:sldMk cId="0" sldId="485"/>
            <ac:spMk id="15361" creationId="{B7373C27-AE51-474E-BA1F-0C5F0233AACE}"/>
          </ac:spMkLst>
        </pc:spChg>
        <pc:spChg chg="mod">
          <ac:chgData name="Cristian Chilipirea" userId="34ab170da5908fc4" providerId="LiveId" clId="{8D7DEDE3-80AA-4184-B7F9-7AE18451EC3E}" dt="2019-10-06T17:41:28.300" v="105" actId="6549"/>
          <ac:spMkLst>
            <pc:docMk/>
            <pc:sldMk cId="0" sldId="485"/>
            <ac:spMk id="15363" creationId="{8AD4A1D2-344F-4CD3-949B-26BEB5FF75C3}"/>
          </ac:spMkLst>
        </pc:spChg>
      </pc:sldChg>
      <pc:sldChg chg="addSp delSp modSp add">
        <pc:chgData name="Cristian Chilipirea" userId="34ab170da5908fc4" providerId="LiveId" clId="{8D7DEDE3-80AA-4184-B7F9-7AE18451EC3E}" dt="2019-10-06T17:42:00.595" v="119" actId="1076"/>
        <pc:sldMkLst>
          <pc:docMk/>
          <pc:sldMk cId="1027992857" sldId="486"/>
        </pc:sldMkLst>
        <pc:spChg chg="mod">
          <ac:chgData name="Cristian Chilipirea" userId="34ab170da5908fc4" providerId="LiveId" clId="{8D7DEDE3-80AA-4184-B7F9-7AE18451EC3E}" dt="2019-10-06T17:41:47.545" v="109"/>
          <ac:spMkLst>
            <pc:docMk/>
            <pc:sldMk cId="1027992857" sldId="486"/>
            <ac:spMk id="2" creationId="{CAFD830F-CE29-4FAB-B9D3-76D74E6FB294}"/>
          </ac:spMkLst>
        </pc:spChg>
        <pc:spChg chg="del">
          <ac:chgData name="Cristian Chilipirea" userId="34ab170da5908fc4" providerId="LiveId" clId="{8D7DEDE3-80AA-4184-B7F9-7AE18451EC3E}" dt="2019-10-06T17:41:52.664" v="110" actId="478"/>
          <ac:spMkLst>
            <pc:docMk/>
            <pc:sldMk cId="1027992857" sldId="486"/>
            <ac:spMk id="3" creationId="{A31A56ED-50ED-43B6-A4BA-BA6DFE8FFB23}"/>
          </ac:spMkLst>
        </pc:spChg>
        <pc:spChg chg="add del mod">
          <ac:chgData name="Cristian Chilipirea" userId="34ab170da5908fc4" providerId="LiveId" clId="{8D7DEDE3-80AA-4184-B7F9-7AE18451EC3E}" dt="2019-10-06T17:41:58.447" v="117"/>
          <ac:spMkLst>
            <pc:docMk/>
            <pc:sldMk cId="1027992857" sldId="486"/>
            <ac:spMk id="4" creationId="{46FA51A1-24DF-44D4-BDA3-0BEF00489713}"/>
          </ac:spMkLst>
        </pc:spChg>
        <pc:spChg chg="add mod">
          <ac:chgData name="Cristian Chilipirea" userId="34ab170da5908fc4" providerId="LiveId" clId="{8D7DEDE3-80AA-4184-B7F9-7AE18451EC3E}" dt="2019-10-06T17:42:00.595" v="119" actId="1076"/>
          <ac:spMkLst>
            <pc:docMk/>
            <pc:sldMk cId="1027992857" sldId="486"/>
            <ac:spMk id="5" creationId="{12521590-0298-4BB0-95E1-508CFEA682CA}"/>
          </ac:spMkLst>
        </pc:spChg>
      </pc:sldChg>
      <pc:sldChg chg="addSp delSp modSp add">
        <pc:chgData name="Cristian Chilipirea" userId="34ab170da5908fc4" providerId="LiveId" clId="{8D7DEDE3-80AA-4184-B7F9-7AE18451EC3E}" dt="2019-10-06T17:42:19.028" v="126" actId="1076"/>
        <pc:sldMkLst>
          <pc:docMk/>
          <pc:sldMk cId="138587081" sldId="487"/>
        </pc:sldMkLst>
        <pc:spChg chg="mod">
          <ac:chgData name="Cristian Chilipirea" userId="34ab170da5908fc4" providerId="LiveId" clId="{8D7DEDE3-80AA-4184-B7F9-7AE18451EC3E}" dt="2019-10-06T17:42:06.913" v="121"/>
          <ac:spMkLst>
            <pc:docMk/>
            <pc:sldMk cId="138587081" sldId="487"/>
            <ac:spMk id="2" creationId="{6513519C-FD2C-483C-AE1D-B4D656FCA6C0}"/>
          </ac:spMkLst>
        </pc:spChg>
        <pc:spChg chg="del">
          <ac:chgData name="Cristian Chilipirea" userId="34ab170da5908fc4" providerId="LiveId" clId="{8D7DEDE3-80AA-4184-B7F9-7AE18451EC3E}" dt="2019-10-06T17:42:14.100" v="122" actId="478"/>
          <ac:spMkLst>
            <pc:docMk/>
            <pc:sldMk cId="138587081" sldId="487"/>
            <ac:spMk id="3" creationId="{49C508CD-CD85-4105-A435-6D58982B0AF6}"/>
          </ac:spMkLst>
        </pc:spChg>
        <pc:spChg chg="add del">
          <ac:chgData name="Cristian Chilipirea" userId="34ab170da5908fc4" providerId="LiveId" clId="{8D7DEDE3-80AA-4184-B7F9-7AE18451EC3E}" dt="2019-10-06T17:42:16.725" v="124"/>
          <ac:spMkLst>
            <pc:docMk/>
            <pc:sldMk cId="138587081" sldId="487"/>
            <ac:spMk id="4" creationId="{0D7E193C-8F54-44DA-9B30-7E1B90DBDB11}"/>
          </ac:spMkLst>
        </pc:spChg>
        <pc:spChg chg="add mod">
          <ac:chgData name="Cristian Chilipirea" userId="34ab170da5908fc4" providerId="LiveId" clId="{8D7DEDE3-80AA-4184-B7F9-7AE18451EC3E}" dt="2019-10-06T17:42:19.028" v="126" actId="1076"/>
          <ac:spMkLst>
            <pc:docMk/>
            <pc:sldMk cId="138587081" sldId="487"/>
            <ac:spMk id="5" creationId="{9FD8CA38-E146-4A5A-BB37-AC4E5340B7B6}"/>
          </ac:spMkLst>
        </pc:spChg>
      </pc:sldChg>
      <pc:sldChg chg="addSp delSp add modAnim">
        <pc:chgData name="Cristian Chilipirea" userId="34ab170da5908fc4" providerId="LiveId" clId="{8D7DEDE3-80AA-4184-B7F9-7AE18451EC3E}" dt="2019-10-06T17:42:41.943" v="132"/>
        <pc:sldMkLst>
          <pc:docMk/>
          <pc:sldMk cId="1246785372" sldId="488"/>
        </pc:sldMkLst>
        <pc:spChg chg="del">
          <ac:chgData name="Cristian Chilipirea" userId="34ab170da5908fc4" providerId="LiveId" clId="{8D7DEDE3-80AA-4184-B7F9-7AE18451EC3E}" dt="2019-10-06T17:42:31.667" v="128"/>
          <ac:spMkLst>
            <pc:docMk/>
            <pc:sldMk cId="1246785372" sldId="488"/>
            <ac:spMk id="2" creationId="{F404CC54-A83F-4C94-BA99-964E3083E18E}"/>
          </ac:spMkLst>
        </pc:spChg>
        <pc:spChg chg="del">
          <ac:chgData name="Cristian Chilipirea" userId="34ab170da5908fc4" providerId="LiveId" clId="{8D7DEDE3-80AA-4184-B7F9-7AE18451EC3E}" dt="2019-10-06T17:42:33.859" v="129" actId="478"/>
          <ac:spMkLst>
            <pc:docMk/>
            <pc:sldMk cId="1246785372" sldId="488"/>
            <ac:spMk id="3" creationId="{204010CE-DCAB-4C5F-B78B-C37CFE47F60B}"/>
          </ac:spMkLst>
        </pc:spChg>
        <pc:spChg chg="add">
          <ac:chgData name="Cristian Chilipirea" userId="34ab170da5908fc4" providerId="LiveId" clId="{8D7DEDE3-80AA-4184-B7F9-7AE18451EC3E}" dt="2019-10-06T17:42:31.667" v="128"/>
          <ac:spMkLst>
            <pc:docMk/>
            <pc:sldMk cId="1246785372" sldId="488"/>
            <ac:spMk id="4" creationId="{35E6826D-DCA6-423C-83A8-0CF3F691C4B1}"/>
          </ac:spMkLst>
        </pc:spChg>
        <pc:spChg chg="add del">
          <ac:chgData name="Cristian Chilipirea" userId="34ab170da5908fc4" providerId="LiveId" clId="{8D7DEDE3-80AA-4184-B7F9-7AE18451EC3E}" dt="2019-10-06T17:42:41.919" v="131"/>
          <ac:spMkLst>
            <pc:docMk/>
            <pc:sldMk cId="1246785372" sldId="488"/>
            <ac:spMk id="5" creationId="{AE34D164-23B0-4887-AE2E-6674A5F76BC9}"/>
          </ac:spMkLst>
        </pc:spChg>
        <pc:spChg chg="add del">
          <ac:chgData name="Cristian Chilipirea" userId="34ab170da5908fc4" providerId="LiveId" clId="{8D7DEDE3-80AA-4184-B7F9-7AE18451EC3E}" dt="2019-10-06T17:42:41.919" v="131"/>
          <ac:spMkLst>
            <pc:docMk/>
            <pc:sldMk cId="1246785372" sldId="488"/>
            <ac:spMk id="6" creationId="{7478DB8A-FFDA-4CA1-A45A-B65FDE7DDA50}"/>
          </ac:spMkLst>
        </pc:spChg>
        <pc:spChg chg="add del">
          <ac:chgData name="Cristian Chilipirea" userId="34ab170da5908fc4" providerId="LiveId" clId="{8D7DEDE3-80AA-4184-B7F9-7AE18451EC3E}" dt="2019-10-06T17:42:41.919" v="131"/>
          <ac:spMkLst>
            <pc:docMk/>
            <pc:sldMk cId="1246785372" sldId="488"/>
            <ac:spMk id="7" creationId="{184C8217-8983-4DC5-B301-4861B9C33B18}"/>
          </ac:spMkLst>
        </pc:spChg>
        <pc:spChg chg="add del">
          <ac:chgData name="Cristian Chilipirea" userId="34ab170da5908fc4" providerId="LiveId" clId="{8D7DEDE3-80AA-4184-B7F9-7AE18451EC3E}" dt="2019-10-06T17:42:41.919" v="131"/>
          <ac:spMkLst>
            <pc:docMk/>
            <pc:sldMk cId="1246785372" sldId="488"/>
            <ac:spMk id="8" creationId="{591B9BC8-1DB6-4F54-98BF-981E5F09B3B0}"/>
          </ac:spMkLst>
        </pc:spChg>
        <pc:spChg chg="add del">
          <ac:chgData name="Cristian Chilipirea" userId="34ab170da5908fc4" providerId="LiveId" clId="{8D7DEDE3-80AA-4184-B7F9-7AE18451EC3E}" dt="2019-10-06T17:42:41.919" v="131"/>
          <ac:spMkLst>
            <pc:docMk/>
            <pc:sldMk cId="1246785372" sldId="488"/>
            <ac:spMk id="9" creationId="{FA2D569F-CA62-47D1-B58D-9F3E2D4016AA}"/>
          </ac:spMkLst>
        </pc:spChg>
        <pc:spChg chg="add del">
          <ac:chgData name="Cristian Chilipirea" userId="34ab170da5908fc4" providerId="LiveId" clId="{8D7DEDE3-80AA-4184-B7F9-7AE18451EC3E}" dt="2019-10-06T17:42:41.919" v="131"/>
          <ac:spMkLst>
            <pc:docMk/>
            <pc:sldMk cId="1246785372" sldId="488"/>
            <ac:spMk id="10" creationId="{B3A96C93-A66A-4598-B065-2CDFE095F820}"/>
          </ac:spMkLst>
        </pc:spChg>
        <pc:spChg chg="add del">
          <ac:chgData name="Cristian Chilipirea" userId="34ab170da5908fc4" providerId="LiveId" clId="{8D7DEDE3-80AA-4184-B7F9-7AE18451EC3E}" dt="2019-10-06T17:42:41.919" v="131"/>
          <ac:spMkLst>
            <pc:docMk/>
            <pc:sldMk cId="1246785372" sldId="488"/>
            <ac:spMk id="11" creationId="{26F8C493-6D19-4E77-A32A-11E162AC94E2}"/>
          </ac:spMkLst>
        </pc:spChg>
        <pc:spChg chg="add del">
          <ac:chgData name="Cristian Chilipirea" userId="34ab170da5908fc4" providerId="LiveId" clId="{8D7DEDE3-80AA-4184-B7F9-7AE18451EC3E}" dt="2019-10-06T17:42:41.919" v="131"/>
          <ac:spMkLst>
            <pc:docMk/>
            <pc:sldMk cId="1246785372" sldId="488"/>
            <ac:spMk id="12" creationId="{E6C06BA9-15B8-417A-8D00-847AE8BCEB15}"/>
          </ac:spMkLst>
        </pc:spChg>
        <pc:spChg chg="add del">
          <ac:chgData name="Cristian Chilipirea" userId="34ab170da5908fc4" providerId="LiveId" clId="{8D7DEDE3-80AA-4184-B7F9-7AE18451EC3E}" dt="2019-10-06T17:42:41.919" v="131"/>
          <ac:spMkLst>
            <pc:docMk/>
            <pc:sldMk cId="1246785372" sldId="488"/>
            <ac:spMk id="13" creationId="{407101A6-7342-44A9-B228-8EC3B0517F25}"/>
          </ac:spMkLst>
        </pc:spChg>
        <pc:spChg chg="add del">
          <ac:chgData name="Cristian Chilipirea" userId="34ab170da5908fc4" providerId="LiveId" clId="{8D7DEDE3-80AA-4184-B7F9-7AE18451EC3E}" dt="2019-10-06T17:42:41.919" v="131"/>
          <ac:spMkLst>
            <pc:docMk/>
            <pc:sldMk cId="1246785372" sldId="488"/>
            <ac:spMk id="14" creationId="{FB277CBB-F8F7-4BAA-9FBF-4C87AFD87579}"/>
          </ac:spMkLst>
        </pc:spChg>
        <pc:spChg chg="add del">
          <ac:chgData name="Cristian Chilipirea" userId="34ab170da5908fc4" providerId="LiveId" clId="{8D7DEDE3-80AA-4184-B7F9-7AE18451EC3E}" dt="2019-10-06T17:42:41.919" v="131"/>
          <ac:spMkLst>
            <pc:docMk/>
            <pc:sldMk cId="1246785372" sldId="488"/>
            <ac:spMk id="15" creationId="{4365CF74-2837-42E8-94EE-D5D43820FA19}"/>
          </ac:spMkLst>
        </pc:spChg>
        <pc:spChg chg="add del">
          <ac:chgData name="Cristian Chilipirea" userId="34ab170da5908fc4" providerId="LiveId" clId="{8D7DEDE3-80AA-4184-B7F9-7AE18451EC3E}" dt="2019-10-06T17:42:41.919" v="131"/>
          <ac:spMkLst>
            <pc:docMk/>
            <pc:sldMk cId="1246785372" sldId="488"/>
            <ac:spMk id="16" creationId="{1F78CEA8-8EEB-45A5-A3AC-763E38A56E6D}"/>
          </ac:spMkLst>
        </pc:spChg>
        <pc:spChg chg="add del">
          <ac:chgData name="Cristian Chilipirea" userId="34ab170da5908fc4" providerId="LiveId" clId="{8D7DEDE3-80AA-4184-B7F9-7AE18451EC3E}" dt="2019-10-06T17:42:41.919" v="131"/>
          <ac:spMkLst>
            <pc:docMk/>
            <pc:sldMk cId="1246785372" sldId="488"/>
            <ac:spMk id="17" creationId="{A40242B7-A83C-442C-A8D6-73722D082B2F}"/>
          </ac:spMkLst>
        </pc:spChg>
        <pc:spChg chg="add del">
          <ac:chgData name="Cristian Chilipirea" userId="34ab170da5908fc4" providerId="LiveId" clId="{8D7DEDE3-80AA-4184-B7F9-7AE18451EC3E}" dt="2019-10-06T17:42:41.919" v="131"/>
          <ac:spMkLst>
            <pc:docMk/>
            <pc:sldMk cId="1246785372" sldId="488"/>
            <ac:spMk id="18" creationId="{12075353-A43A-41FD-A912-D75DD1C8EE96}"/>
          </ac:spMkLst>
        </pc:spChg>
        <pc:spChg chg="add del">
          <ac:chgData name="Cristian Chilipirea" userId="34ab170da5908fc4" providerId="LiveId" clId="{8D7DEDE3-80AA-4184-B7F9-7AE18451EC3E}" dt="2019-10-06T17:42:41.919" v="131"/>
          <ac:spMkLst>
            <pc:docMk/>
            <pc:sldMk cId="1246785372" sldId="488"/>
            <ac:spMk id="19" creationId="{9E06110E-2875-4155-9700-F559820A5D91}"/>
          </ac:spMkLst>
        </pc:spChg>
        <pc:spChg chg="add del">
          <ac:chgData name="Cristian Chilipirea" userId="34ab170da5908fc4" providerId="LiveId" clId="{8D7DEDE3-80AA-4184-B7F9-7AE18451EC3E}" dt="2019-10-06T17:42:41.919" v="131"/>
          <ac:spMkLst>
            <pc:docMk/>
            <pc:sldMk cId="1246785372" sldId="488"/>
            <ac:spMk id="20" creationId="{314B617E-22B6-48D2-B65A-941504A84FE1}"/>
          </ac:spMkLst>
        </pc:spChg>
        <pc:spChg chg="add del">
          <ac:chgData name="Cristian Chilipirea" userId="34ab170da5908fc4" providerId="LiveId" clId="{8D7DEDE3-80AA-4184-B7F9-7AE18451EC3E}" dt="2019-10-06T17:42:41.919" v="131"/>
          <ac:spMkLst>
            <pc:docMk/>
            <pc:sldMk cId="1246785372" sldId="488"/>
            <ac:spMk id="21" creationId="{BEEB07B8-6494-4FC8-895E-E265CDBE4C16}"/>
          </ac:spMkLst>
        </pc:spChg>
        <pc:spChg chg="add del">
          <ac:chgData name="Cristian Chilipirea" userId="34ab170da5908fc4" providerId="LiveId" clId="{8D7DEDE3-80AA-4184-B7F9-7AE18451EC3E}" dt="2019-10-06T17:42:41.919" v="131"/>
          <ac:spMkLst>
            <pc:docMk/>
            <pc:sldMk cId="1246785372" sldId="488"/>
            <ac:spMk id="22" creationId="{2ED64FF1-983F-4808-9BDA-624C6F77C159}"/>
          </ac:spMkLst>
        </pc:spChg>
        <pc:spChg chg="add del">
          <ac:chgData name="Cristian Chilipirea" userId="34ab170da5908fc4" providerId="LiveId" clId="{8D7DEDE3-80AA-4184-B7F9-7AE18451EC3E}" dt="2019-10-06T17:42:41.919" v="131"/>
          <ac:spMkLst>
            <pc:docMk/>
            <pc:sldMk cId="1246785372" sldId="488"/>
            <ac:spMk id="23" creationId="{1F9F51B0-0A57-4D14-BDB4-ECBA3F734585}"/>
          </ac:spMkLst>
        </pc:spChg>
        <pc:spChg chg="add del">
          <ac:chgData name="Cristian Chilipirea" userId="34ab170da5908fc4" providerId="LiveId" clId="{8D7DEDE3-80AA-4184-B7F9-7AE18451EC3E}" dt="2019-10-06T17:42:41.919" v="131"/>
          <ac:spMkLst>
            <pc:docMk/>
            <pc:sldMk cId="1246785372" sldId="488"/>
            <ac:spMk id="24" creationId="{7A77D673-CB5D-4A2E-9FF9-F715275CA15F}"/>
          </ac:spMkLst>
        </pc:spChg>
        <pc:spChg chg="add del">
          <ac:chgData name="Cristian Chilipirea" userId="34ab170da5908fc4" providerId="LiveId" clId="{8D7DEDE3-80AA-4184-B7F9-7AE18451EC3E}" dt="2019-10-06T17:42:41.919" v="131"/>
          <ac:spMkLst>
            <pc:docMk/>
            <pc:sldMk cId="1246785372" sldId="488"/>
            <ac:spMk id="25" creationId="{B51BDB03-BA3C-4E69-BDBC-243B707E1C60}"/>
          </ac:spMkLst>
        </pc:spChg>
        <pc:spChg chg="add del">
          <ac:chgData name="Cristian Chilipirea" userId="34ab170da5908fc4" providerId="LiveId" clId="{8D7DEDE3-80AA-4184-B7F9-7AE18451EC3E}" dt="2019-10-06T17:42:41.919" v="131"/>
          <ac:spMkLst>
            <pc:docMk/>
            <pc:sldMk cId="1246785372" sldId="488"/>
            <ac:spMk id="26" creationId="{5016292C-857B-4B92-BE84-725E5A944ECB}"/>
          </ac:spMkLst>
        </pc:spChg>
        <pc:spChg chg="add del">
          <ac:chgData name="Cristian Chilipirea" userId="34ab170da5908fc4" providerId="LiveId" clId="{8D7DEDE3-80AA-4184-B7F9-7AE18451EC3E}" dt="2019-10-06T17:42:41.919" v="131"/>
          <ac:spMkLst>
            <pc:docMk/>
            <pc:sldMk cId="1246785372" sldId="488"/>
            <ac:spMk id="27" creationId="{81D7AB60-A622-4050-821D-DD5C6684DCB8}"/>
          </ac:spMkLst>
        </pc:spChg>
        <pc:spChg chg="add del">
          <ac:chgData name="Cristian Chilipirea" userId="34ab170da5908fc4" providerId="LiveId" clId="{8D7DEDE3-80AA-4184-B7F9-7AE18451EC3E}" dt="2019-10-06T17:42:41.919" v="131"/>
          <ac:spMkLst>
            <pc:docMk/>
            <pc:sldMk cId="1246785372" sldId="488"/>
            <ac:spMk id="28" creationId="{4919C840-D525-422E-8CFF-915B160061FE}"/>
          </ac:spMkLst>
        </pc:spChg>
        <pc:spChg chg="add del">
          <ac:chgData name="Cristian Chilipirea" userId="34ab170da5908fc4" providerId="LiveId" clId="{8D7DEDE3-80AA-4184-B7F9-7AE18451EC3E}" dt="2019-10-06T17:42:41.919" v="131"/>
          <ac:spMkLst>
            <pc:docMk/>
            <pc:sldMk cId="1246785372" sldId="488"/>
            <ac:spMk id="29" creationId="{7627ED02-C125-47CB-9EF8-3C01981A6757}"/>
          </ac:spMkLst>
        </pc:spChg>
        <pc:spChg chg="add del">
          <ac:chgData name="Cristian Chilipirea" userId="34ab170da5908fc4" providerId="LiveId" clId="{8D7DEDE3-80AA-4184-B7F9-7AE18451EC3E}" dt="2019-10-06T17:42:41.919" v="131"/>
          <ac:spMkLst>
            <pc:docMk/>
            <pc:sldMk cId="1246785372" sldId="488"/>
            <ac:spMk id="30" creationId="{83C93D17-3ECF-4652-BA2B-5299F7895698}"/>
          </ac:spMkLst>
        </pc:spChg>
        <pc:spChg chg="add del">
          <ac:chgData name="Cristian Chilipirea" userId="34ab170da5908fc4" providerId="LiveId" clId="{8D7DEDE3-80AA-4184-B7F9-7AE18451EC3E}" dt="2019-10-06T17:42:41.919" v="131"/>
          <ac:spMkLst>
            <pc:docMk/>
            <pc:sldMk cId="1246785372" sldId="488"/>
            <ac:spMk id="31" creationId="{316A77D2-3C9F-42F1-A958-DBB054E45B76}"/>
          </ac:spMkLst>
        </pc:spChg>
        <pc:spChg chg="add del">
          <ac:chgData name="Cristian Chilipirea" userId="34ab170da5908fc4" providerId="LiveId" clId="{8D7DEDE3-80AA-4184-B7F9-7AE18451EC3E}" dt="2019-10-06T17:42:41.919" v="131"/>
          <ac:spMkLst>
            <pc:docMk/>
            <pc:sldMk cId="1246785372" sldId="488"/>
            <ac:spMk id="32" creationId="{961ED832-0B7B-45DD-B316-6F204E8B5DF5}"/>
          </ac:spMkLst>
        </pc:spChg>
        <pc:spChg chg="add del">
          <ac:chgData name="Cristian Chilipirea" userId="34ab170da5908fc4" providerId="LiveId" clId="{8D7DEDE3-80AA-4184-B7F9-7AE18451EC3E}" dt="2019-10-06T17:42:41.919" v="131"/>
          <ac:spMkLst>
            <pc:docMk/>
            <pc:sldMk cId="1246785372" sldId="488"/>
            <ac:spMk id="33" creationId="{BBD7207A-B05C-41BA-B3E0-B7402778E4E2}"/>
          </ac:spMkLst>
        </pc:spChg>
        <pc:spChg chg="add">
          <ac:chgData name="Cristian Chilipirea" userId="34ab170da5908fc4" providerId="LiveId" clId="{8D7DEDE3-80AA-4184-B7F9-7AE18451EC3E}" dt="2019-10-06T17:42:41.943" v="132"/>
          <ac:spMkLst>
            <pc:docMk/>
            <pc:sldMk cId="1246785372" sldId="488"/>
            <ac:spMk id="34" creationId="{7DE8B043-CB4C-4ADB-AA3F-5ED412EA7F4B}"/>
          </ac:spMkLst>
        </pc:spChg>
        <pc:spChg chg="add">
          <ac:chgData name="Cristian Chilipirea" userId="34ab170da5908fc4" providerId="LiveId" clId="{8D7DEDE3-80AA-4184-B7F9-7AE18451EC3E}" dt="2019-10-06T17:42:41.943" v="132"/>
          <ac:spMkLst>
            <pc:docMk/>
            <pc:sldMk cId="1246785372" sldId="488"/>
            <ac:spMk id="35" creationId="{84731610-C2E4-47BA-96A5-3B09482A6AB6}"/>
          </ac:spMkLst>
        </pc:spChg>
        <pc:spChg chg="add">
          <ac:chgData name="Cristian Chilipirea" userId="34ab170da5908fc4" providerId="LiveId" clId="{8D7DEDE3-80AA-4184-B7F9-7AE18451EC3E}" dt="2019-10-06T17:42:41.943" v="132"/>
          <ac:spMkLst>
            <pc:docMk/>
            <pc:sldMk cId="1246785372" sldId="488"/>
            <ac:spMk id="36" creationId="{0873DB18-E8AD-4B22-A7CC-D1462CA1FAA3}"/>
          </ac:spMkLst>
        </pc:spChg>
        <pc:spChg chg="add">
          <ac:chgData name="Cristian Chilipirea" userId="34ab170da5908fc4" providerId="LiveId" clId="{8D7DEDE3-80AA-4184-B7F9-7AE18451EC3E}" dt="2019-10-06T17:42:41.943" v="132"/>
          <ac:spMkLst>
            <pc:docMk/>
            <pc:sldMk cId="1246785372" sldId="488"/>
            <ac:spMk id="37" creationId="{804AE306-34C4-4B7B-B515-D00C5F0517C5}"/>
          </ac:spMkLst>
        </pc:spChg>
        <pc:spChg chg="add">
          <ac:chgData name="Cristian Chilipirea" userId="34ab170da5908fc4" providerId="LiveId" clId="{8D7DEDE3-80AA-4184-B7F9-7AE18451EC3E}" dt="2019-10-06T17:42:41.943" v="132"/>
          <ac:spMkLst>
            <pc:docMk/>
            <pc:sldMk cId="1246785372" sldId="488"/>
            <ac:spMk id="38" creationId="{55D7E1D7-E8FE-4154-8319-DE85D8B1D706}"/>
          </ac:spMkLst>
        </pc:spChg>
        <pc:spChg chg="add">
          <ac:chgData name="Cristian Chilipirea" userId="34ab170da5908fc4" providerId="LiveId" clId="{8D7DEDE3-80AA-4184-B7F9-7AE18451EC3E}" dt="2019-10-06T17:42:41.943" v="132"/>
          <ac:spMkLst>
            <pc:docMk/>
            <pc:sldMk cId="1246785372" sldId="488"/>
            <ac:spMk id="39" creationId="{EED103C0-DEE0-4D74-B461-3438BC489C93}"/>
          </ac:spMkLst>
        </pc:spChg>
        <pc:spChg chg="add">
          <ac:chgData name="Cristian Chilipirea" userId="34ab170da5908fc4" providerId="LiveId" clId="{8D7DEDE3-80AA-4184-B7F9-7AE18451EC3E}" dt="2019-10-06T17:42:41.943" v="132"/>
          <ac:spMkLst>
            <pc:docMk/>
            <pc:sldMk cId="1246785372" sldId="488"/>
            <ac:spMk id="40" creationId="{9C33B583-F927-4031-9189-1A6687965857}"/>
          </ac:spMkLst>
        </pc:spChg>
        <pc:spChg chg="add">
          <ac:chgData name="Cristian Chilipirea" userId="34ab170da5908fc4" providerId="LiveId" clId="{8D7DEDE3-80AA-4184-B7F9-7AE18451EC3E}" dt="2019-10-06T17:42:41.943" v="132"/>
          <ac:spMkLst>
            <pc:docMk/>
            <pc:sldMk cId="1246785372" sldId="488"/>
            <ac:spMk id="41" creationId="{3332B80F-C31A-487A-8C7F-C4A8C5275209}"/>
          </ac:spMkLst>
        </pc:spChg>
        <pc:spChg chg="add">
          <ac:chgData name="Cristian Chilipirea" userId="34ab170da5908fc4" providerId="LiveId" clId="{8D7DEDE3-80AA-4184-B7F9-7AE18451EC3E}" dt="2019-10-06T17:42:41.943" v="132"/>
          <ac:spMkLst>
            <pc:docMk/>
            <pc:sldMk cId="1246785372" sldId="488"/>
            <ac:spMk id="42" creationId="{0B896858-0ED1-4481-825E-34B298983E05}"/>
          </ac:spMkLst>
        </pc:spChg>
        <pc:spChg chg="add">
          <ac:chgData name="Cristian Chilipirea" userId="34ab170da5908fc4" providerId="LiveId" clId="{8D7DEDE3-80AA-4184-B7F9-7AE18451EC3E}" dt="2019-10-06T17:42:41.943" v="132"/>
          <ac:spMkLst>
            <pc:docMk/>
            <pc:sldMk cId="1246785372" sldId="488"/>
            <ac:spMk id="43" creationId="{38731670-0209-44BA-9FFE-149004A29646}"/>
          </ac:spMkLst>
        </pc:spChg>
        <pc:spChg chg="add">
          <ac:chgData name="Cristian Chilipirea" userId="34ab170da5908fc4" providerId="LiveId" clId="{8D7DEDE3-80AA-4184-B7F9-7AE18451EC3E}" dt="2019-10-06T17:42:41.943" v="132"/>
          <ac:spMkLst>
            <pc:docMk/>
            <pc:sldMk cId="1246785372" sldId="488"/>
            <ac:spMk id="44" creationId="{3FD937CF-30F1-497E-A07F-9B7ACAB6B205}"/>
          </ac:spMkLst>
        </pc:spChg>
        <pc:spChg chg="add">
          <ac:chgData name="Cristian Chilipirea" userId="34ab170da5908fc4" providerId="LiveId" clId="{8D7DEDE3-80AA-4184-B7F9-7AE18451EC3E}" dt="2019-10-06T17:42:41.943" v="132"/>
          <ac:spMkLst>
            <pc:docMk/>
            <pc:sldMk cId="1246785372" sldId="488"/>
            <ac:spMk id="45" creationId="{942C59C4-144E-401E-9B63-633896BE6EEB}"/>
          </ac:spMkLst>
        </pc:spChg>
        <pc:spChg chg="add">
          <ac:chgData name="Cristian Chilipirea" userId="34ab170da5908fc4" providerId="LiveId" clId="{8D7DEDE3-80AA-4184-B7F9-7AE18451EC3E}" dt="2019-10-06T17:42:41.943" v="132"/>
          <ac:spMkLst>
            <pc:docMk/>
            <pc:sldMk cId="1246785372" sldId="488"/>
            <ac:spMk id="46" creationId="{5D4E803D-F4F9-4947-A4F8-189DFDF0266E}"/>
          </ac:spMkLst>
        </pc:spChg>
        <pc:spChg chg="add">
          <ac:chgData name="Cristian Chilipirea" userId="34ab170da5908fc4" providerId="LiveId" clId="{8D7DEDE3-80AA-4184-B7F9-7AE18451EC3E}" dt="2019-10-06T17:42:41.943" v="132"/>
          <ac:spMkLst>
            <pc:docMk/>
            <pc:sldMk cId="1246785372" sldId="488"/>
            <ac:spMk id="47" creationId="{8B9D1893-BE72-42C3-AF26-45C72C0927AA}"/>
          </ac:spMkLst>
        </pc:spChg>
        <pc:spChg chg="add">
          <ac:chgData name="Cristian Chilipirea" userId="34ab170da5908fc4" providerId="LiveId" clId="{8D7DEDE3-80AA-4184-B7F9-7AE18451EC3E}" dt="2019-10-06T17:42:41.943" v="132"/>
          <ac:spMkLst>
            <pc:docMk/>
            <pc:sldMk cId="1246785372" sldId="488"/>
            <ac:spMk id="48" creationId="{22054EF7-11B3-4481-BBA6-A68F2BE0B2CF}"/>
          </ac:spMkLst>
        </pc:spChg>
        <pc:spChg chg="add">
          <ac:chgData name="Cristian Chilipirea" userId="34ab170da5908fc4" providerId="LiveId" clId="{8D7DEDE3-80AA-4184-B7F9-7AE18451EC3E}" dt="2019-10-06T17:42:41.943" v="132"/>
          <ac:spMkLst>
            <pc:docMk/>
            <pc:sldMk cId="1246785372" sldId="488"/>
            <ac:spMk id="49" creationId="{4D713492-321C-487D-8012-9EA5060D2B0E}"/>
          </ac:spMkLst>
        </pc:spChg>
        <pc:spChg chg="add">
          <ac:chgData name="Cristian Chilipirea" userId="34ab170da5908fc4" providerId="LiveId" clId="{8D7DEDE3-80AA-4184-B7F9-7AE18451EC3E}" dt="2019-10-06T17:42:41.943" v="132"/>
          <ac:spMkLst>
            <pc:docMk/>
            <pc:sldMk cId="1246785372" sldId="488"/>
            <ac:spMk id="50" creationId="{FA7C7C6D-862D-49C5-8888-1860B54BDB2F}"/>
          </ac:spMkLst>
        </pc:spChg>
        <pc:spChg chg="add">
          <ac:chgData name="Cristian Chilipirea" userId="34ab170da5908fc4" providerId="LiveId" clId="{8D7DEDE3-80AA-4184-B7F9-7AE18451EC3E}" dt="2019-10-06T17:42:41.943" v="132"/>
          <ac:spMkLst>
            <pc:docMk/>
            <pc:sldMk cId="1246785372" sldId="488"/>
            <ac:spMk id="51" creationId="{13797048-8D50-4AE3-888C-45CC78BF595F}"/>
          </ac:spMkLst>
        </pc:spChg>
        <pc:spChg chg="add">
          <ac:chgData name="Cristian Chilipirea" userId="34ab170da5908fc4" providerId="LiveId" clId="{8D7DEDE3-80AA-4184-B7F9-7AE18451EC3E}" dt="2019-10-06T17:42:41.943" v="132"/>
          <ac:spMkLst>
            <pc:docMk/>
            <pc:sldMk cId="1246785372" sldId="488"/>
            <ac:spMk id="52" creationId="{E844A28F-1D1F-4243-A531-005257C273D3}"/>
          </ac:spMkLst>
        </pc:spChg>
        <pc:spChg chg="add">
          <ac:chgData name="Cristian Chilipirea" userId="34ab170da5908fc4" providerId="LiveId" clId="{8D7DEDE3-80AA-4184-B7F9-7AE18451EC3E}" dt="2019-10-06T17:42:41.943" v="132"/>
          <ac:spMkLst>
            <pc:docMk/>
            <pc:sldMk cId="1246785372" sldId="488"/>
            <ac:spMk id="53" creationId="{BA24C533-9E7A-474A-812D-997090B0C514}"/>
          </ac:spMkLst>
        </pc:spChg>
        <pc:spChg chg="add">
          <ac:chgData name="Cristian Chilipirea" userId="34ab170da5908fc4" providerId="LiveId" clId="{8D7DEDE3-80AA-4184-B7F9-7AE18451EC3E}" dt="2019-10-06T17:42:41.943" v="132"/>
          <ac:spMkLst>
            <pc:docMk/>
            <pc:sldMk cId="1246785372" sldId="488"/>
            <ac:spMk id="54" creationId="{ECA02838-C4E4-4A3E-9ECA-B56891D70FA2}"/>
          </ac:spMkLst>
        </pc:spChg>
        <pc:spChg chg="add">
          <ac:chgData name="Cristian Chilipirea" userId="34ab170da5908fc4" providerId="LiveId" clId="{8D7DEDE3-80AA-4184-B7F9-7AE18451EC3E}" dt="2019-10-06T17:42:41.943" v="132"/>
          <ac:spMkLst>
            <pc:docMk/>
            <pc:sldMk cId="1246785372" sldId="488"/>
            <ac:spMk id="55" creationId="{F2F0CF6B-2016-4806-AE50-F9D773E1BD1E}"/>
          </ac:spMkLst>
        </pc:spChg>
        <pc:spChg chg="add">
          <ac:chgData name="Cristian Chilipirea" userId="34ab170da5908fc4" providerId="LiveId" clId="{8D7DEDE3-80AA-4184-B7F9-7AE18451EC3E}" dt="2019-10-06T17:42:41.943" v="132"/>
          <ac:spMkLst>
            <pc:docMk/>
            <pc:sldMk cId="1246785372" sldId="488"/>
            <ac:spMk id="56" creationId="{FEBEEE57-C80D-4ADF-B4F8-2B35B817AA0A}"/>
          </ac:spMkLst>
        </pc:spChg>
        <pc:spChg chg="add">
          <ac:chgData name="Cristian Chilipirea" userId="34ab170da5908fc4" providerId="LiveId" clId="{8D7DEDE3-80AA-4184-B7F9-7AE18451EC3E}" dt="2019-10-06T17:42:41.943" v="132"/>
          <ac:spMkLst>
            <pc:docMk/>
            <pc:sldMk cId="1246785372" sldId="488"/>
            <ac:spMk id="57" creationId="{E786AE41-4853-400C-BB82-D375FB99ABE4}"/>
          </ac:spMkLst>
        </pc:spChg>
        <pc:spChg chg="add">
          <ac:chgData name="Cristian Chilipirea" userId="34ab170da5908fc4" providerId="LiveId" clId="{8D7DEDE3-80AA-4184-B7F9-7AE18451EC3E}" dt="2019-10-06T17:42:41.943" v="132"/>
          <ac:spMkLst>
            <pc:docMk/>
            <pc:sldMk cId="1246785372" sldId="488"/>
            <ac:spMk id="58" creationId="{E6BD99C7-FE70-447E-87A8-111D9C35E7C0}"/>
          </ac:spMkLst>
        </pc:spChg>
        <pc:spChg chg="add">
          <ac:chgData name="Cristian Chilipirea" userId="34ab170da5908fc4" providerId="LiveId" clId="{8D7DEDE3-80AA-4184-B7F9-7AE18451EC3E}" dt="2019-10-06T17:42:41.943" v="132"/>
          <ac:spMkLst>
            <pc:docMk/>
            <pc:sldMk cId="1246785372" sldId="488"/>
            <ac:spMk id="59" creationId="{3190A27F-97A0-49B8-8627-3916C3FC7433}"/>
          </ac:spMkLst>
        </pc:spChg>
        <pc:spChg chg="add">
          <ac:chgData name="Cristian Chilipirea" userId="34ab170da5908fc4" providerId="LiveId" clId="{8D7DEDE3-80AA-4184-B7F9-7AE18451EC3E}" dt="2019-10-06T17:42:41.943" v="132"/>
          <ac:spMkLst>
            <pc:docMk/>
            <pc:sldMk cId="1246785372" sldId="488"/>
            <ac:spMk id="60" creationId="{FA389C17-C2A9-4468-9ECA-51455BBB16C1}"/>
          </ac:spMkLst>
        </pc:spChg>
        <pc:spChg chg="add">
          <ac:chgData name="Cristian Chilipirea" userId="34ab170da5908fc4" providerId="LiveId" clId="{8D7DEDE3-80AA-4184-B7F9-7AE18451EC3E}" dt="2019-10-06T17:42:41.943" v="132"/>
          <ac:spMkLst>
            <pc:docMk/>
            <pc:sldMk cId="1246785372" sldId="488"/>
            <ac:spMk id="61" creationId="{8CA295BC-CDBF-49E2-A8CC-BCC8B55EF886}"/>
          </ac:spMkLst>
        </pc:spChg>
        <pc:spChg chg="add">
          <ac:chgData name="Cristian Chilipirea" userId="34ab170da5908fc4" providerId="LiveId" clId="{8D7DEDE3-80AA-4184-B7F9-7AE18451EC3E}" dt="2019-10-06T17:42:41.943" v="132"/>
          <ac:spMkLst>
            <pc:docMk/>
            <pc:sldMk cId="1246785372" sldId="488"/>
            <ac:spMk id="62" creationId="{1B531820-C4D0-423B-9EEC-39526770D4F3}"/>
          </ac:spMkLst>
        </pc:spChg>
      </pc:sldChg>
      <pc:sldChg chg="addSp delSp modSp add">
        <pc:chgData name="Cristian Chilipirea" userId="34ab170da5908fc4" providerId="LiveId" clId="{8D7DEDE3-80AA-4184-B7F9-7AE18451EC3E}" dt="2019-10-06T17:43:12.732" v="139" actId="1076"/>
        <pc:sldMkLst>
          <pc:docMk/>
          <pc:sldMk cId="2831191411" sldId="489"/>
        </pc:sldMkLst>
        <pc:spChg chg="mod">
          <ac:chgData name="Cristian Chilipirea" userId="34ab170da5908fc4" providerId="LiveId" clId="{8D7DEDE3-80AA-4184-B7F9-7AE18451EC3E}" dt="2019-10-06T17:43:00.689" v="134"/>
          <ac:spMkLst>
            <pc:docMk/>
            <pc:sldMk cId="2831191411" sldId="489"/>
            <ac:spMk id="2" creationId="{9A2B01A0-ED9C-4EEE-885B-E045AF541128}"/>
          </ac:spMkLst>
        </pc:spChg>
        <pc:spChg chg="del">
          <ac:chgData name="Cristian Chilipirea" userId="34ab170da5908fc4" providerId="LiveId" clId="{8D7DEDE3-80AA-4184-B7F9-7AE18451EC3E}" dt="2019-10-06T17:43:06.711" v="135" actId="478"/>
          <ac:spMkLst>
            <pc:docMk/>
            <pc:sldMk cId="2831191411" sldId="489"/>
            <ac:spMk id="3" creationId="{6F0EE780-2072-4549-9E22-43B14BB27896}"/>
          </ac:spMkLst>
        </pc:spChg>
        <pc:spChg chg="add del">
          <ac:chgData name="Cristian Chilipirea" userId="34ab170da5908fc4" providerId="LiveId" clId="{8D7DEDE3-80AA-4184-B7F9-7AE18451EC3E}" dt="2019-10-06T17:43:09.191" v="137"/>
          <ac:spMkLst>
            <pc:docMk/>
            <pc:sldMk cId="2831191411" sldId="489"/>
            <ac:spMk id="4" creationId="{4C6D33A7-9735-4B94-ACAB-0ACB82E81736}"/>
          </ac:spMkLst>
        </pc:spChg>
        <pc:spChg chg="add mod">
          <ac:chgData name="Cristian Chilipirea" userId="34ab170da5908fc4" providerId="LiveId" clId="{8D7DEDE3-80AA-4184-B7F9-7AE18451EC3E}" dt="2019-10-06T17:43:12.732" v="139" actId="1076"/>
          <ac:spMkLst>
            <pc:docMk/>
            <pc:sldMk cId="2831191411" sldId="489"/>
            <ac:spMk id="5" creationId="{B9641658-F147-412E-B4A6-C22E7F232EA0}"/>
          </ac:spMkLst>
        </pc:spChg>
      </pc:sldChg>
      <pc:sldChg chg="addSp delSp modSp add">
        <pc:chgData name="Cristian Chilipirea" userId="34ab170da5908fc4" providerId="LiveId" clId="{8D7DEDE3-80AA-4184-B7F9-7AE18451EC3E}" dt="2019-10-06T17:43:32.976" v="146" actId="1076"/>
        <pc:sldMkLst>
          <pc:docMk/>
          <pc:sldMk cId="4095643832" sldId="490"/>
        </pc:sldMkLst>
        <pc:spChg chg="mod">
          <ac:chgData name="Cristian Chilipirea" userId="34ab170da5908fc4" providerId="LiveId" clId="{8D7DEDE3-80AA-4184-B7F9-7AE18451EC3E}" dt="2019-10-06T17:43:21.664" v="141"/>
          <ac:spMkLst>
            <pc:docMk/>
            <pc:sldMk cId="4095643832" sldId="490"/>
            <ac:spMk id="2" creationId="{49F3D11C-266E-4432-BBDB-EB950158AA6B}"/>
          </ac:spMkLst>
        </pc:spChg>
        <pc:spChg chg="del">
          <ac:chgData name="Cristian Chilipirea" userId="34ab170da5908fc4" providerId="LiveId" clId="{8D7DEDE3-80AA-4184-B7F9-7AE18451EC3E}" dt="2019-10-06T17:43:24.728" v="142" actId="478"/>
          <ac:spMkLst>
            <pc:docMk/>
            <pc:sldMk cId="4095643832" sldId="490"/>
            <ac:spMk id="3" creationId="{5D9ECFDF-F963-4C3A-877D-DCF2B1B9AF78}"/>
          </ac:spMkLst>
        </pc:spChg>
        <pc:spChg chg="add del">
          <ac:chgData name="Cristian Chilipirea" userId="34ab170da5908fc4" providerId="LiveId" clId="{8D7DEDE3-80AA-4184-B7F9-7AE18451EC3E}" dt="2019-10-06T17:43:30.623" v="144"/>
          <ac:spMkLst>
            <pc:docMk/>
            <pc:sldMk cId="4095643832" sldId="490"/>
            <ac:spMk id="4" creationId="{05CA871B-5AC3-4EA4-B831-753070D1BF2E}"/>
          </ac:spMkLst>
        </pc:spChg>
        <pc:spChg chg="add mod">
          <ac:chgData name="Cristian Chilipirea" userId="34ab170da5908fc4" providerId="LiveId" clId="{8D7DEDE3-80AA-4184-B7F9-7AE18451EC3E}" dt="2019-10-06T17:43:32.976" v="146" actId="1076"/>
          <ac:spMkLst>
            <pc:docMk/>
            <pc:sldMk cId="4095643832" sldId="490"/>
            <ac:spMk id="5" creationId="{91281B63-0309-4D91-BECB-10707F304E94}"/>
          </ac:spMkLst>
        </pc:spChg>
      </pc:sldChg>
      <pc:sldChg chg="addSp delSp modSp add modAnim">
        <pc:chgData name="Cristian Chilipirea" userId="34ab170da5908fc4" providerId="LiveId" clId="{8D7DEDE3-80AA-4184-B7F9-7AE18451EC3E}" dt="2019-10-06T17:43:49.483" v="152"/>
        <pc:sldMkLst>
          <pc:docMk/>
          <pc:sldMk cId="2192830871" sldId="491"/>
        </pc:sldMkLst>
        <pc:spChg chg="mod">
          <ac:chgData name="Cristian Chilipirea" userId="34ab170da5908fc4" providerId="LiveId" clId="{8D7DEDE3-80AA-4184-B7F9-7AE18451EC3E}" dt="2019-10-06T17:43:40.317" v="148"/>
          <ac:spMkLst>
            <pc:docMk/>
            <pc:sldMk cId="2192830871" sldId="491"/>
            <ac:spMk id="2" creationId="{1D9E1976-3847-4AF8-AF5A-8DD733D3A561}"/>
          </ac:spMkLst>
        </pc:spChg>
        <pc:spChg chg="del">
          <ac:chgData name="Cristian Chilipirea" userId="34ab170da5908fc4" providerId="LiveId" clId="{8D7DEDE3-80AA-4184-B7F9-7AE18451EC3E}" dt="2019-10-06T17:43:46.420" v="149" actId="478"/>
          <ac:spMkLst>
            <pc:docMk/>
            <pc:sldMk cId="2192830871" sldId="491"/>
            <ac:spMk id="3" creationId="{8063E25E-8437-479C-8BD1-29DEB07E0E34}"/>
          </ac:spMkLst>
        </pc:spChg>
        <pc:spChg chg="add del">
          <ac:chgData name="Cristian Chilipirea" userId="34ab170da5908fc4" providerId="LiveId" clId="{8D7DEDE3-80AA-4184-B7F9-7AE18451EC3E}" dt="2019-10-06T17:43:49.468" v="151"/>
          <ac:spMkLst>
            <pc:docMk/>
            <pc:sldMk cId="2192830871" sldId="491"/>
            <ac:spMk id="4" creationId="{2EE36762-2AC6-45BA-8D7C-3BD8B2AE2AA1}"/>
          </ac:spMkLst>
        </pc:spChg>
        <pc:spChg chg="add del">
          <ac:chgData name="Cristian Chilipirea" userId="34ab170da5908fc4" providerId="LiveId" clId="{8D7DEDE3-80AA-4184-B7F9-7AE18451EC3E}" dt="2019-10-06T17:43:49.468" v="151"/>
          <ac:spMkLst>
            <pc:docMk/>
            <pc:sldMk cId="2192830871" sldId="491"/>
            <ac:spMk id="5" creationId="{B61F5DEA-26BD-4242-A3ED-1D17EAFB7824}"/>
          </ac:spMkLst>
        </pc:spChg>
        <pc:spChg chg="add del">
          <ac:chgData name="Cristian Chilipirea" userId="34ab170da5908fc4" providerId="LiveId" clId="{8D7DEDE3-80AA-4184-B7F9-7AE18451EC3E}" dt="2019-10-06T17:43:49.468" v="151"/>
          <ac:spMkLst>
            <pc:docMk/>
            <pc:sldMk cId="2192830871" sldId="491"/>
            <ac:spMk id="6" creationId="{1DC8F559-1810-4DFA-A8FC-0200B7AAEE96}"/>
          </ac:spMkLst>
        </pc:spChg>
        <pc:spChg chg="add del">
          <ac:chgData name="Cristian Chilipirea" userId="34ab170da5908fc4" providerId="LiveId" clId="{8D7DEDE3-80AA-4184-B7F9-7AE18451EC3E}" dt="2019-10-06T17:43:49.468" v="151"/>
          <ac:spMkLst>
            <pc:docMk/>
            <pc:sldMk cId="2192830871" sldId="491"/>
            <ac:spMk id="7" creationId="{62E08BB6-FC5A-48F3-AB8B-767306EC4B15}"/>
          </ac:spMkLst>
        </pc:spChg>
        <pc:spChg chg="add del">
          <ac:chgData name="Cristian Chilipirea" userId="34ab170da5908fc4" providerId="LiveId" clId="{8D7DEDE3-80AA-4184-B7F9-7AE18451EC3E}" dt="2019-10-06T17:43:49.468" v="151"/>
          <ac:spMkLst>
            <pc:docMk/>
            <pc:sldMk cId="2192830871" sldId="491"/>
            <ac:spMk id="8" creationId="{940AC704-5CB8-4144-A9DB-74477056A882}"/>
          </ac:spMkLst>
        </pc:spChg>
        <pc:spChg chg="add del">
          <ac:chgData name="Cristian Chilipirea" userId="34ab170da5908fc4" providerId="LiveId" clId="{8D7DEDE3-80AA-4184-B7F9-7AE18451EC3E}" dt="2019-10-06T17:43:49.468" v="151"/>
          <ac:spMkLst>
            <pc:docMk/>
            <pc:sldMk cId="2192830871" sldId="491"/>
            <ac:spMk id="9" creationId="{31E0BE01-6E55-4932-9038-3270588AC0EF}"/>
          </ac:spMkLst>
        </pc:spChg>
        <pc:spChg chg="add del">
          <ac:chgData name="Cristian Chilipirea" userId="34ab170da5908fc4" providerId="LiveId" clId="{8D7DEDE3-80AA-4184-B7F9-7AE18451EC3E}" dt="2019-10-06T17:43:49.468" v="151"/>
          <ac:spMkLst>
            <pc:docMk/>
            <pc:sldMk cId="2192830871" sldId="491"/>
            <ac:spMk id="10" creationId="{89595F32-82FB-4BCD-AA48-A06A090E8EA6}"/>
          </ac:spMkLst>
        </pc:spChg>
        <pc:spChg chg="add del">
          <ac:chgData name="Cristian Chilipirea" userId="34ab170da5908fc4" providerId="LiveId" clId="{8D7DEDE3-80AA-4184-B7F9-7AE18451EC3E}" dt="2019-10-06T17:43:49.468" v="151"/>
          <ac:spMkLst>
            <pc:docMk/>
            <pc:sldMk cId="2192830871" sldId="491"/>
            <ac:spMk id="11" creationId="{AB2425F8-5D2D-44CE-AC5A-68A2A210DF40}"/>
          </ac:spMkLst>
        </pc:spChg>
        <pc:spChg chg="add del">
          <ac:chgData name="Cristian Chilipirea" userId="34ab170da5908fc4" providerId="LiveId" clId="{8D7DEDE3-80AA-4184-B7F9-7AE18451EC3E}" dt="2019-10-06T17:43:49.468" v="151"/>
          <ac:spMkLst>
            <pc:docMk/>
            <pc:sldMk cId="2192830871" sldId="491"/>
            <ac:spMk id="12" creationId="{EE5D773E-A34F-47F9-97A6-C5797AF49C7D}"/>
          </ac:spMkLst>
        </pc:spChg>
        <pc:spChg chg="add del">
          <ac:chgData name="Cristian Chilipirea" userId="34ab170da5908fc4" providerId="LiveId" clId="{8D7DEDE3-80AA-4184-B7F9-7AE18451EC3E}" dt="2019-10-06T17:43:49.468" v="151"/>
          <ac:spMkLst>
            <pc:docMk/>
            <pc:sldMk cId="2192830871" sldId="491"/>
            <ac:spMk id="13" creationId="{56884AC6-F283-4A83-B774-0A313B0C3CBF}"/>
          </ac:spMkLst>
        </pc:spChg>
        <pc:spChg chg="add del">
          <ac:chgData name="Cristian Chilipirea" userId="34ab170da5908fc4" providerId="LiveId" clId="{8D7DEDE3-80AA-4184-B7F9-7AE18451EC3E}" dt="2019-10-06T17:43:49.468" v="151"/>
          <ac:spMkLst>
            <pc:docMk/>
            <pc:sldMk cId="2192830871" sldId="491"/>
            <ac:spMk id="14" creationId="{81AEA18A-FDCE-48F2-B2D1-FD0F7E0D9DE0}"/>
          </ac:spMkLst>
        </pc:spChg>
        <pc:spChg chg="add del">
          <ac:chgData name="Cristian Chilipirea" userId="34ab170da5908fc4" providerId="LiveId" clId="{8D7DEDE3-80AA-4184-B7F9-7AE18451EC3E}" dt="2019-10-06T17:43:49.468" v="151"/>
          <ac:spMkLst>
            <pc:docMk/>
            <pc:sldMk cId="2192830871" sldId="491"/>
            <ac:spMk id="15" creationId="{529291C4-F3DD-4082-9346-77D9ABFCB21A}"/>
          </ac:spMkLst>
        </pc:spChg>
        <pc:spChg chg="add del">
          <ac:chgData name="Cristian Chilipirea" userId="34ab170da5908fc4" providerId="LiveId" clId="{8D7DEDE3-80AA-4184-B7F9-7AE18451EC3E}" dt="2019-10-06T17:43:49.468" v="151"/>
          <ac:spMkLst>
            <pc:docMk/>
            <pc:sldMk cId="2192830871" sldId="491"/>
            <ac:spMk id="16" creationId="{A35B3B4E-1DFC-4ADB-A1A8-B14A7F406BF7}"/>
          </ac:spMkLst>
        </pc:spChg>
        <pc:spChg chg="add del">
          <ac:chgData name="Cristian Chilipirea" userId="34ab170da5908fc4" providerId="LiveId" clId="{8D7DEDE3-80AA-4184-B7F9-7AE18451EC3E}" dt="2019-10-06T17:43:49.468" v="151"/>
          <ac:spMkLst>
            <pc:docMk/>
            <pc:sldMk cId="2192830871" sldId="491"/>
            <ac:spMk id="17" creationId="{C1E86798-E4FA-4C9B-A631-D815E7400BD2}"/>
          </ac:spMkLst>
        </pc:spChg>
        <pc:spChg chg="add del">
          <ac:chgData name="Cristian Chilipirea" userId="34ab170da5908fc4" providerId="LiveId" clId="{8D7DEDE3-80AA-4184-B7F9-7AE18451EC3E}" dt="2019-10-06T17:43:49.468" v="151"/>
          <ac:spMkLst>
            <pc:docMk/>
            <pc:sldMk cId="2192830871" sldId="491"/>
            <ac:spMk id="18" creationId="{A9586F66-6418-46FA-9928-280EB3654B5F}"/>
          </ac:spMkLst>
        </pc:spChg>
        <pc:spChg chg="add del">
          <ac:chgData name="Cristian Chilipirea" userId="34ab170da5908fc4" providerId="LiveId" clId="{8D7DEDE3-80AA-4184-B7F9-7AE18451EC3E}" dt="2019-10-06T17:43:49.468" v="151"/>
          <ac:spMkLst>
            <pc:docMk/>
            <pc:sldMk cId="2192830871" sldId="491"/>
            <ac:spMk id="19" creationId="{847DEC51-664D-4612-A02D-6A1A4943AF1B}"/>
          </ac:spMkLst>
        </pc:spChg>
        <pc:spChg chg="add del">
          <ac:chgData name="Cristian Chilipirea" userId="34ab170da5908fc4" providerId="LiveId" clId="{8D7DEDE3-80AA-4184-B7F9-7AE18451EC3E}" dt="2019-10-06T17:43:49.468" v="151"/>
          <ac:spMkLst>
            <pc:docMk/>
            <pc:sldMk cId="2192830871" sldId="491"/>
            <ac:spMk id="20" creationId="{202630F3-7319-45F3-8515-E47C4E645D3D}"/>
          </ac:spMkLst>
        </pc:spChg>
        <pc:spChg chg="add del">
          <ac:chgData name="Cristian Chilipirea" userId="34ab170da5908fc4" providerId="LiveId" clId="{8D7DEDE3-80AA-4184-B7F9-7AE18451EC3E}" dt="2019-10-06T17:43:49.468" v="151"/>
          <ac:spMkLst>
            <pc:docMk/>
            <pc:sldMk cId="2192830871" sldId="491"/>
            <ac:spMk id="21" creationId="{8E97BE1D-F09D-4EAC-BB0E-F68CC45F56CC}"/>
          </ac:spMkLst>
        </pc:spChg>
        <pc:spChg chg="add del">
          <ac:chgData name="Cristian Chilipirea" userId="34ab170da5908fc4" providerId="LiveId" clId="{8D7DEDE3-80AA-4184-B7F9-7AE18451EC3E}" dt="2019-10-06T17:43:49.468" v="151"/>
          <ac:spMkLst>
            <pc:docMk/>
            <pc:sldMk cId="2192830871" sldId="491"/>
            <ac:spMk id="22" creationId="{778FE5D4-FF29-4E10-8B16-7316D4841322}"/>
          </ac:spMkLst>
        </pc:spChg>
        <pc:spChg chg="add del">
          <ac:chgData name="Cristian Chilipirea" userId="34ab170da5908fc4" providerId="LiveId" clId="{8D7DEDE3-80AA-4184-B7F9-7AE18451EC3E}" dt="2019-10-06T17:43:49.468" v="151"/>
          <ac:spMkLst>
            <pc:docMk/>
            <pc:sldMk cId="2192830871" sldId="491"/>
            <ac:spMk id="23" creationId="{C27F968E-0A01-4B40-B767-A053C7CEB23C}"/>
          </ac:spMkLst>
        </pc:spChg>
        <pc:spChg chg="add del">
          <ac:chgData name="Cristian Chilipirea" userId="34ab170da5908fc4" providerId="LiveId" clId="{8D7DEDE3-80AA-4184-B7F9-7AE18451EC3E}" dt="2019-10-06T17:43:49.468" v="151"/>
          <ac:spMkLst>
            <pc:docMk/>
            <pc:sldMk cId="2192830871" sldId="491"/>
            <ac:spMk id="24" creationId="{4C131928-D7DF-4491-A239-31AEC718E6EF}"/>
          </ac:spMkLst>
        </pc:spChg>
        <pc:spChg chg="add del">
          <ac:chgData name="Cristian Chilipirea" userId="34ab170da5908fc4" providerId="LiveId" clId="{8D7DEDE3-80AA-4184-B7F9-7AE18451EC3E}" dt="2019-10-06T17:43:49.468" v="151"/>
          <ac:spMkLst>
            <pc:docMk/>
            <pc:sldMk cId="2192830871" sldId="491"/>
            <ac:spMk id="25" creationId="{22A7D23F-8C57-42BD-978B-5DDCF249204E}"/>
          </ac:spMkLst>
        </pc:spChg>
        <pc:spChg chg="add del">
          <ac:chgData name="Cristian Chilipirea" userId="34ab170da5908fc4" providerId="LiveId" clId="{8D7DEDE3-80AA-4184-B7F9-7AE18451EC3E}" dt="2019-10-06T17:43:49.468" v="151"/>
          <ac:spMkLst>
            <pc:docMk/>
            <pc:sldMk cId="2192830871" sldId="491"/>
            <ac:spMk id="26" creationId="{357697E6-F70C-4DA1-B530-F1C6CDEBDAB6}"/>
          </ac:spMkLst>
        </pc:spChg>
        <pc:spChg chg="add">
          <ac:chgData name="Cristian Chilipirea" userId="34ab170da5908fc4" providerId="LiveId" clId="{8D7DEDE3-80AA-4184-B7F9-7AE18451EC3E}" dt="2019-10-06T17:43:49.483" v="152"/>
          <ac:spMkLst>
            <pc:docMk/>
            <pc:sldMk cId="2192830871" sldId="491"/>
            <ac:spMk id="55" creationId="{697426CC-FF7C-4F9C-8B14-02C56105F0D0}"/>
          </ac:spMkLst>
        </pc:spChg>
        <pc:spChg chg="add">
          <ac:chgData name="Cristian Chilipirea" userId="34ab170da5908fc4" providerId="LiveId" clId="{8D7DEDE3-80AA-4184-B7F9-7AE18451EC3E}" dt="2019-10-06T17:43:49.483" v="152"/>
          <ac:spMkLst>
            <pc:docMk/>
            <pc:sldMk cId="2192830871" sldId="491"/>
            <ac:spMk id="56" creationId="{C518642C-8031-4245-A7C9-8E49CB8BC721}"/>
          </ac:spMkLst>
        </pc:spChg>
        <pc:spChg chg="add">
          <ac:chgData name="Cristian Chilipirea" userId="34ab170da5908fc4" providerId="LiveId" clId="{8D7DEDE3-80AA-4184-B7F9-7AE18451EC3E}" dt="2019-10-06T17:43:49.483" v="152"/>
          <ac:spMkLst>
            <pc:docMk/>
            <pc:sldMk cId="2192830871" sldId="491"/>
            <ac:spMk id="57" creationId="{36FFFDA3-CC41-4F29-96F3-4E017B983486}"/>
          </ac:spMkLst>
        </pc:spChg>
        <pc:spChg chg="add">
          <ac:chgData name="Cristian Chilipirea" userId="34ab170da5908fc4" providerId="LiveId" clId="{8D7DEDE3-80AA-4184-B7F9-7AE18451EC3E}" dt="2019-10-06T17:43:49.483" v="152"/>
          <ac:spMkLst>
            <pc:docMk/>
            <pc:sldMk cId="2192830871" sldId="491"/>
            <ac:spMk id="58" creationId="{6BAFE45F-A8C7-4DA4-A95E-38B62DAB8BDB}"/>
          </ac:spMkLst>
        </pc:spChg>
        <pc:spChg chg="add">
          <ac:chgData name="Cristian Chilipirea" userId="34ab170da5908fc4" providerId="LiveId" clId="{8D7DEDE3-80AA-4184-B7F9-7AE18451EC3E}" dt="2019-10-06T17:43:49.483" v="152"/>
          <ac:spMkLst>
            <pc:docMk/>
            <pc:sldMk cId="2192830871" sldId="491"/>
            <ac:spMk id="59" creationId="{96EE5694-96B7-4B8E-94E2-D7B9E31C4F1C}"/>
          </ac:spMkLst>
        </pc:spChg>
        <pc:spChg chg="add">
          <ac:chgData name="Cristian Chilipirea" userId="34ab170da5908fc4" providerId="LiveId" clId="{8D7DEDE3-80AA-4184-B7F9-7AE18451EC3E}" dt="2019-10-06T17:43:49.483" v="152"/>
          <ac:spMkLst>
            <pc:docMk/>
            <pc:sldMk cId="2192830871" sldId="491"/>
            <ac:spMk id="60" creationId="{123A7CB5-2EBE-4043-BBB3-18BB78105344}"/>
          </ac:spMkLst>
        </pc:spChg>
        <pc:spChg chg="add">
          <ac:chgData name="Cristian Chilipirea" userId="34ab170da5908fc4" providerId="LiveId" clId="{8D7DEDE3-80AA-4184-B7F9-7AE18451EC3E}" dt="2019-10-06T17:43:49.483" v="152"/>
          <ac:spMkLst>
            <pc:docMk/>
            <pc:sldMk cId="2192830871" sldId="491"/>
            <ac:spMk id="61" creationId="{83226467-50C7-41D2-842D-E5F3F6CF2A80}"/>
          </ac:spMkLst>
        </pc:spChg>
        <pc:spChg chg="add">
          <ac:chgData name="Cristian Chilipirea" userId="34ab170da5908fc4" providerId="LiveId" clId="{8D7DEDE3-80AA-4184-B7F9-7AE18451EC3E}" dt="2019-10-06T17:43:49.483" v="152"/>
          <ac:spMkLst>
            <pc:docMk/>
            <pc:sldMk cId="2192830871" sldId="491"/>
            <ac:spMk id="62" creationId="{25727E4B-E896-4C68-98E9-6625AF3D29B4}"/>
          </ac:spMkLst>
        </pc:spChg>
        <pc:spChg chg="add">
          <ac:chgData name="Cristian Chilipirea" userId="34ab170da5908fc4" providerId="LiveId" clId="{8D7DEDE3-80AA-4184-B7F9-7AE18451EC3E}" dt="2019-10-06T17:43:49.483" v="152"/>
          <ac:spMkLst>
            <pc:docMk/>
            <pc:sldMk cId="2192830871" sldId="491"/>
            <ac:spMk id="63" creationId="{50E5DA12-37E3-4517-A91A-9265F3A824B9}"/>
          </ac:spMkLst>
        </pc:spChg>
        <pc:spChg chg="add">
          <ac:chgData name="Cristian Chilipirea" userId="34ab170da5908fc4" providerId="LiveId" clId="{8D7DEDE3-80AA-4184-B7F9-7AE18451EC3E}" dt="2019-10-06T17:43:49.483" v="152"/>
          <ac:spMkLst>
            <pc:docMk/>
            <pc:sldMk cId="2192830871" sldId="491"/>
            <ac:spMk id="64" creationId="{4B06CF6E-59B0-44D0-A826-658E7CFA65D2}"/>
          </ac:spMkLst>
        </pc:spChg>
        <pc:spChg chg="add">
          <ac:chgData name="Cristian Chilipirea" userId="34ab170da5908fc4" providerId="LiveId" clId="{8D7DEDE3-80AA-4184-B7F9-7AE18451EC3E}" dt="2019-10-06T17:43:49.483" v="152"/>
          <ac:spMkLst>
            <pc:docMk/>
            <pc:sldMk cId="2192830871" sldId="491"/>
            <ac:spMk id="65" creationId="{7363E588-6BAC-411B-AA9D-2E88A37562A6}"/>
          </ac:spMkLst>
        </pc:spChg>
        <pc:spChg chg="add">
          <ac:chgData name="Cristian Chilipirea" userId="34ab170da5908fc4" providerId="LiveId" clId="{8D7DEDE3-80AA-4184-B7F9-7AE18451EC3E}" dt="2019-10-06T17:43:49.483" v="152"/>
          <ac:spMkLst>
            <pc:docMk/>
            <pc:sldMk cId="2192830871" sldId="491"/>
            <ac:spMk id="66" creationId="{5D6752E2-CF4A-4761-B366-EAC065D54388}"/>
          </ac:spMkLst>
        </pc:spChg>
        <pc:spChg chg="add">
          <ac:chgData name="Cristian Chilipirea" userId="34ab170da5908fc4" providerId="LiveId" clId="{8D7DEDE3-80AA-4184-B7F9-7AE18451EC3E}" dt="2019-10-06T17:43:49.483" v="152"/>
          <ac:spMkLst>
            <pc:docMk/>
            <pc:sldMk cId="2192830871" sldId="491"/>
            <ac:spMk id="67" creationId="{7A4F76AB-6BAD-4363-BB92-466F57F43F4A}"/>
          </ac:spMkLst>
        </pc:spChg>
        <pc:spChg chg="add">
          <ac:chgData name="Cristian Chilipirea" userId="34ab170da5908fc4" providerId="LiveId" clId="{8D7DEDE3-80AA-4184-B7F9-7AE18451EC3E}" dt="2019-10-06T17:43:49.483" v="152"/>
          <ac:spMkLst>
            <pc:docMk/>
            <pc:sldMk cId="2192830871" sldId="491"/>
            <ac:spMk id="68" creationId="{CC9F0AEF-CEEC-4A92-B637-DCC879D147AA}"/>
          </ac:spMkLst>
        </pc:spChg>
        <pc:spChg chg="add">
          <ac:chgData name="Cristian Chilipirea" userId="34ab170da5908fc4" providerId="LiveId" clId="{8D7DEDE3-80AA-4184-B7F9-7AE18451EC3E}" dt="2019-10-06T17:43:49.483" v="152"/>
          <ac:spMkLst>
            <pc:docMk/>
            <pc:sldMk cId="2192830871" sldId="491"/>
            <ac:spMk id="69" creationId="{3FFBFC4C-09FF-4D1B-9F0F-C536282C1592}"/>
          </ac:spMkLst>
        </pc:spChg>
        <pc:spChg chg="add">
          <ac:chgData name="Cristian Chilipirea" userId="34ab170da5908fc4" providerId="LiveId" clId="{8D7DEDE3-80AA-4184-B7F9-7AE18451EC3E}" dt="2019-10-06T17:43:49.483" v="152"/>
          <ac:spMkLst>
            <pc:docMk/>
            <pc:sldMk cId="2192830871" sldId="491"/>
            <ac:spMk id="70" creationId="{98AC09C7-E7C9-432E-B750-582DD3E97F37}"/>
          </ac:spMkLst>
        </pc:spChg>
        <pc:spChg chg="add">
          <ac:chgData name="Cristian Chilipirea" userId="34ab170da5908fc4" providerId="LiveId" clId="{8D7DEDE3-80AA-4184-B7F9-7AE18451EC3E}" dt="2019-10-06T17:43:49.483" v="152"/>
          <ac:spMkLst>
            <pc:docMk/>
            <pc:sldMk cId="2192830871" sldId="491"/>
            <ac:spMk id="71" creationId="{CC57BBB7-A579-4FDB-AB23-4A3EF25CDEC4}"/>
          </ac:spMkLst>
        </pc:spChg>
        <pc:spChg chg="add">
          <ac:chgData name="Cristian Chilipirea" userId="34ab170da5908fc4" providerId="LiveId" clId="{8D7DEDE3-80AA-4184-B7F9-7AE18451EC3E}" dt="2019-10-06T17:43:49.483" v="152"/>
          <ac:spMkLst>
            <pc:docMk/>
            <pc:sldMk cId="2192830871" sldId="491"/>
            <ac:spMk id="72" creationId="{6962F638-D500-4D42-B7CD-7DA116D22DD7}"/>
          </ac:spMkLst>
        </pc:spChg>
        <pc:spChg chg="add">
          <ac:chgData name="Cristian Chilipirea" userId="34ab170da5908fc4" providerId="LiveId" clId="{8D7DEDE3-80AA-4184-B7F9-7AE18451EC3E}" dt="2019-10-06T17:43:49.483" v="152"/>
          <ac:spMkLst>
            <pc:docMk/>
            <pc:sldMk cId="2192830871" sldId="491"/>
            <ac:spMk id="73" creationId="{5C6E4783-A754-45D1-B298-E5B73E5BAB64}"/>
          </ac:spMkLst>
        </pc:spChg>
        <pc:spChg chg="add">
          <ac:chgData name="Cristian Chilipirea" userId="34ab170da5908fc4" providerId="LiveId" clId="{8D7DEDE3-80AA-4184-B7F9-7AE18451EC3E}" dt="2019-10-06T17:43:49.483" v="152"/>
          <ac:spMkLst>
            <pc:docMk/>
            <pc:sldMk cId="2192830871" sldId="491"/>
            <ac:spMk id="74" creationId="{B503EEB2-8F4E-49A7-B245-0AC0646EB2CE}"/>
          </ac:spMkLst>
        </pc:spChg>
        <pc:spChg chg="add">
          <ac:chgData name="Cristian Chilipirea" userId="34ab170da5908fc4" providerId="LiveId" clId="{8D7DEDE3-80AA-4184-B7F9-7AE18451EC3E}" dt="2019-10-06T17:43:49.483" v="152"/>
          <ac:spMkLst>
            <pc:docMk/>
            <pc:sldMk cId="2192830871" sldId="491"/>
            <ac:spMk id="75" creationId="{A15A9D74-0F4C-445E-A6BC-88B86D4D0168}"/>
          </ac:spMkLst>
        </pc:spChg>
        <pc:spChg chg="add">
          <ac:chgData name="Cristian Chilipirea" userId="34ab170da5908fc4" providerId="LiveId" clId="{8D7DEDE3-80AA-4184-B7F9-7AE18451EC3E}" dt="2019-10-06T17:43:49.483" v="152"/>
          <ac:spMkLst>
            <pc:docMk/>
            <pc:sldMk cId="2192830871" sldId="491"/>
            <ac:spMk id="76" creationId="{9D12CCEB-751E-4812-ADEE-8A5DD3718382}"/>
          </ac:spMkLst>
        </pc:spChg>
        <pc:spChg chg="add">
          <ac:chgData name="Cristian Chilipirea" userId="34ab170da5908fc4" providerId="LiveId" clId="{8D7DEDE3-80AA-4184-B7F9-7AE18451EC3E}" dt="2019-10-06T17:43:49.483" v="152"/>
          <ac:spMkLst>
            <pc:docMk/>
            <pc:sldMk cId="2192830871" sldId="491"/>
            <ac:spMk id="77" creationId="{13417A4A-9239-4610-80AF-221FDC235F61}"/>
          </ac:spMkLst>
        </pc:spChg>
        <pc:grpChg chg="add del">
          <ac:chgData name="Cristian Chilipirea" userId="34ab170da5908fc4" providerId="LiveId" clId="{8D7DEDE3-80AA-4184-B7F9-7AE18451EC3E}" dt="2019-10-06T17:43:49.468" v="151"/>
          <ac:grpSpMkLst>
            <pc:docMk/>
            <pc:sldMk cId="2192830871" sldId="491"/>
            <ac:grpSpMk id="27" creationId="{A20B409D-DDA5-457C-9B4A-F207E58E2042}"/>
          </ac:grpSpMkLst>
        </pc:grpChg>
        <pc:grpChg chg="add del">
          <ac:chgData name="Cristian Chilipirea" userId="34ab170da5908fc4" providerId="LiveId" clId="{8D7DEDE3-80AA-4184-B7F9-7AE18451EC3E}" dt="2019-10-06T17:43:49.468" v="151"/>
          <ac:grpSpMkLst>
            <pc:docMk/>
            <pc:sldMk cId="2192830871" sldId="491"/>
            <ac:grpSpMk id="31" creationId="{78433BB2-3872-42BB-B0C0-00391EC4E9E0}"/>
          </ac:grpSpMkLst>
        </pc:grpChg>
        <pc:grpChg chg="add del">
          <ac:chgData name="Cristian Chilipirea" userId="34ab170da5908fc4" providerId="LiveId" clId="{8D7DEDE3-80AA-4184-B7F9-7AE18451EC3E}" dt="2019-10-06T17:43:49.468" v="151"/>
          <ac:grpSpMkLst>
            <pc:docMk/>
            <pc:sldMk cId="2192830871" sldId="491"/>
            <ac:grpSpMk id="35" creationId="{069CF0F6-CDFA-4B1B-9FB6-C5805C8478D8}"/>
          </ac:grpSpMkLst>
        </pc:grpChg>
        <pc:grpChg chg="add del">
          <ac:chgData name="Cristian Chilipirea" userId="34ab170da5908fc4" providerId="LiveId" clId="{8D7DEDE3-80AA-4184-B7F9-7AE18451EC3E}" dt="2019-10-06T17:43:49.468" v="151"/>
          <ac:grpSpMkLst>
            <pc:docMk/>
            <pc:sldMk cId="2192830871" sldId="491"/>
            <ac:grpSpMk id="39" creationId="{8A8632DE-DC56-402C-8544-C8DD187B8209}"/>
          </ac:grpSpMkLst>
        </pc:grpChg>
        <pc:grpChg chg="add del">
          <ac:chgData name="Cristian Chilipirea" userId="34ab170da5908fc4" providerId="LiveId" clId="{8D7DEDE3-80AA-4184-B7F9-7AE18451EC3E}" dt="2019-10-06T17:43:49.468" v="151"/>
          <ac:grpSpMkLst>
            <pc:docMk/>
            <pc:sldMk cId="2192830871" sldId="491"/>
            <ac:grpSpMk id="43" creationId="{8B433970-F190-490F-AAE3-34E7A374AD49}"/>
          </ac:grpSpMkLst>
        </pc:grpChg>
        <pc:grpChg chg="add del">
          <ac:chgData name="Cristian Chilipirea" userId="34ab170da5908fc4" providerId="LiveId" clId="{8D7DEDE3-80AA-4184-B7F9-7AE18451EC3E}" dt="2019-10-06T17:43:49.468" v="151"/>
          <ac:grpSpMkLst>
            <pc:docMk/>
            <pc:sldMk cId="2192830871" sldId="491"/>
            <ac:grpSpMk id="47" creationId="{B5ABB732-377E-4A83-A4E5-9B3F666C035D}"/>
          </ac:grpSpMkLst>
        </pc:grpChg>
        <pc:grpChg chg="add del">
          <ac:chgData name="Cristian Chilipirea" userId="34ab170da5908fc4" providerId="LiveId" clId="{8D7DEDE3-80AA-4184-B7F9-7AE18451EC3E}" dt="2019-10-06T17:43:49.468" v="151"/>
          <ac:grpSpMkLst>
            <pc:docMk/>
            <pc:sldMk cId="2192830871" sldId="491"/>
            <ac:grpSpMk id="51" creationId="{70F82B53-56CC-4B75-B177-3640B97F093B}"/>
          </ac:grpSpMkLst>
        </pc:grpChg>
        <pc:grpChg chg="add">
          <ac:chgData name="Cristian Chilipirea" userId="34ab170da5908fc4" providerId="LiveId" clId="{8D7DEDE3-80AA-4184-B7F9-7AE18451EC3E}" dt="2019-10-06T17:43:49.483" v="152"/>
          <ac:grpSpMkLst>
            <pc:docMk/>
            <pc:sldMk cId="2192830871" sldId="491"/>
            <ac:grpSpMk id="78" creationId="{75FCFB31-A3DB-4936-8ACE-F2928BF24A32}"/>
          </ac:grpSpMkLst>
        </pc:grpChg>
        <pc:grpChg chg="add">
          <ac:chgData name="Cristian Chilipirea" userId="34ab170da5908fc4" providerId="LiveId" clId="{8D7DEDE3-80AA-4184-B7F9-7AE18451EC3E}" dt="2019-10-06T17:43:49.483" v="152"/>
          <ac:grpSpMkLst>
            <pc:docMk/>
            <pc:sldMk cId="2192830871" sldId="491"/>
            <ac:grpSpMk id="82" creationId="{B8F2297B-3FCB-4BF6-97FB-5A0C25973464}"/>
          </ac:grpSpMkLst>
        </pc:grpChg>
        <pc:grpChg chg="add">
          <ac:chgData name="Cristian Chilipirea" userId="34ab170da5908fc4" providerId="LiveId" clId="{8D7DEDE3-80AA-4184-B7F9-7AE18451EC3E}" dt="2019-10-06T17:43:49.483" v="152"/>
          <ac:grpSpMkLst>
            <pc:docMk/>
            <pc:sldMk cId="2192830871" sldId="491"/>
            <ac:grpSpMk id="86" creationId="{F09DB4B0-7312-4919-87ED-8D75DA3908AD}"/>
          </ac:grpSpMkLst>
        </pc:grpChg>
        <pc:grpChg chg="add">
          <ac:chgData name="Cristian Chilipirea" userId="34ab170da5908fc4" providerId="LiveId" clId="{8D7DEDE3-80AA-4184-B7F9-7AE18451EC3E}" dt="2019-10-06T17:43:49.483" v="152"/>
          <ac:grpSpMkLst>
            <pc:docMk/>
            <pc:sldMk cId="2192830871" sldId="491"/>
            <ac:grpSpMk id="90" creationId="{670EC288-D5BA-489A-86B6-FB2A2FCD3CE1}"/>
          </ac:grpSpMkLst>
        </pc:grpChg>
        <pc:grpChg chg="add">
          <ac:chgData name="Cristian Chilipirea" userId="34ab170da5908fc4" providerId="LiveId" clId="{8D7DEDE3-80AA-4184-B7F9-7AE18451EC3E}" dt="2019-10-06T17:43:49.483" v="152"/>
          <ac:grpSpMkLst>
            <pc:docMk/>
            <pc:sldMk cId="2192830871" sldId="491"/>
            <ac:grpSpMk id="94" creationId="{F4EA979C-9ADA-4FD7-9736-F15B3F32639D}"/>
          </ac:grpSpMkLst>
        </pc:grpChg>
        <pc:grpChg chg="add">
          <ac:chgData name="Cristian Chilipirea" userId="34ab170da5908fc4" providerId="LiveId" clId="{8D7DEDE3-80AA-4184-B7F9-7AE18451EC3E}" dt="2019-10-06T17:43:49.483" v="152"/>
          <ac:grpSpMkLst>
            <pc:docMk/>
            <pc:sldMk cId="2192830871" sldId="491"/>
            <ac:grpSpMk id="98" creationId="{84D4BCC2-EBE1-4C7B-B7EB-15F882EADA4B}"/>
          </ac:grpSpMkLst>
        </pc:grpChg>
        <pc:grpChg chg="add">
          <ac:chgData name="Cristian Chilipirea" userId="34ab170da5908fc4" providerId="LiveId" clId="{8D7DEDE3-80AA-4184-B7F9-7AE18451EC3E}" dt="2019-10-06T17:43:49.483" v="152"/>
          <ac:grpSpMkLst>
            <pc:docMk/>
            <pc:sldMk cId="2192830871" sldId="491"/>
            <ac:grpSpMk id="102" creationId="{40E63CB7-2F01-4B4D-B619-A7EF1EBC9D75}"/>
          </ac:grpSpMkLst>
        </pc:grpChg>
      </pc:sldChg>
      <pc:sldChg chg="addSp delSp modSp add">
        <pc:chgData name="Cristian Chilipirea" userId="34ab170da5908fc4" providerId="LiveId" clId="{8D7DEDE3-80AA-4184-B7F9-7AE18451EC3E}" dt="2019-10-06T17:44:09.906" v="159" actId="1076"/>
        <pc:sldMkLst>
          <pc:docMk/>
          <pc:sldMk cId="2867972107" sldId="492"/>
        </pc:sldMkLst>
        <pc:spChg chg="mod">
          <ac:chgData name="Cristian Chilipirea" userId="34ab170da5908fc4" providerId="LiveId" clId="{8D7DEDE3-80AA-4184-B7F9-7AE18451EC3E}" dt="2019-10-06T17:43:58.432" v="154"/>
          <ac:spMkLst>
            <pc:docMk/>
            <pc:sldMk cId="2867972107" sldId="492"/>
            <ac:spMk id="2" creationId="{9D67008C-3051-4E7E-BB69-E1D095C25552}"/>
          </ac:spMkLst>
        </pc:spChg>
        <pc:spChg chg="del">
          <ac:chgData name="Cristian Chilipirea" userId="34ab170da5908fc4" providerId="LiveId" clId="{8D7DEDE3-80AA-4184-B7F9-7AE18451EC3E}" dt="2019-10-06T17:44:04.920" v="155" actId="478"/>
          <ac:spMkLst>
            <pc:docMk/>
            <pc:sldMk cId="2867972107" sldId="492"/>
            <ac:spMk id="3" creationId="{9CA3C1A8-34ED-4774-A3B3-52CCFC8BBE67}"/>
          </ac:spMkLst>
        </pc:spChg>
        <pc:spChg chg="add del">
          <ac:chgData name="Cristian Chilipirea" userId="34ab170da5908fc4" providerId="LiveId" clId="{8D7DEDE3-80AA-4184-B7F9-7AE18451EC3E}" dt="2019-10-06T17:44:07.593" v="157"/>
          <ac:spMkLst>
            <pc:docMk/>
            <pc:sldMk cId="2867972107" sldId="492"/>
            <ac:spMk id="4" creationId="{9B84FAF8-26D4-45CA-9838-3399DD4078B2}"/>
          </ac:spMkLst>
        </pc:spChg>
        <pc:spChg chg="add mod">
          <ac:chgData name="Cristian Chilipirea" userId="34ab170da5908fc4" providerId="LiveId" clId="{8D7DEDE3-80AA-4184-B7F9-7AE18451EC3E}" dt="2019-10-06T17:44:09.906" v="159" actId="1076"/>
          <ac:spMkLst>
            <pc:docMk/>
            <pc:sldMk cId="2867972107" sldId="492"/>
            <ac:spMk id="5" creationId="{5D10577B-E4C7-4871-9B00-454A1AEE2003}"/>
          </ac:spMkLst>
        </pc:spChg>
      </pc:sldChg>
      <pc:sldChg chg="addSp delSp modSp add modAnim">
        <pc:chgData name="Cristian Chilipirea" userId="34ab170da5908fc4" providerId="LiveId" clId="{8D7DEDE3-80AA-4184-B7F9-7AE18451EC3E}" dt="2019-10-06T17:44:30.016" v="166" actId="1076"/>
        <pc:sldMkLst>
          <pc:docMk/>
          <pc:sldMk cId="225010310" sldId="493"/>
        </pc:sldMkLst>
        <pc:spChg chg="mod">
          <ac:chgData name="Cristian Chilipirea" userId="34ab170da5908fc4" providerId="LiveId" clId="{8D7DEDE3-80AA-4184-B7F9-7AE18451EC3E}" dt="2019-10-06T17:44:18.069" v="161"/>
          <ac:spMkLst>
            <pc:docMk/>
            <pc:sldMk cId="225010310" sldId="493"/>
            <ac:spMk id="2" creationId="{6FFF2945-812F-4D9E-BADE-D181BB04724F}"/>
          </ac:spMkLst>
        </pc:spChg>
        <pc:spChg chg="del">
          <ac:chgData name="Cristian Chilipirea" userId="34ab170da5908fc4" providerId="LiveId" clId="{8D7DEDE3-80AA-4184-B7F9-7AE18451EC3E}" dt="2019-10-06T17:44:21.124" v="162" actId="478"/>
          <ac:spMkLst>
            <pc:docMk/>
            <pc:sldMk cId="225010310" sldId="493"/>
            <ac:spMk id="3" creationId="{B3D90802-F4A3-40D3-AF9A-BE9ED063598D}"/>
          </ac:spMkLst>
        </pc:spChg>
        <pc:spChg chg="add del">
          <ac:chgData name="Cristian Chilipirea" userId="34ab170da5908fc4" providerId="LiveId" clId="{8D7DEDE3-80AA-4184-B7F9-7AE18451EC3E}" dt="2019-10-06T17:44:27.662" v="164"/>
          <ac:spMkLst>
            <pc:docMk/>
            <pc:sldMk cId="225010310" sldId="493"/>
            <ac:spMk id="4" creationId="{8EA1C9CC-FE9D-4D76-87D8-48BD5AE19219}"/>
          </ac:spMkLst>
        </pc:spChg>
        <pc:spChg chg="add del">
          <ac:chgData name="Cristian Chilipirea" userId="34ab170da5908fc4" providerId="LiveId" clId="{8D7DEDE3-80AA-4184-B7F9-7AE18451EC3E}" dt="2019-10-06T17:44:27.662" v="164"/>
          <ac:spMkLst>
            <pc:docMk/>
            <pc:sldMk cId="225010310" sldId="493"/>
            <ac:spMk id="5" creationId="{5E48E6AD-22AA-401F-9C03-9231541492B8}"/>
          </ac:spMkLst>
        </pc:spChg>
        <pc:spChg chg="add del">
          <ac:chgData name="Cristian Chilipirea" userId="34ab170da5908fc4" providerId="LiveId" clId="{8D7DEDE3-80AA-4184-B7F9-7AE18451EC3E}" dt="2019-10-06T17:44:27.662" v="164"/>
          <ac:spMkLst>
            <pc:docMk/>
            <pc:sldMk cId="225010310" sldId="493"/>
            <ac:spMk id="53" creationId="{2FD9A4B9-018B-4B6C-AD73-8247DBE21070}"/>
          </ac:spMkLst>
        </pc:spChg>
        <pc:spChg chg="add del">
          <ac:chgData name="Cristian Chilipirea" userId="34ab170da5908fc4" providerId="LiveId" clId="{8D7DEDE3-80AA-4184-B7F9-7AE18451EC3E}" dt="2019-10-06T17:44:27.662" v="164"/>
          <ac:spMkLst>
            <pc:docMk/>
            <pc:sldMk cId="225010310" sldId="493"/>
            <ac:spMk id="54" creationId="{1AD0E43D-F310-41A5-AEAB-30F81E2BC7CA}"/>
          </ac:spMkLst>
        </pc:spChg>
        <pc:spChg chg="add del">
          <ac:chgData name="Cristian Chilipirea" userId="34ab170da5908fc4" providerId="LiveId" clId="{8D7DEDE3-80AA-4184-B7F9-7AE18451EC3E}" dt="2019-10-06T17:44:27.662" v="164"/>
          <ac:spMkLst>
            <pc:docMk/>
            <pc:sldMk cId="225010310" sldId="493"/>
            <ac:spMk id="55" creationId="{2423D0AF-5891-4D65-BE54-61D273A08F6F}"/>
          </ac:spMkLst>
        </pc:spChg>
        <pc:spChg chg="add del">
          <ac:chgData name="Cristian Chilipirea" userId="34ab170da5908fc4" providerId="LiveId" clId="{8D7DEDE3-80AA-4184-B7F9-7AE18451EC3E}" dt="2019-10-06T17:44:27.662" v="164"/>
          <ac:spMkLst>
            <pc:docMk/>
            <pc:sldMk cId="225010310" sldId="493"/>
            <ac:spMk id="56" creationId="{08CEB650-E751-4E45-9DEB-FDAF0BB716C7}"/>
          </ac:spMkLst>
        </pc:spChg>
        <pc:spChg chg="add del">
          <ac:chgData name="Cristian Chilipirea" userId="34ab170da5908fc4" providerId="LiveId" clId="{8D7DEDE3-80AA-4184-B7F9-7AE18451EC3E}" dt="2019-10-06T17:44:27.662" v="164"/>
          <ac:spMkLst>
            <pc:docMk/>
            <pc:sldMk cId="225010310" sldId="493"/>
            <ac:spMk id="57" creationId="{29A82F32-4924-48C8-833E-06142A332438}"/>
          </ac:spMkLst>
        </pc:spChg>
        <pc:spChg chg="add del">
          <ac:chgData name="Cristian Chilipirea" userId="34ab170da5908fc4" providerId="LiveId" clId="{8D7DEDE3-80AA-4184-B7F9-7AE18451EC3E}" dt="2019-10-06T17:44:27.662" v="164"/>
          <ac:spMkLst>
            <pc:docMk/>
            <pc:sldMk cId="225010310" sldId="493"/>
            <ac:spMk id="58" creationId="{DD047376-47B2-41FE-8E3E-C31FC1708FCA}"/>
          </ac:spMkLst>
        </pc:spChg>
        <pc:spChg chg="add del">
          <ac:chgData name="Cristian Chilipirea" userId="34ab170da5908fc4" providerId="LiveId" clId="{8D7DEDE3-80AA-4184-B7F9-7AE18451EC3E}" dt="2019-10-06T17:44:27.662" v="164"/>
          <ac:spMkLst>
            <pc:docMk/>
            <pc:sldMk cId="225010310" sldId="493"/>
            <ac:spMk id="62" creationId="{5A535829-EDAC-40A7-ADD7-61344635420D}"/>
          </ac:spMkLst>
        </pc:spChg>
        <pc:spChg chg="add del">
          <ac:chgData name="Cristian Chilipirea" userId="34ab170da5908fc4" providerId="LiveId" clId="{8D7DEDE3-80AA-4184-B7F9-7AE18451EC3E}" dt="2019-10-06T17:44:27.662" v="164"/>
          <ac:spMkLst>
            <pc:docMk/>
            <pc:sldMk cId="225010310" sldId="493"/>
            <ac:spMk id="63" creationId="{111D672D-98DD-4F96-9609-044C08173B65}"/>
          </ac:spMkLst>
        </pc:spChg>
        <pc:spChg chg="add del">
          <ac:chgData name="Cristian Chilipirea" userId="34ab170da5908fc4" providerId="LiveId" clId="{8D7DEDE3-80AA-4184-B7F9-7AE18451EC3E}" dt="2019-10-06T17:44:27.662" v="164"/>
          <ac:spMkLst>
            <pc:docMk/>
            <pc:sldMk cId="225010310" sldId="493"/>
            <ac:spMk id="64" creationId="{DE3EF4C6-F6F1-4235-A61B-0FE2F3A0C9D1}"/>
          </ac:spMkLst>
        </pc:spChg>
        <pc:spChg chg="add del">
          <ac:chgData name="Cristian Chilipirea" userId="34ab170da5908fc4" providerId="LiveId" clId="{8D7DEDE3-80AA-4184-B7F9-7AE18451EC3E}" dt="2019-10-06T17:44:27.662" v="164"/>
          <ac:spMkLst>
            <pc:docMk/>
            <pc:sldMk cId="225010310" sldId="493"/>
            <ac:spMk id="65" creationId="{B39C0A0F-DED7-436E-B82E-8EFC069BB179}"/>
          </ac:spMkLst>
        </pc:spChg>
        <pc:spChg chg="add mod">
          <ac:chgData name="Cristian Chilipirea" userId="34ab170da5908fc4" providerId="LiveId" clId="{8D7DEDE3-80AA-4184-B7F9-7AE18451EC3E}" dt="2019-10-06T17:44:30.016" v="166" actId="1076"/>
          <ac:spMkLst>
            <pc:docMk/>
            <pc:sldMk cId="225010310" sldId="493"/>
            <ac:spMk id="66" creationId="{354A9236-10F9-4D2F-85EA-14573329525B}"/>
          </ac:spMkLst>
        </pc:spChg>
        <pc:spChg chg="add mod">
          <ac:chgData name="Cristian Chilipirea" userId="34ab170da5908fc4" providerId="LiveId" clId="{8D7DEDE3-80AA-4184-B7F9-7AE18451EC3E}" dt="2019-10-06T17:44:30.016" v="166" actId="1076"/>
          <ac:spMkLst>
            <pc:docMk/>
            <pc:sldMk cId="225010310" sldId="493"/>
            <ac:spMk id="67" creationId="{95A73EE1-CB9E-424C-8918-57850274869E}"/>
          </ac:spMkLst>
        </pc:spChg>
        <pc:spChg chg="add mod">
          <ac:chgData name="Cristian Chilipirea" userId="34ab170da5908fc4" providerId="LiveId" clId="{8D7DEDE3-80AA-4184-B7F9-7AE18451EC3E}" dt="2019-10-06T17:44:30.016" v="166" actId="1076"/>
          <ac:spMkLst>
            <pc:docMk/>
            <pc:sldMk cId="225010310" sldId="493"/>
            <ac:spMk id="115" creationId="{82EDF701-2727-4BD9-800C-CF40FBE72751}"/>
          </ac:spMkLst>
        </pc:spChg>
        <pc:spChg chg="add mod">
          <ac:chgData name="Cristian Chilipirea" userId="34ab170da5908fc4" providerId="LiveId" clId="{8D7DEDE3-80AA-4184-B7F9-7AE18451EC3E}" dt="2019-10-06T17:44:30.016" v="166" actId="1076"/>
          <ac:spMkLst>
            <pc:docMk/>
            <pc:sldMk cId="225010310" sldId="493"/>
            <ac:spMk id="116" creationId="{CB6EDC23-A39A-42EA-A683-45BF78574168}"/>
          </ac:spMkLst>
        </pc:spChg>
        <pc:spChg chg="add mod">
          <ac:chgData name="Cristian Chilipirea" userId="34ab170da5908fc4" providerId="LiveId" clId="{8D7DEDE3-80AA-4184-B7F9-7AE18451EC3E}" dt="2019-10-06T17:44:30.016" v="166" actId="1076"/>
          <ac:spMkLst>
            <pc:docMk/>
            <pc:sldMk cId="225010310" sldId="493"/>
            <ac:spMk id="117" creationId="{228CDCC8-A10E-4366-BFDC-B7D1FCE74C38}"/>
          </ac:spMkLst>
        </pc:spChg>
        <pc:spChg chg="add mod">
          <ac:chgData name="Cristian Chilipirea" userId="34ab170da5908fc4" providerId="LiveId" clId="{8D7DEDE3-80AA-4184-B7F9-7AE18451EC3E}" dt="2019-10-06T17:44:30.016" v="166" actId="1076"/>
          <ac:spMkLst>
            <pc:docMk/>
            <pc:sldMk cId="225010310" sldId="493"/>
            <ac:spMk id="118" creationId="{70655375-85FD-47DF-9341-2714F8324B15}"/>
          </ac:spMkLst>
        </pc:spChg>
        <pc:spChg chg="add mod">
          <ac:chgData name="Cristian Chilipirea" userId="34ab170da5908fc4" providerId="LiveId" clId="{8D7DEDE3-80AA-4184-B7F9-7AE18451EC3E}" dt="2019-10-06T17:44:30.016" v="166" actId="1076"/>
          <ac:spMkLst>
            <pc:docMk/>
            <pc:sldMk cId="225010310" sldId="493"/>
            <ac:spMk id="119" creationId="{6EAE2B6D-694B-4E3D-A780-4B50DFD94544}"/>
          </ac:spMkLst>
        </pc:spChg>
        <pc:spChg chg="add mod">
          <ac:chgData name="Cristian Chilipirea" userId="34ab170da5908fc4" providerId="LiveId" clId="{8D7DEDE3-80AA-4184-B7F9-7AE18451EC3E}" dt="2019-10-06T17:44:30.016" v="166" actId="1076"/>
          <ac:spMkLst>
            <pc:docMk/>
            <pc:sldMk cId="225010310" sldId="493"/>
            <ac:spMk id="120" creationId="{9E0C08AC-9C21-4240-9D9B-D69C72D11E2B}"/>
          </ac:spMkLst>
        </pc:spChg>
        <pc:spChg chg="add mod">
          <ac:chgData name="Cristian Chilipirea" userId="34ab170da5908fc4" providerId="LiveId" clId="{8D7DEDE3-80AA-4184-B7F9-7AE18451EC3E}" dt="2019-10-06T17:44:30.016" v="166" actId="1076"/>
          <ac:spMkLst>
            <pc:docMk/>
            <pc:sldMk cId="225010310" sldId="493"/>
            <ac:spMk id="124" creationId="{BAA7AC78-E1AB-44B0-BEC1-D40035515D8B}"/>
          </ac:spMkLst>
        </pc:spChg>
        <pc:spChg chg="add mod">
          <ac:chgData name="Cristian Chilipirea" userId="34ab170da5908fc4" providerId="LiveId" clId="{8D7DEDE3-80AA-4184-B7F9-7AE18451EC3E}" dt="2019-10-06T17:44:30.016" v="166" actId="1076"/>
          <ac:spMkLst>
            <pc:docMk/>
            <pc:sldMk cId="225010310" sldId="493"/>
            <ac:spMk id="125" creationId="{FDD4C341-208D-4F21-8499-F543D81B6355}"/>
          </ac:spMkLst>
        </pc:spChg>
        <pc:spChg chg="add mod">
          <ac:chgData name="Cristian Chilipirea" userId="34ab170da5908fc4" providerId="LiveId" clId="{8D7DEDE3-80AA-4184-B7F9-7AE18451EC3E}" dt="2019-10-06T17:44:30.016" v="166" actId="1076"/>
          <ac:spMkLst>
            <pc:docMk/>
            <pc:sldMk cId="225010310" sldId="493"/>
            <ac:spMk id="126" creationId="{4CFF7CDF-DECF-44F6-A6A0-2E8D1388BFB3}"/>
          </ac:spMkLst>
        </pc:spChg>
        <pc:spChg chg="add mod">
          <ac:chgData name="Cristian Chilipirea" userId="34ab170da5908fc4" providerId="LiveId" clId="{8D7DEDE3-80AA-4184-B7F9-7AE18451EC3E}" dt="2019-10-06T17:44:30.016" v="166" actId="1076"/>
          <ac:spMkLst>
            <pc:docMk/>
            <pc:sldMk cId="225010310" sldId="493"/>
            <ac:spMk id="127" creationId="{7ED42794-1840-4375-A90C-D820CD775F9D}"/>
          </ac:spMkLst>
        </pc:spChg>
        <pc:grpChg chg="add del">
          <ac:chgData name="Cristian Chilipirea" userId="34ab170da5908fc4" providerId="LiveId" clId="{8D7DEDE3-80AA-4184-B7F9-7AE18451EC3E}" dt="2019-10-06T17:44:27.662" v="164"/>
          <ac:grpSpMkLst>
            <pc:docMk/>
            <pc:sldMk cId="225010310" sldId="493"/>
            <ac:grpSpMk id="6" creationId="{F68EF8D2-0C7C-4F2D-B18B-CAE9C04D20D5}"/>
          </ac:grpSpMkLst>
        </pc:grpChg>
        <pc:grpChg chg="add mod">
          <ac:chgData name="Cristian Chilipirea" userId="34ab170da5908fc4" providerId="LiveId" clId="{8D7DEDE3-80AA-4184-B7F9-7AE18451EC3E}" dt="2019-10-06T17:44:30.016" v="166" actId="1076"/>
          <ac:grpSpMkLst>
            <pc:docMk/>
            <pc:sldMk cId="225010310" sldId="493"/>
            <ac:grpSpMk id="68" creationId="{C7A1A2C6-EE1E-4C07-B709-20F78D55DF76}"/>
          </ac:grpSpMkLst>
        </pc:grpChg>
        <pc:grpChg chg="mod">
          <ac:chgData name="Cristian Chilipirea" userId="34ab170da5908fc4" providerId="LiveId" clId="{8D7DEDE3-80AA-4184-B7F9-7AE18451EC3E}" dt="2019-10-06T17:44:30.016" v="166" actId="1076"/>
          <ac:grpSpMkLst>
            <pc:docMk/>
            <pc:sldMk cId="225010310" sldId="493"/>
            <ac:grpSpMk id="69" creationId="{E69B45B0-7C37-4413-85B8-B95BD9EB0808}"/>
          </ac:grpSpMkLst>
        </pc:grpChg>
        <pc:grpChg chg="mod">
          <ac:chgData name="Cristian Chilipirea" userId="34ab170da5908fc4" providerId="LiveId" clId="{8D7DEDE3-80AA-4184-B7F9-7AE18451EC3E}" dt="2019-10-06T17:44:30.016" v="166" actId="1076"/>
          <ac:grpSpMkLst>
            <pc:docMk/>
            <pc:sldMk cId="225010310" sldId="493"/>
            <ac:grpSpMk id="70" creationId="{CE49419D-401E-4F64-B624-5189AF0CAE8B}"/>
          </ac:grpSpMkLst>
        </pc:grpChg>
        <pc:grpChg chg="mod">
          <ac:chgData name="Cristian Chilipirea" userId="34ab170da5908fc4" providerId="LiveId" clId="{8D7DEDE3-80AA-4184-B7F9-7AE18451EC3E}" dt="2019-10-06T17:44:30.016" v="166" actId="1076"/>
          <ac:grpSpMkLst>
            <pc:docMk/>
            <pc:sldMk cId="225010310" sldId="493"/>
            <ac:grpSpMk id="71" creationId="{BD8D5F61-7021-4223-B4FD-618688548084}"/>
          </ac:grpSpMkLst>
        </pc:grpChg>
        <pc:grpChg chg="mod">
          <ac:chgData name="Cristian Chilipirea" userId="34ab170da5908fc4" providerId="LiveId" clId="{8D7DEDE3-80AA-4184-B7F9-7AE18451EC3E}" dt="2019-10-06T17:44:30.016" v="166" actId="1076"/>
          <ac:grpSpMkLst>
            <pc:docMk/>
            <pc:sldMk cId="225010310" sldId="493"/>
            <ac:grpSpMk id="72" creationId="{42B7E524-33CE-4F34-A4E7-E75871225520}"/>
          </ac:grpSpMkLst>
        </pc:grpChg>
        <pc:grpChg chg="mod">
          <ac:chgData name="Cristian Chilipirea" userId="34ab170da5908fc4" providerId="LiveId" clId="{8D7DEDE3-80AA-4184-B7F9-7AE18451EC3E}" dt="2019-10-06T17:44:30.016" v="166" actId="1076"/>
          <ac:grpSpMkLst>
            <pc:docMk/>
            <pc:sldMk cId="225010310" sldId="493"/>
            <ac:grpSpMk id="73" creationId="{579FA228-95A1-4E98-B701-927B62E9E55A}"/>
          </ac:grpSpMkLst>
        </pc:grpChg>
        <pc:grpChg chg="mod">
          <ac:chgData name="Cristian Chilipirea" userId="34ab170da5908fc4" providerId="LiveId" clId="{8D7DEDE3-80AA-4184-B7F9-7AE18451EC3E}" dt="2019-10-06T17:44:30.016" v="166" actId="1076"/>
          <ac:grpSpMkLst>
            <pc:docMk/>
            <pc:sldMk cId="225010310" sldId="493"/>
            <ac:grpSpMk id="74" creationId="{138E0901-9493-4236-8A7E-004795515100}"/>
          </ac:grpSpMkLst>
        </pc:grpChg>
        <pc:grpChg chg="mod">
          <ac:chgData name="Cristian Chilipirea" userId="34ab170da5908fc4" providerId="LiveId" clId="{8D7DEDE3-80AA-4184-B7F9-7AE18451EC3E}" dt="2019-10-06T17:44:30.016" v="166" actId="1076"/>
          <ac:grpSpMkLst>
            <pc:docMk/>
            <pc:sldMk cId="225010310" sldId="493"/>
            <ac:grpSpMk id="83" creationId="{7CAFCB5A-2D1B-4FEC-B518-9674337A467D}"/>
          </ac:grpSpMkLst>
        </pc:grpChg>
        <pc:grpChg chg="mod">
          <ac:chgData name="Cristian Chilipirea" userId="34ab170da5908fc4" providerId="LiveId" clId="{8D7DEDE3-80AA-4184-B7F9-7AE18451EC3E}" dt="2019-10-06T17:44:30.016" v="166" actId="1076"/>
          <ac:grpSpMkLst>
            <pc:docMk/>
            <pc:sldMk cId="225010310" sldId="493"/>
            <ac:grpSpMk id="84" creationId="{03C179E6-96F5-462D-ABDE-56B6254B7C06}"/>
          </ac:grpSpMkLst>
        </pc:grpChg>
        <pc:grpChg chg="mod">
          <ac:chgData name="Cristian Chilipirea" userId="34ab170da5908fc4" providerId="LiveId" clId="{8D7DEDE3-80AA-4184-B7F9-7AE18451EC3E}" dt="2019-10-06T17:44:30.016" v="166" actId="1076"/>
          <ac:grpSpMkLst>
            <pc:docMk/>
            <pc:sldMk cId="225010310" sldId="493"/>
            <ac:grpSpMk id="93" creationId="{61EAD063-61C5-42B8-BE06-25926B457E0C}"/>
          </ac:grpSpMkLst>
        </pc:grpChg>
        <pc:grpChg chg="mod">
          <ac:chgData name="Cristian Chilipirea" userId="34ab170da5908fc4" providerId="LiveId" clId="{8D7DEDE3-80AA-4184-B7F9-7AE18451EC3E}" dt="2019-10-06T17:44:30.016" v="166" actId="1076"/>
          <ac:grpSpMkLst>
            <pc:docMk/>
            <pc:sldMk cId="225010310" sldId="493"/>
            <ac:grpSpMk id="94" creationId="{EDB38042-7400-42EE-830E-43F211806648}"/>
          </ac:grpSpMkLst>
        </pc:grpChg>
        <pc:grpChg chg="mod">
          <ac:chgData name="Cristian Chilipirea" userId="34ab170da5908fc4" providerId="LiveId" clId="{8D7DEDE3-80AA-4184-B7F9-7AE18451EC3E}" dt="2019-10-06T17:44:30.016" v="166" actId="1076"/>
          <ac:grpSpMkLst>
            <pc:docMk/>
            <pc:sldMk cId="225010310" sldId="493"/>
            <ac:grpSpMk id="95" creationId="{794512AF-05C6-4A2F-A779-58245E1D8D37}"/>
          </ac:grpSpMkLst>
        </pc:grpChg>
        <pc:grpChg chg="mod">
          <ac:chgData name="Cristian Chilipirea" userId="34ab170da5908fc4" providerId="LiveId" clId="{8D7DEDE3-80AA-4184-B7F9-7AE18451EC3E}" dt="2019-10-06T17:44:30.016" v="166" actId="1076"/>
          <ac:grpSpMkLst>
            <pc:docMk/>
            <pc:sldMk cId="225010310" sldId="493"/>
            <ac:grpSpMk id="96" creationId="{12DE6909-AC7D-4A2C-B408-4C7523324DC3}"/>
          </ac:grpSpMkLst>
        </pc:grpChg>
        <pc:grpChg chg="mod">
          <ac:chgData name="Cristian Chilipirea" userId="34ab170da5908fc4" providerId="LiveId" clId="{8D7DEDE3-80AA-4184-B7F9-7AE18451EC3E}" dt="2019-10-06T17:44:30.016" v="166" actId="1076"/>
          <ac:grpSpMkLst>
            <pc:docMk/>
            <pc:sldMk cId="225010310" sldId="493"/>
            <ac:grpSpMk id="105" creationId="{201FA9C6-11B7-4975-929E-82D299165413}"/>
          </ac:grpSpMkLst>
        </pc:grpChg>
        <pc:grpChg chg="mod">
          <ac:chgData name="Cristian Chilipirea" userId="34ab170da5908fc4" providerId="LiveId" clId="{8D7DEDE3-80AA-4184-B7F9-7AE18451EC3E}" dt="2019-10-06T17:44:30.016" v="166" actId="1076"/>
          <ac:grpSpMkLst>
            <pc:docMk/>
            <pc:sldMk cId="225010310" sldId="493"/>
            <ac:grpSpMk id="106" creationId="{2C660D62-C609-4A55-AF60-AE67EAE67421}"/>
          </ac:grpSpMkLst>
        </pc:grpChg>
        <pc:cxnChg chg="add del">
          <ac:chgData name="Cristian Chilipirea" userId="34ab170da5908fc4" providerId="LiveId" clId="{8D7DEDE3-80AA-4184-B7F9-7AE18451EC3E}" dt="2019-10-06T17:44:27.662" v="164"/>
          <ac:cxnSpMkLst>
            <pc:docMk/>
            <pc:sldMk cId="225010310" sldId="493"/>
            <ac:cxnSpMk id="59" creationId="{E8E1FE2C-B7B1-4381-8E24-1B90ED65C153}"/>
          </ac:cxnSpMkLst>
        </pc:cxnChg>
        <pc:cxnChg chg="add del">
          <ac:chgData name="Cristian Chilipirea" userId="34ab170da5908fc4" providerId="LiveId" clId="{8D7DEDE3-80AA-4184-B7F9-7AE18451EC3E}" dt="2019-10-06T17:44:27.662" v="164"/>
          <ac:cxnSpMkLst>
            <pc:docMk/>
            <pc:sldMk cId="225010310" sldId="493"/>
            <ac:cxnSpMk id="60" creationId="{36AD8593-0A14-4962-A343-6DCAAA20ABAB}"/>
          </ac:cxnSpMkLst>
        </pc:cxnChg>
        <pc:cxnChg chg="add del">
          <ac:chgData name="Cristian Chilipirea" userId="34ab170da5908fc4" providerId="LiveId" clId="{8D7DEDE3-80AA-4184-B7F9-7AE18451EC3E}" dt="2019-10-06T17:44:27.662" v="164"/>
          <ac:cxnSpMkLst>
            <pc:docMk/>
            <pc:sldMk cId="225010310" sldId="493"/>
            <ac:cxnSpMk id="61" creationId="{7D4C10F0-74D0-40A9-BEAC-94A5D088AC05}"/>
          </ac:cxnSpMkLst>
        </pc:cxnChg>
        <pc:cxnChg chg="add mod">
          <ac:chgData name="Cristian Chilipirea" userId="34ab170da5908fc4" providerId="LiveId" clId="{8D7DEDE3-80AA-4184-B7F9-7AE18451EC3E}" dt="2019-10-06T17:44:30.016" v="166" actId="1076"/>
          <ac:cxnSpMkLst>
            <pc:docMk/>
            <pc:sldMk cId="225010310" sldId="493"/>
            <ac:cxnSpMk id="121" creationId="{278A750A-3C10-4081-B3A6-51EB017B29AF}"/>
          </ac:cxnSpMkLst>
        </pc:cxnChg>
        <pc:cxnChg chg="add mod">
          <ac:chgData name="Cristian Chilipirea" userId="34ab170da5908fc4" providerId="LiveId" clId="{8D7DEDE3-80AA-4184-B7F9-7AE18451EC3E}" dt="2019-10-06T17:44:30.016" v="166" actId="1076"/>
          <ac:cxnSpMkLst>
            <pc:docMk/>
            <pc:sldMk cId="225010310" sldId="493"/>
            <ac:cxnSpMk id="122" creationId="{5F7A72CC-BE0C-4D25-BE38-220864CCAD72}"/>
          </ac:cxnSpMkLst>
        </pc:cxnChg>
        <pc:cxnChg chg="add mod">
          <ac:chgData name="Cristian Chilipirea" userId="34ab170da5908fc4" providerId="LiveId" clId="{8D7DEDE3-80AA-4184-B7F9-7AE18451EC3E}" dt="2019-10-06T17:44:30.016" v="166" actId="1076"/>
          <ac:cxnSpMkLst>
            <pc:docMk/>
            <pc:sldMk cId="225010310" sldId="493"/>
            <ac:cxnSpMk id="123" creationId="{042024B8-DEDE-422C-8B0A-8CEA6887D055}"/>
          </ac:cxnSpMkLst>
        </pc:cxnChg>
      </pc:sldChg>
      <pc:sldChg chg="addSp delSp modSp add modAnim">
        <pc:chgData name="Cristian Chilipirea" userId="34ab170da5908fc4" providerId="LiveId" clId="{8D7DEDE3-80AA-4184-B7F9-7AE18451EC3E}" dt="2019-10-06T17:44:58.055" v="175" actId="1076"/>
        <pc:sldMkLst>
          <pc:docMk/>
          <pc:sldMk cId="2096246749" sldId="494"/>
        </pc:sldMkLst>
        <pc:spChg chg="mod">
          <ac:chgData name="Cristian Chilipirea" userId="34ab170da5908fc4" providerId="LiveId" clId="{8D7DEDE3-80AA-4184-B7F9-7AE18451EC3E}" dt="2019-10-06T17:44:37.177" v="168"/>
          <ac:spMkLst>
            <pc:docMk/>
            <pc:sldMk cId="2096246749" sldId="494"/>
            <ac:spMk id="2" creationId="{F426F33A-ED4F-4222-9275-07920D1CCBD9}"/>
          </ac:spMkLst>
        </pc:spChg>
        <pc:spChg chg="del">
          <ac:chgData name="Cristian Chilipirea" userId="34ab170da5908fc4" providerId="LiveId" clId="{8D7DEDE3-80AA-4184-B7F9-7AE18451EC3E}" dt="2019-10-06T17:44:39.648" v="169" actId="478"/>
          <ac:spMkLst>
            <pc:docMk/>
            <pc:sldMk cId="2096246749" sldId="494"/>
            <ac:spMk id="3" creationId="{9D44D60D-1C30-4189-8D28-2CF5DAEBCE55}"/>
          </ac:spMkLst>
        </pc:spChg>
        <pc:spChg chg="add del">
          <ac:chgData name="Cristian Chilipirea" userId="34ab170da5908fc4" providerId="LiveId" clId="{8D7DEDE3-80AA-4184-B7F9-7AE18451EC3E}" dt="2019-10-06T17:44:47.056" v="171"/>
          <ac:spMkLst>
            <pc:docMk/>
            <pc:sldMk cId="2096246749" sldId="494"/>
            <ac:spMk id="4" creationId="{5E73F8AA-4F3B-4878-968D-BFB4C14338A9}"/>
          </ac:spMkLst>
        </pc:spChg>
        <pc:spChg chg="add del">
          <ac:chgData name="Cristian Chilipirea" userId="34ab170da5908fc4" providerId="LiveId" clId="{8D7DEDE3-80AA-4184-B7F9-7AE18451EC3E}" dt="2019-10-06T17:44:47.056" v="171"/>
          <ac:spMkLst>
            <pc:docMk/>
            <pc:sldMk cId="2096246749" sldId="494"/>
            <ac:spMk id="54" creationId="{96C6EEE9-04B0-4F42-A38A-A6A506DB49CF}"/>
          </ac:spMkLst>
        </pc:spChg>
        <pc:spChg chg="add del">
          <ac:chgData name="Cristian Chilipirea" userId="34ab170da5908fc4" providerId="LiveId" clId="{8D7DEDE3-80AA-4184-B7F9-7AE18451EC3E}" dt="2019-10-06T17:44:47.056" v="171"/>
          <ac:spMkLst>
            <pc:docMk/>
            <pc:sldMk cId="2096246749" sldId="494"/>
            <ac:spMk id="55" creationId="{6B857A90-BAE7-4019-A3A6-2F7B9E3BE9E3}"/>
          </ac:spMkLst>
        </pc:spChg>
        <pc:spChg chg="add del">
          <ac:chgData name="Cristian Chilipirea" userId="34ab170da5908fc4" providerId="LiveId" clId="{8D7DEDE3-80AA-4184-B7F9-7AE18451EC3E}" dt="2019-10-06T17:44:47.056" v="171"/>
          <ac:spMkLst>
            <pc:docMk/>
            <pc:sldMk cId="2096246749" sldId="494"/>
            <ac:spMk id="56" creationId="{5327D46B-044A-46FC-A290-6560FF555678}"/>
          </ac:spMkLst>
        </pc:spChg>
        <pc:spChg chg="add del">
          <ac:chgData name="Cristian Chilipirea" userId="34ab170da5908fc4" providerId="LiveId" clId="{8D7DEDE3-80AA-4184-B7F9-7AE18451EC3E}" dt="2019-10-06T17:44:47.056" v="171"/>
          <ac:spMkLst>
            <pc:docMk/>
            <pc:sldMk cId="2096246749" sldId="494"/>
            <ac:spMk id="57" creationId="{191A71D7-B5B5-4D9B-A756-486C63534109}"/>
          </ac:spMkLst>
        </pc:spChg>
        <pc:spChg chg="add del">
          <ac:chgData name="Cristian Chilipirea" userId="34ab170da5908fc4" providerId="LiveId" clId="{8D7DEDE3-80AA-4184-B7F9-7AE18451EC3E}" dt="2019-10-06T17:44:47.056" v="171"/>
          <ac:spMkLst>
            <pc:docMk/>
            <pc:sldMk cId="2096246749" sldId="494"/>
            <ac:spMk id="62" creationId="{224A55CD-CF75-4335-AAF7-A405EFAA1E41}"/>
          </ac:spMkLst>
        </pc:spChg>
        <pc:spChg chg="add del">
          <ac:chgData name="Cristian Chilipirea" userId="34ab170da5908fc4" providerId="LiveId" clId="{8D7DEDE3-80AA-4184-B7F9-7AE18451EC3E}" dt="2019-10-06T17:44:54.216" v="173"/>
          <ac:spMkLst>
            <pc:docMk/>
            <pc:sldMk cId="2096246749" sldId="494"/>
            <ac:spMk id="63" creationId="{6369AA50-3CE8-4485-BF29-486AD3A61A36}"/>
          </ac:spMkLst>
        </pc:spChg>
        <pc:spChg chg="add del">
          <ac:chgData name="Cristian Chilipirea" userId="34ab170da5908fc4" providerId="LiveId" clId="{8D7DEDE3-80AA-4184-B7F9-7AE18451EC3E}" dt="2019-10-06T17:44:54.216" v="173"/>
          <ac:spMkLst>
            <pc:docMk/>
            <pc:sldMk cId="2096246749" sldId="494"/>
            <ac:spMk id="66" creationId="{F2EC78A1-03E5-4D7C-AC67-63E94083EB69}"/>
          </ac:spMkLst>
        </pc:spChg>
        <pc:spChg chg="add del">
          <ac:chgData name="Cristian Chilipirea" userId="34ab170da5908fc4" providerId="LiveId" clId="{8D7DEDE3-80AA-4184-B7F9-7AE18451EC3E}" dt="2019-10-06T17:44:54.216" v="173"/>
          <ac:spMkLst>
            <pc:docMk/>
            <pc:sldMk cId="2096246749" sldId="494"/>
            <ac:spMk id="114" creationId="{3C010ECE-F152-41D3-BA50-D32C48C28B30}"/>
          </ac:spMkLst>
        </pc:spChg>
        <pc:spChg chg="add del">
          <ac:chgData name="Cristian Chilipirea" userId="34ab170da5908fc4" providerId="LiveId" clId="{8D7DEDE3-80AA-4184-B7F9-7AE18451EC3E}" dt="2019-10-06T17:44:54.216" v="173"/>
          <ac:spMkLst>
            <pc:docMk/>
            <pc:sldMk cId="2096246749" sldId="494"/>
            <ac:spMk id="115" creationId="{A93074BF-87B4-4862-8845-F83A12AD8E78}"/>
          </ac:spMkLst>
        </pc:spChg>
        <pc:spChg chg="add del">
          <ac:chgData name="Cristian Chilipirea" userId="34ab170da5908fc4" providerId="LiveId" clId="{8D7DEDE3-80AA-4184-B7F9-7AE18451EC3E}" dt="2019-10-06T17:44:54.216" v="173"/>
          <ac:spMkLst>
            <pc:docMk/>
            <pc:sldMk cId="2096246749" sldId="494"/>
            <ac:spMk id="116" creationId="{920A058D-4872-499B-84AF-64D931AE419D}"/>
          </ac:spMkLst>
        </pc:spChg>
        <pc:spChg chg="add del">
          <ac:chgData name="Cristian Chilipirea" userId="34ab170da5908fc4" providerId="LiveId" clId="{8D7DEDE3-80AA-4184-B7F9-7AE18451EC3E}" dt="2019-10-06T17:44:54.216" v="173"/>
          <ac:spMkLst>
            <pc:docMk/>
            <pc:sldMk cId="2096246749" sldId="494"/>
            <ac:spMk id="117" creationId="{F5612B3E-A1BA-4FBC-9E4F-DF9031644454}"/>
          </ac:spMkLst>
        </pc:spChg>
        <pc:spChg chg="add del">
          <ac:chgData name="Cristian Chilipirea" userId="34ab170da5908fc4" providerId="LiveId" clId="{8D7DEDE3-80AA-4184-B7F9-7AE18451EC3E}" dt="2019-10-06T17:44:54.216" v="173"/>
          <ac:spMkLst>
            <pc:docMk/>
            <pc:sldMk cId="2096246749" sldId="494"/>
            <ac:spMk id="122" creationId="{46D74DB4-D36F-4FF2-9C3A-BD755C3A1860}"/>
          </ac:spMkLst>
        </pc:spChg>
        <pc:spChg chg="add mod">
          <ac:chgData name="Cristian Chilipirea" userId="34ab170da5908fc4" providerId="LiveId" clId="{8D7DEDE3-80AA-4184-B7F9-7AE18451EC3E}" dt="2019-10-06T17:44:58.055" v="175" actId="1076"/>
          <ac:spMkLst>
            <pc:docMk/>
            <pc:sldMk cId="2096246749" sldId="494"/>
            <ac:spMk id="123" creationId="{D2084B15-49AA-4DDB-9A3F-06976C61A466}"/>
          </ac:spMkLst>
        </pc:spChg>
        <pc:spChg chg="add mod">
          <ac:chgData name="Cristian Chilipirea" userId="34ab170da5908fc4" providerId="LiveId" clId="{8D7DEDE3-80AA-4184-B7F9-7AE18451EC3E}" dt="2019-10-06T17:44:58.055" v="175" actId="1076"/>
          <ac:spMkLst>
            <pc:docMk/>
            <pc:sldMk cId="2096246749" sldId="494"/>
            <ac:spMk id="126" creationId="{5CE94D7F-6651-4CCC-97A0-E3E1B8DA8681}"/>
          </ac:spMkLst>
        </pc:spChg>
        <pc:spChg chg="add mod">
          <ac:chgData name="Cristian Chilipirea" userId="34ab170da5908fc4" providerId="LiveId" clId="{8D7DEDE3-80AA-4184-B7F9-7AE18451EC3E}" dt="2019-10-06T17:44:58.055" v="175" actId="1076"/>
          <ac:spMkLst>
            <pc:docMk/>
            <pc:sldMk cId="2096246749" sldId="494"/>
            <ac:spMk id="174" creationId="{FE8123DF-5319-4121-92D6-13617E28FF3A}"/>
          </ac:spMkLst>
        </pc:spChg>
        <pc:spChg chg="add mod">
          <ac:chgData name="Cristian Chilipirea" userId="34ab170da5908fc4" providerId="LiveId" clId="{8D7DEDE3-80AA-4184-B7F9-7AE18451EC3E}" dt="2019-10-06T17:44:58.055" v="175" actId="1076"/>
          <ac:spMkLst>
            <pc:docMk/>
            <pc:sldMk cId="2096246749" sldId="494"/>
            <ac:spMk id="175" creationId="{7082DD20-ED22-47D9-9B9F-14F0D7435FEA}"/>
          </ac:spMkLst>
        </pc:spChg>
        <pc:spChg chg="add mod">
          <ac:chgData name="Cristian Chilipirea" userId="34ab170da5908fc4" providerId="LiveId" clId="{8D7DEDE3-80AA-4184-B7F9-7AE18451EC3E}" dt="2019-10-06T17:44:58.055" v="175" actId="1076"/>
          <ac:spMkLst>
            <pc:docMk/>
            <pc:sldMk cId="2096246749" sldId="494"/>
            <ac:spMk id="176" creationId="{3E30A255-D21E-4615-A17A-FF951012A9E9}"/>
          </ac:spMkLst>
        </pc:spChg>
        <pc:spChg chg="add mod">
          <ac:chgData name="Cristian Chilipirea" userId="34ab170da5908fc4" providerId="LiveId" clId="{8D7DEDE3-80AA-4184-B7F9-7AE18451EC3E}" dt="2019-10-06T17:44:58.055" v="175" actId="1076"/>
          <ac:spMkLst>
            <pc:docMk/>
            <pc:sldMk cId="2096246749" sldId="494"/>
            <ac:spMk id="177" creationId="{A03501EE-DD64-4390-95F0-F682A004FC6C}"/>
          </ac:spMkLst>
        </pc:spChg>
        <pc:spChg chg="add mod">
          <ac:chgData name="Cristian Chilipirea" userId="34ab170da5908fc4" providerId="LiveId" clId="{8D7DEDE3-80AA-4184-B7F9-7AE18451EC3E}" dt="2019-10-06T17:44:58.055" v="175" actId="1076"/>
          <ac:spMkLst>
            <pc:docMk/>
            <pc:sldMk cId="2096246749" sldId="494"/>
            <ac:spMk id="182" creationId="{38133998-B194-4C23-9CBC-93F1F7826E11}"/>
          </ac:spMkLst>
        </pc:spChg>
        <pc:grpChg chg="add del">
          <ac:chgData name="Cristian Chilipirea" userId="34ab170da5908fc4" providerId="LiveId" clId="{8D7DEDE3-80AA-4184-B7F9-7AE18451EC3E}" dt="2019-10-06T17:44:47.056" v="171"/>
          <ac:grpSpMkLst>
            <pc:docMk/>
            <pc:sldMk cId="2096246749" sldId="494"/>
            <ac:grpSpMk id="7" creationId="{A39FA2F3-DE8D-4BCA-B2E1-755350EA93A5}"/>
          </ac:grpSpMkLst>
        </pc:grpChg>
        <pc:grpChg chg="add del">
          <ac:chgData name="Cristian Chilipirea" userId="34ab170da5908fc4" providerId="LiveId" clId="{8D7DEDE3-80AA-4184-B7F9-7AE18451EC3E}" dt="2019-10-06T17:44:54.216" v="173"/>
          <ac:grpSpMkLst>
            <pc:docMk/>
            <pc:sldMk cId="2096246749" sldId="494"/>
            <ac:grpSpMk id="67" creationId="{FBCD63B9-E1A8-4092-BDE9-C92C618399B6}"/>
          </ac:grpSpMkLst>
        </pc:grpChg>
        <pc:grpChg chg="add mod">
          <ac:chgData name="Cristian Chilipirea" userId="34ab170da5908fc4" providerId="LiveId" clId="{8D7DEDE3-80AA-4184-B7F9-7AE18451EC3E}" dt="2019-10-06T17:44:58.055" v="175" actId="1076"/>
          <ac:grpSpMkLst>
            <pc:docMk/>
            <pc:sldMk cId="2096246749" sldId="494"/>
            <ac:grpSpMk id="127" creationId="{F29F4BA9-4EA8-49F9-8032-38DFDD932C16}"/>
          </ac:grpSpMkLst>
        </pc:grpChg>
        <pc:grpChg chg="mod">
          <ac:chgData name="Cristian Chilipirea" userId="34ab170da5908fc4" providerId="LiveId" clId="{8D7DEDE3-80AA-4184-B7F9-7AE18451EC3E}" dt="2019-10-06T17:44:58.055" v="175" actId="1076"/>
          <ac:grpSpMkLst>
            <pc:docMk/>
            <pc:sldMk cId="2096246749" sldId="494"/>
            <ac:grpSpMk id="128" creationId="{D3C33B22-B2E1-4000-8866-1BB58052E560}"/>
          </ac:grpSpMkLst>
        </pc:grpChg>
        <pc:grpChg chg="mod">
          <ac:chgData name="Cristian Chilipirea" userId="34ab170da5908fc4" providerId="LiveId" clId="{8D7DEDE3-80AA-4184-B7F9-7AE18451EC3E}" dt="2019-10-06T17:44:58.055" v="175" actId="1076"/>
          <ac:grpSpMkLst>
            <pc:docMk/>
            <pc:sldMk cId="2096246749" sldId="494"/>
            <ac:grpSpMk id="129" creationId="{0B8BDCB7-3CCF-46C2-B7CC-7F71A003C5BB}"/>
          </ac:grpSpMkLst>
        </pc:grpChg>
        <pc:grpChg chg="mod">
          <ac:chgData name="Cristian Chilipirea" userId="34ab170da5908fc4" providerId="LiveId" clId="{8D7DEDE3-80AA-4184-B7F9-7AE18451EC3E}" dt="2019-10-06T17:44:58.055" v="175" actId="1076"/>
          <ac:grpSpMkLst>
            <pc:docMk/>
            <pc:sldMk cId="2096246749" sldId="494"/>
            <ac:grpSpMk id="130" creationId="{441BD2D0-73E5-415B-94B2-B380DA1BB175}"/>
          </ac:grpSpMkLst>
        </pc:grpChg>
        <pc:grpChg chg="mod">
          <ac:chgData name="Cristian Chilipirea" userId="34ab170da5908fc4" providerId="LiveId" clId="{8D7DEDE3-80AA-4184-B7F9-7AE18451EC3E}" dt="2019-10-06T17:44:58.055" v="175" actId="1076"/>
          <ac:grpSpMkLst>
            <pc:docMk/>
            <pc:sldMk cId="2096246749" sldId="494"/>
            <ac:grpSpMk id="131" creationId="{661F721E-5B2B-47AD-9759-643338A22CDB}"/>
          </ac:grpSpMkLst>
        </pc:grpChg>
        <pc:grpChg chg="mod">
          <ac:chgData name="Cristian Chilipirea" userId="34ab170da5908fc4" providerId="LiveId" clId="{8D7DEDE3-80AA-4184-B7F9-7AE18451EC3E}" dt="2019-10-06T17:44:58.055" v="175" actId="1076"/>
          <ac:grpSpMkLst>
            <pc:docMk/>
            <pc:sldMk cId="2096246749" sldId="494"/>
            <ac:grpSpMk id="132" creationId="{9BB6F01F-F434-4BAE-962A-EDBC32857885}"/>
          </ac:grpSpMkLst>
        </pc:grpChg>
        <pc:grpChg chg="mod">
          <ac:chgData name="Cristian Chilipirea" userId="34ab170da5908fc4" providerId="LiveId" clId="{8D7DEDE3-80AA-4184-B7F9-7AE18451EC3E}" dt="2019-10-06T17:44:58.055" v="175" actId="1076"/>
          <ac:grpSpMkLst>
            <pc:docMk/>
            <pc:sldMk cId="2096246749" sldId="494"/>
            <ac:grpSpMk id="133" creationId="{EC16A79A-33B2-4462-936A-A00878D4EFD1}"/>
          </ac:grpSpMkLst>
        </pc:grpChg>
        <pc:grpChg chg="mod">
          <ac:chgData name="Cristian Chilipirea" userId="34ab170da5908fc4" providerId="LiveId" clId="{8D7DEDE3-80AA-4184-B7F9-7AE18451EC3E}" dt="2019-10-06T17:44:58.055" v="175" actId="1076"/>
          <ac:grpSpMkLst>
            <pc:docMk/>
            <pc:sldMk cId="2096246749" sldId="494"/>
            <ac:grpSpMk id="142" creationId="{BB0126C6-B090-4E49-83A9-E9E500A50F9D}"/>
          </ac:grpSpMkLst>
        </pc:grpChg>
        <pc:grpChg chg="mod">
          <ac:chgData name="Cristian Chilipirea" userId="34ab170da5908fc4" providerId="LiveId" clId="{8D7DEDE3-80AA-4184-B7F9-7AE18451EC3E}" dt="2019-10-06T17:44:58.055" v="175" actId="1076"/>
          <ac:grpSpMkLst>
            <pc:docMk/>
            <pc:sldMk cId="2096246749" sldId="494"/>
            <ac:grpSpMk id="143" creationId="{1C707774-9826-4E26-960B-C784151D689F}"/>
          </ac:grpSpMkLst>
        </pc:grpChg>
        <pc:grpChg chg="mod">
          <ac:chgData name="Cristian Chilipirea" userId="34ab170da5908fc4" providerId="LiveId" clId="{8D7DEDE3-80AA-4184-B7F9-7AE18451EC3E}" dt="2019-10-06T17:44:58.055" v="175" actId="1076"/>
          <ac:grpSpMkLst>
            <pc:docMk/>
            <pc:sldMk cId="2096246749" sldId="494"/>
            <ac:grpSpMk id="152" creationId="{C6F749D7-6EE7-46E7-A734-6261DB115D28}"/>
          </ac:grpSpMkLst>
        </pc:grpChg>
        <pc:grpChg chg="mod">
          <ac:chgData name="Cristian Chilipirea" userId="34ab170da5908fc4" providerId="LiveId" clId="{8D7DEDE3-80AA-4184-B7F9-7AE18451EC3E}" dt="2019-10-06T17:44:58.055" v="175" actId="1076"/>
          <ac:grpSpMkLst>
            <pc:docMk/>
            <pc:sldMk cId="2096246749" sldId="494"/>
            <ac:grpSpMk id="153" creationId="{82BEA7A0-107F-4994-A0C3-2617B781DFB6}"/>
          </ac:grpSpMkLst>
        </pc:grpChg>
        <pc:grpChg chg="mod">
          <ac:chgData name="Cristian Chilipirea" userId="34ab170da5908fc4" providerId="LiveId" clId="{8D7DEDE3-80AA-4184-B7F9-7AE18451EC3E}" dt="2019-10-06T17:44:58.055" v="175" actId="1076"/>
          <ac:grpSpMkLst>
            <pc:docMk/>
            <pc:sldMk cId="2096246749" sldId="494"/>
            <ac:grpSpMk id="154" creationId="{9BE4F03E-D15C-43D3-A054-F52357AF2E5E}"/>
          </ac:grpSpMkLst>
        </pc:grpChg>
        <pc:grpChg chg="mod">
          <ac:chgData name="Cristian Chilipirea" userId="34ab170da5908fc4" providerId="LiveId" clId="{8D7DEDE3-80AA-4184-B7F9-7AE18451EC3E}" dt="2019-10-06T17:44:58.055" v="175" actId="1076"/>
          <ac:grpSpMkLst>
            <pc:docMk/>
            <pc:sldMk cId="2096246749" sldId="494"/>
            <ac:grpSpMk id="155" creationId="{971190E1-3E35-40AA-8B9D-897420CEF856}"/>
          </ac:grpSpMkLst>
        </pc:grpChg>
        <pc:grpChg chg="mod">
          <ac:chgData name="Cristian Chilipirea" userId="34ab170da5908fc4" providerId="LiveId" clId="{8D7DEDE3-80AA-4184-B7F9-7AE18451EC3E}" dt="2019-10-06T17:44:58.055" v="175" actId="1076"/>
          <ac:grpSpMkLst>
            <pc:docMk/>
            <pc:sldMk cId="2096246749" sldId="494"/>
            <ac:grpSpMk id="164" creationId="{6FBF0DEC-701E-4361-8B77-526296076367}"/>
          </ac:grpSpMkLst>
        </pc:grpChg>
        <pc:grpChg chg="mod">
          <ac:chgData name="Cristian Chilipirea" userId="34ab170da5908fc4" providerId="LiveId" clId="{8D7DEDE3-80AA-4184-B7F9-7AE18451EC3E}" dt="2019-10-06T17:44:58.055" v="175" actId="1076"/>
          <ac:grpSpMkLst>
            <pc:docMk/>
            <pc:sldMk cId="2096246749" sldId="494"/>
            <ac:grpSpMk id="165" creationId="{EAA50C88-95C8-428A-BC6F-6F93E8FABE04}"/>
          </ac:grpSpMkLst>
        </pc:grpChg>
        <pc:cxnChg chg="add del">
          <ac:chgData name="Cristian Chilipirea" userId="34ab170da5908fc4" providerId="LiveId" clId="{8D7DEDE3-80AA-4184-B7F9-7AE18451EC3E}" dt="2019-10-06T17:44:47.056" v="171"/>
          <ac:cxnSpMkLst>
            <pc:docMk/>
            <pc:sldMk cId="2096246749" sldId="494"/>
            <ac:cxnSpMk id="5" creationId="{05E22517-FE85-4EE8-BCF3-5DD342974108}"/>
          </ac:cxnSpMkLst>
        </pc:cxnChg>
        <pc:cxnChg chg="add del">
          <ac:chgData name="Cristian Chilipirea" userId="34ab170da5908fc4" providerId="LiveId" clId="{8D7DEDE3-80AA-4184-B7F9-7AE18451EC3E}" dt="2019-10-06T17:44:47.056" v="171"/>
          <ac:cxnSpMkLst>
            <pc:docMk/>
            <pc:sldMk cId="2096246749" sldId="494"/>
            <ac:cxnSpMk id="6" creationId="{7976881F-8122-44AC-8910-7E71AF7CEF13}"/>
          </ac:cxnSpMkLst>
        </pc:cxnChg>
        <pc:cxnChg chg="add del">
          <ac:chgData name="Cristian Chilipirea" userId="34ab170da5908fc4" providerId="LiveId" clId="{8D7DEDE3-80AA-4184-B7F9-7AE18451EC3E}" dt="2019-10-06T17:44:47.056" v="171"/>
          <ac:cxnSpMkLst>
            <pc:docMk/>
            <pc:sldMk cId="2096246749" sldId="494"/>
            <ac:cxnSpMk id="58" creationId="{B1293803-32BB-4FF7-9AC2-30F770730C55}"/>
          </ac:cxnSpMkLst>
        </pc:cxnChg>
        <pc:cxnChg chg="add del">
          <ac:chgData name="Cristian Chilipirea" userId="34ab170da5908fc4" providerId="LiveId" clId="{8D7DEDE3-80AA-4184-B7F9-7AE18451EC3E}" dt="2019-10-06T17:44:47.056" v="171"/>
          <ac:cxnSpMkLst>
            <pc:docMk/>
            <pc:sldMk cId="2096246749" sldId="494"/>
            <ac:cxnSpMk id="59" creationId="{7989F71B-6FFF-4D05-B99C-A4C31C3C8889}"/>
          </ac:cxnSpMkLst>
        </pc:cxnChg>
        <pc:cxnChg chg="add del">
          <ac:chgData name="Cristian Chilipirea" userId="34ab170da5908fc4" providerId="LiveId" clId="{8D7DEDE3-80AA-4184-B7F9-7AE18451EC3E}" dt="2019-10-06T17:44:47.056" v="171"/>
          <ac:cxnSpMkLst>
            <pc:docMk/>
            <pc:sldMk cId="2096246749" sldId="494"/>
            <ac:cxnSpMk id="60" creationId="{0C12657E-AA4E-4319-87F1-EFDFD2C7D210}"/>
          </ac:cxnSpMkLst>
        </pc:cxnChg>
        <pc:cxnChg chg="add del">
          <ac:chgData name="Cristian Chilipirea" userId="34ab170da5908fc4" providerId="LiveId" clId="{8D7DEDE3-80AA-4184-B7F9-7AE18451EC3E}" dt="2019-10-06T17:44:47.056" v="171"/>
          <ac:cxnSpMkLst>
            <pc:docMk/>
            <pc:sldMk cId="2096246749" sldId="494"/>
            <ac:cxnSpMk id="61" creationId="{702F25F0-30B7-4C66-A48A-383D5FF44D02}"/>
          </ac:cxnSpMkLst>
        </pc:cxnChg>
        <pc:cxnChg chg="add del">
          <ac:chgData name="Cristian Chilipirea" userId="34ab170da5908fc4" providerId="LiveId" clId="{8D7DEDE3-80AA-4184-B7F9-7AE18451EC3E}" dt="2019-10-06T17:44:54.216" v="173"/>
          <ac:cxnSpMkLst>
            <pc:docMk/>
            <pc:sldMk cId="2096246749" sldId="494"/>
            <ac:cxnSpMk id="64" creationId="{00E53E97-EAFD-4351-9FBA-CC28B1A3C28C}"/>
          </ac:cxnSpMkLst>
        </pc:cxnChg>
        <pc:cxnChg chg="add del">
          <ac:chgData name="Cristian Chilipirea" userId="34ab170da5908fc4" providerId="LiveId" clId="{8D7DEDE3-80AA-4184-B7F9-7AE18451EC3E}" dt="2019-10-06T17:44:54.216" v="173"/>
          <ac:cxnSpMkLst>
            <pc:docMk/>
            <pc:sldMk cId="2096246749" sldId="494"/>
            <ac:cxnSpMk id="65" creationId="{1FBAE6EC-CB33-43F0-BC59-BB5FA62D9593}"/>
          </ac:cxnSpMkLst>
        </pc:cxnChg>
        <pc:cxnChg chg="add del">
          <ac:chgData name="Cristian Chilipirea" userId="34ab170da5908fc4" providerId="LiveId" clId="{8D7DEDE3-80AA-4184-B7F9-7AE18451EC3E}" dt="2019-10-06T17:44:54.216" v="173"/>
          <ac:cxnSpMkLst>
            <pc:docMk/>
            <pc:sldMk cId="2096246749" sldId="494"/>
            <ac:cxnSpMk id="118" creationId="{96AC9031-CA6F-409D-82A5-AE03493BADE5}"/>
          </ac:cxnSpMkLst>
        </pc:cxnChg>
        <pc:cxnChg chg="add del">
          <ac:chgData name="Cristian Chilipirea" userId="34ab170da5908fc4" providerId="LiveId" clId="{8D7DEDE3-80AA-4184-B7F9-7AE18451EC3E}" dt="2019-10-06T17:44:54.216" v="173"/>
          <ac:cxnSpMkLst>
            <pc:docMk/>
            <pc:sldMk cId="2096246749" sldId="494"/>
            <ac:cxnSpMk id="119" creationId="{3464480E-96BB-48A1-9328-F51025E729B4}"/>
          </ac:cxnSpMkLst>
        </pc:cxnChg>
        <pc:cxnChg chg="add del">
          <ac:chgData name="Cristian Chilipirea" userId="34ab170da5908fc4" providerId="LiveId" clId="{8D7DEDE3-80AA-4184-B7F9-7AE18451EC3E}" dt="2019-10-06T17:44:54.216" v="173"/>
          <ac:cxnSpMkLst>
            <pc:docMk/>
            <pc:sldMk cId="2096246749" sldId="494"/>
            <ac:cxnSpMk id="120" creationId="{1C0398F0-F75C-4F2B-B000-D338DE3A48AF}"/>
          </ac:cxnSpMkLst>
        </pc:cxnChg>
        <pc:cxnChg chg="add del">
          <ac:chgData name="Cristian Chilipirea" userId="34ab170da5908fc4" providerId="LiveId" clId="{8D7DEDE3-80AA-4184-B7F9-7AE18451EC3E}" dt="2019-10-06T17:44:54.216" v="173"/>
          <ac:cxnSpMkLst>
            <pc:docMk/>
            <pc:sldMk cId="2096246749" sldId="494"/>
            <ac:cxnSpMk id="121" creationId="{0BBC6EA0-8E94-4B9D-BA05-5B1AF93FD9DF}"/>
          </ac:cxnSpMkLst>
        </pc:cxnChg>
        <pc:cxnChg chg="add mod">
          <ac:chgData name="Cristian Chilipirea" userId="34ab170da5908fc4" providerId="LiveId" clId="{8D7DEDE3-80AA-4184-B7F9-7AE18451EC3E}" dt="2019-10-06T17:44:58.055" v="175" actId="1076"/>
          <ac:cxnSpMkLst>
            <pc:docMk/>
            <pc:sldMk cId="2096246749" sldId="494"/>
            <ac:cxnSpMk id="124" creationId="{C43FD858-9C8E-439B-81CB-B5DF21710545}"/>
          </ac:cxnSpMkLst>
        </pc:cxnChg>
        <pc:cxnChg chg="add mod">
          <ac:chgData name="Cristian Chilipirea" userId="34ab170da5908fc4" providerId="LiveId" clId="{8D7DEDE3-80AA-4184-B7F9-7AE18451EC3E}" dt="2019-10-06T17:44:58.055" v="175" actId="1076"/>
          <ac:cxnSpMkLst>
            <pc:docMk/>
            <pc:sldMk cId="2096246749" sldId="494"/>
            <ac:cxnSpMk id="125" creationId="{19E7E38D-B420-4E4F-BD50-5DE85915FC26}"/>
          </ac:cxnSpMkLst>
        </pc:cxnChg>
        <pc:cxnChg chg="add mod">
          <ac:chgData name="Cristian Chilipirea" userId="34ab170da5908fc4" providerId="LiveId" clId="{8D7DEDE3-80AA-4184-B7F9-7AE18451EC3E}" dt="2019-10-06T17:44:58.055" v="175" actId="1076"/>
          <ac:cxnSpMkLst>
            <pc:docMk/>
            <pc:sldMk cId="2096246749" sldId="494"/>
            <ac:cxnSpMk id="178" creationId="{341D19AE-FFA5-47AE-A703-29860A09E831}"/>
          </ac:cxnSpMkLst>
        </pc:cxnChg>
        <pc:cxnChg chg="add mod">
          <ac:chgData name="Cristian Chilipirea" userId="34ab170da5908fc4" providerId="LiveId" clId="{8D7DEDE3-80AA-4184-B7F9-7AE18451EC3E}" dt="2019-10-06T17:44:58.055" v="175" actId="1076"/>
          <ac:cxnSpMkLst>
            <pc:docMk/>
            <pc:sldMk cId="2096246749" sldId="494"/>
            <ac:cxnSpMk id="179" creationId="{36D29D31-AF24-4228-B924-22A4443D2B04}"/>
          </ac:cxnSpMkLst>
        </pc:cxnChg>
        <pc:cxnChg chg="add mod">
          <ac:chgData name="Cristian Chilipirea" userId="34ab170da5908fc4" providerId="LiveId" clId="{8D7DEDE3-80AA-4184-B7F9-7AE18451EC3E}" dt="2019-10-06T17:44:58.055" v="175" actId="1076"/>
          <ac:cxnSpMkLst>
            <pc:docMk/>
            <pc:sldMk cId="2096246749" sldId="494"/>
            <ac:cxnSpMk id="180" creationId="{8344A9DA-7191-4A5D-A045-213A32951CE1}"/>
          </ac:cxnSpMkLst>
        </pc:cxnChg>
        <pc:cxnChg chg="add mod">
          <ac:chgData name="Cristian Chilipirea" userId="34ab170da5908fc4" providerId="LiveId" clId="{8D7DEDE3-80AA-4184-B7F9-7AE18451EC3E}" dt="2019-10-06T17:44:58.055" v="175" actId="1076"/>
          <ac:cxnSpMkLst>
            <pc:docMk/>
            <pc:sldMk cId="2096246749" sldId="494"/>
            <ac:cxnSpMk id="181" creationId="{F6F5CF80-8DB9-4B68-96D2-988DA6F69AAC}"/>
          </ac:cxnSpMkLst>
        </pc:cxnChg>
      </pc:sldChg>
      <pc:sldChg chg="addSp delSp modSp add modAnim">
        <pc:chgData name="Cristian Chilipirea" userId="34ab170da5908fc4" providerId="LiveId" clId="{8D7DEDE3-80AA-4184-B7F9-7AE18451EC3E}" dt="2019-10-06T17:45:15.670" v="181"/>
        <pc:sldMkLst>
          <pc:docMk/>
          <pc:sldMk cId="3714542689" sldId="495"/>
        </pc:sldMkLst>
        <pc:spChg chg="mod">
          <ac:chgData name="Cristian Chilipirea" userId="34ab170da5908fc4" providerId="LiveId" clId="{8D7DEDE3-80AA-4184-B7F9-7AE18451EC3E}" dt="2019-10-06T17:45:04.850" v="177"/>
          <ac:spMkLst>
            <pc:docMk/>
            <pc:sldMk cId="3714542689" sldId="495"/>
            <ac:spMk id="2" creationId="{C61656D0-8689-4710-A92C-277B01333414}"/>
          </ac:spMkLst>
        </pc:spChg>
        <pc:spChg chg="del">
          <ac:chgData name="Cristian Chilipirea" userId="34ab170da5908fc4" providerId="LiveId" clId="{8D7DEDE3-80AA-4184-B7F9-7AE18451EC3E}" dt="2019-10-06T17:45:12.447" v="178" actId="478"/>
          <ac:spMkLst>
            <pc:docMk/>
            <pc:sldMk cId="3714542689" sldId="495"/>
            <ac:spMk id="3" creationId="{1130A7A3-D69D-4DF2-A25B-10598B4B690B}"/>
          </ac:spMkLst>
        </pc:spChg>
        <pc:spChg chg="add del">
          <ac:chgData name="Cristian Chilipirea" userId="34ab170da5908fc4" providerId="LiveId" clId="{8D7DEDE3-80AA-4184-B7F9-7AE18451EC3E}" dt="2019-10-06T17:45:15.644" v="180"/>
          <ac:spMkLst>
            <pc:docMk/>
            <pc:sldMk cId="3714542689" sldId="495"/>
            <ac:spMk id="20" creationId="{9BB9A06D-C121-4DFD-B40C-5B5EDBA244C5}"/>
          </ac:spMkLst>
        </pc:spChg>
        <pc:spChg chg="add del">
          <ac:chgData name="Cristian Chilipirea" userId="34ab170da5908fc4" providerId="LiveId" clId="{8D7DEDE3-80AA-4184-B7F9-7AE18451EC3E}" dt="2019-10-06T17:45:15.644" v="180"/>
          <ac:spMkLst>
            <pc:docMk/>
            <pc:sldMk cId="3714542689" sldId="495"/>
            <ac:spMk id="21" creationId="{EEF22B1A-956A-4BEA-B068-BD3DD5B38D0A}"/>
          </ac:spMkLst>
        </pc:spChg>
        <pc:spChg chg="add del">
          <ac:chgData name="Cristian Chilipirea" userId="34ab170da5908fc4" providerId="LiveId" clId="{8D7DEDE3-80AA-4184-B7F9-7AE18451EC3E}" dt="2019-10-06T17:45:15.644" v="180"/>
          <ac:spMkLst>
            <pc:docMk/>
            <pc:sldMk cId="3714542689" sldId="495"/>
            <ac:spMk id="22" creationId="{D1BCF7F4-9B94-4071-AA86-6D4CDDAD11F8}"/>
          </ac:spMkLst>
        </pc:spChg>
        <pc:spChg chg="add del">
          <ac:chgData name="Cristian Chilipirea" userId="34ab170da5908fc4" providerId="LiveId" clId="{8D7DEDE3-80AA-4184-B7F9-7AE18451EC3E}" dt="2019-10-06T17:45:15.644" v="180"/>
          <ac:spMkLst>
            <pc:docMk/>
            <pc:sldMk cId="3714542689" sldId="495"/>
            <ac:spMk id="23" creationId="{C2041409-8F6A-4213-AAAE-86A1123C79F4}"/>
          </ac:spMkLst>
        </pc:spChg>
        <pc:spChg chg="add del">
          <ac:chgData name="Cristian Chilipirea" userId="34ab170da5908fc4" providerId="LiveId" clId="{8D7DEDE3-80AA-4184-B7F9-7AE18451EC3E}" dt="2019-10-06T17:45:15.644" v="180"/>
          <ac:spMkLst>
            <pc:docMk/>
            <pc:sldMk cId="3714542689" sldId="495"/>
            <ac:spMk id="24" creationId="{FCF05A59-1263-4D05-A2EE-3BCED4D94278}"/>
          </ac:spMkLst>
        </pc:spChg>
        <pc:spChg chg="add del">
          <ac:chgData name="Cristian Chilipirea" userId="34ab170da5908fc4" providerId="LiveId" clId="{8D7DEDE3-80AA-4184-B7F9-7AE18451EC3E}" dt="2019-10-06T17:45:15.644" v="180"/>
          <ac:spMkLst>
            <pc:docMk/>
            <pc:sldMk cId="3714542689" sldId="495"/>
            <ac:spMk id="25" creationId="{F6F36E7A-5EAF-4128-89F9-853CB1BEE851}"/>
          </ac:spMkLst>
        </pc:spChg>
        <pc:spChg chg="add del">
          <ac:chgData name="Cristian Chilipirea" userId="34ab170da5908fc4" providerId="LiveId" clId="{8D7DEDE3-80AA-4184-B7F9-7AE18451EC3E}" dt="2019-10-06T17:45:15.644" v="180"/>
          <ac:spMkLst>
            <pc:docMk/>
            <pc:sldMk cId="3714542689" sldId="495"/>
            <ac:spMk id="42" creationId="{A9CFD3AA-4C8A-4240-8B4A-49D7B8A303EE}"/>
          </ac:spMkLst>
        </pc:spChg>
        <pc:spChg chg="add del">
          <ac:chgData name="Cristian Chilipirea" userId="34ab170da5908fc4" providerId="LiveId" clId="{8D7DEDE3-80AA-4184-B7F9-7AE18451EC3E}" dt="2019-10-06T17:45:15.644" v="180"/>
          <ac:spMkLst>
            <pc:docMk/>
            <pc:sldMk cId="3714542689" sldId="495"/>
            <ac:spMk id="43" creationId="{752C5EEE-5E29-4496-93D4-FB7BCE898A22}"/>
          </ac:spMkLst>
        </pc:spChg>
        <pc:spChg chg="add del">
          <ac:chgData name="Cristian Chilipirea" userId="34ab170da5908fc4" providerId="LiveId" clId="{8D7DEDE3-80AA-4184-B7F9-7AE18451EC3E}" dt="2019-10-06T17:45:15.644" v="180"/>
          <ac:spMkLst>
            <pc:docMk/>
            <pc:sldMk cId="3714542689" sldId="495"/>
            <ac:spMk id="46" creationId="{8FD53660-A455-4227-BC0A-3F280F579FC0}"/>
          </ac:spMkLst>
        </pc:spChg>
        <pc:spChg chg="add">
          <ac:chgData name="Cristian Chilipirea" userId="34ab170da5908fc4" providerId="LiveId" clId="{8D7DEDE3-80AA-4184-B7F9-7AE18451EC3E}" dt="2019-10-06T17:45:15.670" v="181"/>
          <ac:spMkLst>
            <pc:docMk/>
            <pc:sldMk cId="3714542689" sldId="495"/>
            <ac:spMk id="63" creationId="{B73F15C6-5249-42A7-80E8-FDBA4D423B09}"/>
          </ac:spMkLst>
        </pc:spChg>
        <pc:spChg chg="add">
          <ac:chgData name="Cristian Chilipirea" userId="34ab170da5908fc4" providerId="LiveId" clId="{8D7DEDE3-80AA-4184-B7F9-7AE18451EC3E}" dt="2019-10-06T17:45:15.670" v="181"/>
          <ac:spMkLst>
            <pc:docMk/>
            <pc:sldMk cId="3714542689" sldId="495"/>
            <ac:spMk id="64" creationId="{12CF9302-B9C7-451D-B2A7-FBB0360081A4}"/>
          </ac:spMkLst>
        </pc:spChg>
        <pc:spChg chg="add">
          <ac:chgData name="Cristian Chilipirea" userId="34ab170da5908fc4" providerId="LiveId" clId="{8D7DEDE3-80AA-4184-B7F9-7AE18451EC3E}" dt="2019-10-06T17:45:15.670" v="181"/>
          <ac:spMkLst>
            <pc:docMk/>
            <pc:sldMk cId="3714542689" sldId="495"/>
            <ac:spMk id="65" creationId="{3D43B14E-64D6-4A25-BB28-99396105C2DF}"/>
          </ac:spMkLst>
        </pc:spChg>
        <pc:spChg chg="add">
          <ac:chgData name="Cristian Chilipirea" userId="34ab170da5908fc4" providerId="LiveId" clId="{8D7DEDE3-80AA-4184-B7F9-7AE18451EC3E}" dt="2019-10-06T17:45:15.670" v="181"/>
          <ac:spMkLst>
            <pc:docMk/>
            <pc:sldMk cId="3714542689" sldId="495"/>
            <ac:spMk id="66" creationId="{BEAB2B8C-A26A-4835-BC91-EC4E42537489}"/>
          </ac:spMkLst>
        </pc:spChg>
        <pc:spChg chg="add">
          <ac:chgData name="Cristian Chilipirea" userId="34ab170da5908fc4" providerId="LiveId" clId="{8D7DEDE3-80AA-4184-B7F9-7AE18451EC3E}" dt="2019-10-06T17:45:15.670" v="181"/>
          <ac:spMkLst>
            <pc:docMk/>
            <pc:sldMk cId="3714542689" sldId="495"/>
            <ac:spMk id="67" creationId="{A6B9254C-F313-4DF9-A356-2ACFD5E7BCA1}"/>
          </ac:spMkLst>
        </pc:spChg>
        <pc:spChg chg="add">
          <ac:chgData name="Cristian Chilipirea" userId="34ab170da5908fc4" providerId="LiveId" clId="{8D7DEDE3-80AA-4184-B7F9-7AE18451EC3E}" dt="2019-10-06T17:45:15.670" v="181"/>
          <ac:spMkLst>
            <pc:docMk/>
            <pc:sldMk cId="3714542689" sldId="495"/>
            <ac:spMk id="68" creationId="{A07D0667-ACE4-4FD9-9133-0B1F21F019E3}"/>
          </ac:spMkLst>
        </pc:spChg>
        <pc:spChg chg="add">
          <ac:chgData name="Cristian Chilipirea" userId="34ab170da5908fc4" providerId="LiveId" clId="{8D7DEDE3-80AA-4184-B7F9-7AE18451EC3E}" dt="2019-10-06T17:45:15.670" v="181"/>
          <ac:spMkLst>
            <pc:docMk/>
            <pc:sldMk cId="3714542689" sldId="495"/>
            <ac:spMk id="85" creationId="{6F9853F7-F484-448D-84AD-32F309A22564}"/>
          </ac:spMkLst>
        </pc:spChg>
        <pc:spChg chg="add">
          <ac:chgData name="Cristian Chilipirea" userId="34ab170da5908fc4" providerId="LiveId" clId="{8D7DEDE3-80AA-4184-B7F9-7AE18451EC3E}" dt="2019-10-06T17:45:15.670" v="181"/>
          <ac:spMkLst>
            <pc:docMk/>
            <pc:sldMk cId="3714542689" sldId="495"/>
            <ac:spMk id="86" creationId="{53AE3C0C-3F71-46E9-BC2D-B3D5156D5B28}"/>
          </ac:spMkLst>
        </pc:spChg>
        <pc:spChg chg="add">
          <ac:chgData name="Cristian Chilipirea" userId="34ab170da5908fc4" providerId="LiveId" clId="{8D7DEDE3-80AA-4184-B7F9-7AE18451EC3E}" dt="2019-10-06T17:45:15.670" v="181"/>
          <ac:spMkLst>
            <pc:docMk/>
            <pc:sldMk cId="3714542689" sldId="495"/>
            <ac:spMk id="89" creationId="{54F51BB9-3CC1-45A9-83AD-DE10F9D1488C}"/>
          </ac:spMkLst>
        </pc:spChg>
        <pc:grpChg chg="add del">
          <ac:chgData name="Cristian Chilipirea" userId="34ab170da5908fc4" providerId="LiveId" clId="{8D7DEDE3-80AA-4184-B7F9-7AE18451EC3E}" dt="2019-10-06T17:45:15.644" v="180"/>
          <ac:grpSpMkLst>
            <pc:docMk/>
            <pc:sldMk cId="3714542689" sldId="495"/>
            <ac:grpSpMk id="4" creationId="{DC24E315-C0A2-4CF7-B866-1623FDDE6CA3}"/>
          </ac:grpSpMkLst>
        </pc:grpChg>
        <pc:grpChg chg="add del">
          <ac:chgData name="Cristian Chilipirea" userId="34ab170da5908fc4" providerId="LiveId" clId="{8D7DEDE3-80AA-4184-B7F9-7AE18451EC3E}" dt="2019-10-06T17:45:15.644" v="180"/>
          <ac:grpSpMkLst>
            <pc:docMk/>
            <pc:sldMk cId="3714542689" sldId="495"/>
            <ac:grpSpMk id="8" creationId="{FE61ABD2-38D6-4038-9661-5A2948C30E4F}"/>
          </ac:grpSpMkLst>
        </pc:grpChg>
        <pc:grpChg chg="add del">
          <ac:chgData name="Cristian Chilipirea" userId="34ab170da5908fc4" providerId="LiveId" clId="{8D7DEDE3-80AA-4184-B7F9-7AE18451EC3E}" dt="2019-10-06T17:45:15.644" v="180"/>
          <ac:grpSpMkLst>
            <pc:docMk/>
            <pc:sldMk cId="3714542689" sldId="495"/>
            <ac:grpSpMk id="12" creationId="{C55BCB65-6A5F-4E58-A95B-6EAF6EA500A0}"/>
          </ac:grpSpMkLst>
        </pc:grpChg>
        <pc:grpChg chg="add del">
          <ac:chgData name="Cristian Chilipirea" userId="34ab170da5908fc4" providerId="LiveId" clId="{8D7DEDE3-80AA-4184-B7F9-7AE18451EC3E}" dt="2019-10-06T17:45:15.644" v="180"/>
          <ac:grpSpMkLst>
            <pc:docMk/>
            <pc:sldMk cId="3714542689" sldId="495"/>
            <ac:grpSpMk id="16" creationId="{33FE52B4-DDD1-450E-880B-8C5D57305043}"/>
          </ac:grpSpMkLst>
        </pc:grpChg>
        <pc:grpChg chg="add del">
          <ac:chgData name="Cristian Chilipirea" userId="34ab170da5908fc4" providerId="LiveId" clId="{8D7DEDE3-80AA-4184-B7F9-7AE18451EC3E}" dt="2019-10-06T17:45:15.644" v="180"/>
          <ac:grpSpMkLst>
            <pc:docMk/>
            <pc:sldMk cId="3714542689" sldId="495"/>
            <ac:grpSpMk id="26" creationId="{A7C1720E-214A-4192-8DC0-83692F3E26C8}"/>
          </ac:grpSpMkLst>
        </pc:grpChg>
        <pc:grpChg chg="add">
          <ac:chgData name="Cristian Chilipirea" userId="34ab170da5908fc4" providerId="LiveId" clId="{8D7DEDE3-80AA-4184-B7F9-7AE18451EC3E}" dt="2019-10-06T17:45:15.670" v="181"/>
          <ac:grpSpMkLst>
            <pc:docMk/>
            <pc:sldMk cId="3714542689" sldId="495"/>
            <ac:grpSpMk id="47" creationId="{10CE6C52-5834-4A88-8E13-D00A30379BE2}"/>
          </ac:grpSpMkLst>
        </pc:grpChg>
        <pc:grpChg chg="add">
          <ac:chgData name="Cristian Chilipirea" userId="34ab170da5908fc4" providerId="LiveId" clId="{8D7DEDE3-80AA-4184-B7F9-7AE18451EC3E}" dt="2019-10-06T17:45:15.670" v="181"/>
          <ac:grpSpMkLst>
            <pc:docMk/>
            <pc:sldMk cId="3714542689" sldId="495"/>
            <ac:grpSpMk id="51" creationId="{08A7E7EC-6CD9-4804-BC2A-58924B6803A4}"/>
          </ac:grpSpMkLst>
        </pc:grpChg>
        <pc:grpChg chg="add">
          <ac:chgData name="Cristian Chilipirea" userId="34ab170da5908fc4" providerId="LiveId" clId="{8D7DEDE3-80AA-4184-B7F9-7AE18451EC3E}" dt="2019-10-06T17:45:15.670" v="181"/>
          <ac:grpSpMkLst>
            <pc:docMk/>
            <pc:sldMk cId="3714542689" sldId="495"/>
            <ac:grpSpMk id="55" creationId="{7D1E5303-2246-47A2-8B1E-26642473C100}"/>
          </ac:grpSpMkLst>
        </pc:grpChg>
        <pc:grpChg chg="add">
          <ac:chgData name="Cristian Chilipirea" userId="34ab170da5908fc4" providerId="LiveId" clId="{8D7DEDE3-80AA-4184-B7F9-7AE18451EC3E}" dt="2019-10-06T17:45:15.670" v="181"/>
          <ac:grpSpMkLst>
            <pc:docMk/>
            <pc:sldMk cId="3714542689" sldId="495"/>
            <ac:grpSpMk id="59" creationId="{06630ADE-8B3D-454B-9898-E965CCF4229B}"/>
          </ac:grpSpMkLst>
        </pc:grpChg>
        <pc:grpChg chg="add">
          <ac:chgData name="Cristian Chilipirea" userId="34ab170da5908fc4" providerId="LiveId" clId="{8D7DEDE3-80AA-4184-B7F9-7AE18451EC3E}" dt="2019-10-06T17:45:15.670" v="181"/>
          <ac:grpSpMkLst>
            <pc:docMk/>
            <pc:sldMk cId="3714542689" sldId="495"/>
            <ac:grpSpMk id="69" creationId="{CCB3BB49-F2D0-4612-85DB-8AEC839B3DE8}"/>
          </ac:grpSpMkLst>
        </pc:grpChg>
        <pc:cxnChg chg="add del">
          <ac:chgData name="Cristian Chilipirea" userId="34ab170da5908fc4" providerId="LiveId" clId="{8D7DEDE3-80AA-4184-B7F9-7AE18451EC3E}" dt="2019-10-06T17:45:15.644" v="180"/>
          <ac:cxnSpMkLst>
            <pc:docMk/>
            <pc:sldMk cId="3714542689" sldId="495"/>
            <ac:cxnSpMk id="44" creationId="{D7CB0324-F634-4C95-8FF7-E08017E9254D}"/>
          </ac:cxnSpMkLst>
        </pc:cxnChg>
        <pc:cxnChg chg="add del">
          <ac:chgData name="Cristian Chilipirea" userId="34ab170da5908fc4" providerId="LiveId" clId="{8D7DEDE3-80AA-4184-B7F9-7AE18451EC3E}" dt="2019-10-06T17:45:15.644" v="180"/>
          <ac:cxnSpMkLst>
            <pc:docMk/>
            <pc:sldMk cId="3714542689" sldId="495"/>
            <ac:cxnSpMk id="45" creationId="{7DA1D394-20A1-4A68-ACB8-EC7577DEF71E}"/>
          </ac:cxnSpMkLst>
        </pc:cxnChg>
        <pc:cxnChg chg="add">
          <ac:chgData name="Cristian Chilipirea" userId="34ab170da5908fc4" providerId="LiveId" clId="{8D7DEDE3-80AA-4184-B7F9-7AE18451EC3E}" dt="2019-10-06T17:45:15.670" v="181"/>
          <ac:cxnSpMkLst>
            <pc:docMk/>
            <pc:sldMk cId="3714542689" sldId="495"/>
            <ac:cxnSpMk id="87" creationId="{E8C60CFA-9B2C-4FAF-973A-53DA7677DD52}"/>
          </ac:cxnSpMkLst>
        </pc:cxnChg>
        <pc:cxnChg chg="add">
          <ac:chgData name="Cristian Chilipirea" userId="34ab170da5908fc4" providerId="LiveId" clId="{8D7DEDE3-80AA-4184-B7F9-7AE18451EC3E}" dt="2019-10-06T17:45:15.670" v="181"/>
          <ac:cxnSpMkLst>
            <pc:docMk/>
            <pc:sldMk cId="3714542689" sldId="495"/>
            <ac:cxnSpMk id="88" creationId="{498AA9AC-D584-47DE-AAED-616DD6CF2A98}"/>
          </ac:cxnSpMkLst>
        </pc:cxnChg>
      </pc:sldChg>
      <pc:sldChg chg="addSp delSp modSp add modAnim">
        <pc:chgData name="Cristian Chilipirea" userId="34ab170da5908fc4" providerId="LiveId" clId="{8D7DEDE3-80AA-4184-B7F9-7AE18451EC3E}" dt="2019-10-06T17:45:36.574" v="187"/>
        <pc:sldMkLst>
          <pc:docMk/>
          <pc:sldMk cId="1341029990" sldId="496"/>
        </pc:sldMkLst>
        <pc:spChg chg="mod">
          <ac:chgData name="Cristian Chilipirea" userId="34ab170da5908fc4" providerId="LiveId" clId="{8D7DEDE3-80AA-4184-B7F9-7AE18451EC3E}" dt="2019-10-06T17:45:25.052" v="183"/>
          <ac:spMkLst>
            <pc:docMk/>
            <pc:sldMk cId="1341029990" sldId="496"/>
            <ac:spMk id="2" creationId="{771E9441-8AAC-4346-AB7C-FD821CBF4877}"/>
          </ac:spMkLst>
        </pc:spChg>
        <pc:spChg chg="del">
          <ac:chgData name="Cristian Chilipirea" userId="34ab170da5908fc4" providerId="LiveId" clId="{8D7DEDE3-80AA-4184-B7F9-7AE18451EC3E}" dt="2019-10-06T17:45:33.660" v="184" actId="478"/>
          <ac:spMkLst>
            <pc:docMk/>
            <pc:sldMk cId="1341029990" sldId="496"/>
            <ac:spMk id="3" creationId="{A637FE55-7FAA-4CBF-9FC6-9F47FE31451A}"/>
          </ac:spMkLst>
        </pc:spChg>
        <pc:spChg chg="add del">
          <ac:chgData name="Cristian Chilipirea" userId="34ab170da5908fc4" providerId="LiveId" clId="{8D7DEDE3-80AA-4184-B7F9-7AE18451EC3E}" dt="2019-10-06T17:45:36.549" v="186"/>
          <ac:spMkLst>
            <pc:docMk/>
            <pc:sldMk cId="1341029990" sldId="496"/>
            <ac:spMk id="4" creationId="{25AAA6F3-7E07-44CC-935A-831545DC053C}"/>
          </ac:spMkLst>
        </pc:spChg>
        <pc:spChg chg="add del">
          <ac:chgData name="Cristian Chilipirea" userId="34ab170da5908fc4" providerId="LiveId" clId="{8D7DEDE3-80AA-4184-B7F9-7AE18451EC3E}" dt="2019-10-06T17:45:36.549" v="186"/>
          <ac:spMkLst>
            <pc:docMk/>
            <pc:sldMk cId="1341029990" sldId="496"/>
            <ac:spMk id="5" creationId="{62B62D37-1A14-4892-A3D6-7FA189DFEB25}"/>
          </ac:spMkLst>
        </pc:spChg>
        <pc:spChg chg="add del">
          <ac:chgData name="Cristian Chilipirea" userId="34ab170da5908fc4" providerId="LiveId" clId="{8D7DEDE3-80AA-4184-B7F9-7AE18451EC3E}" dt="2019-10-06T17:45:36.549" v="186"/>
          <ac:spMkLst>
            <pc:docMk/>
            <pc:sldMk cId="1341029990" sldId="496"/>
            <ac:spMk id="22" creationId="{C664A2B6-8CB8-454D-8C14-FE69E6A1C3C6}"/>
          </ac:spMkLst>
        </pc:spChg>
        <pc:spChg chg="add del">
          <ac:chgData name="Cristian Chilipirea" userId="34ab170da5908fc4" providerId="LiveId" clId="{8D7DEDE3-80AA-4184-B7F9-7AE18451EC3E}" dt="2019-10-06T17:45:36.549" v="186"/>
          <ac:spMkLst>
            <pc:docMk/>
            <pc:sldMk cId="1341029990" sldId="496"/>
            <ac:spMk id="23" creationId="{0CF9B85C-B7CF-4EB9-95BF-E2572C71E98C}"/>
          </ac:spMkLst>
        </pc:spChg>
        <pc:spChg chg="add del">
          <ac:chgData name="Cristian Chilipirea" userId="34ab170da5908fc4" providerId="LiveId" clId="{8D7DEDE3-80AA-4184-B7F9-7AE18451EC3E}" dt="2019-10-06T17:45:36.549" v="186"/>
          <ac:spMkLst>
            <pc:docMk/>
            <pc:sldMk cId="1341029990" sldId="496"/>
            <ac:spMk id="24" creationId="{1A203B6C-A82C-4B7C-A286-4A2BC49E71C1}"/>
          </ac:spMkLst>
        </pc:spChg>
        <pc:spChg chg="add del">
          <ac:chgData name="Cristian Chilipirea" userId="34ab170da5908fc4" providerId="LiveId" clId="{8D7DEDE3-80AA-4184-B7F9-7AE18451EC3E}" dt="2019-10-06T17:45:36.549" v="186"/>
          <ac:spMkLst>
            <pc:docMk/>
            <pc:sldMk cId="1341029990" sldId="496"/>
            <ac:spMk id="25" creationId="{638E6460-0D6C-46FB-BA75-7D5061118ECA}"/>
          </ac:spMkLst>
        </pc:spChg>
        <pc:spChg chg="add del">
          <ac:chgData name="Cristian Chilipirea" userId="34ab170da5908fc4" providerId="LiveId" clId="{8D7DEDE3-80AA-4184-B7F9-7AE18451EC3E}" dt="2019-10-06T17:45:36.549" v="186"/>
          <ac:spMkLst>
            <pc:docMk/>
            <pc:sldMk cId="1341029990" sldId="496"/>
            <ac:spMk id="26" creationId="{FA585495-EF88-47D8-9491-10DBE45C4644}"/>
          </ac:spMkLst>
        </pc:spChg>
        <pc:spChg chg="add del">
          <ac:chgData name="Cristian Chilipirea" userId="34ab170da5908fc4" providerId="LiveId" clId="{8D7DEDE3-80AA-4184-B7F9-7AE18451EC3E}" dt="2019-10-06T17:45:36.549" v="186"/>
          <ac:spMkLst>
            <pc:docMk/>
            <pc:sldMk cId="1341029990" sldId="496"/>
            <ac:spMk id="43" creationId="{30A46621-54AD-414A-AB8D-027FDB6B6FCE}"/>
          </ac:spMkLst>
        </pc:spChg>
        <pc:spChg chg="add del">
          <ac:chgData name="Cristian Chilipirea" userId="34ab170da5908fc4" providerId="LiveId" clId="{8D7DEDE3-80AA-4184-B7F9-7AE18451EC3E}" dt="2019-10-06T17:45:36.549" v="186"/>
          <ac:spMkLst>
            <pc:docMk/>
            <pc:sldMk cId="1341029990" sldId="496"/>
            <ac:spMk id="44" creationId="{48E36728-EEE1-4CEB-A9CD-D6142D802FB3}"/>
          </ac:spMkLst>
        </pc:spChg>
        <pc:spChg chg="add">
          <ac:chgData name="Cristian Chilipirea" userId="34ab170da5908fc4" providerId="LiveId" clId="{8D7DEDE3-80AA-4184-B7F9-7AE18451EC3E}" dt="2019-10-06T17:45:36.574" v="187"/>
          <ac:spMkLst>
            <pc:docMk/>
            <pc:sldMk cId="1341029990" sldId="496"/>
            <ac:spMk id="48" creationId="{31F6BB83-2054-4508-BFD3-85807ABFEE8C}"/>
          </ac:spMkLst>
        </pc:spChg>
        <pc:spChg chg="add">
          <ac:chgData name="Cristian Chilipirea" userId="34ab170da5908fc4" providerId="LiveId" clId="{8D7DEDE3-80AA-4184-B7F9-7AE18451EC3E}" dt="2019-10-06T17:45:36.574" v="187"/>
          <ac:spMkLst>
            <pc:docMk/>
            <pc:sldMk cId="1341029990" sldId="496"/>
            <ac:spMk id="49" creationId="{01473BAF-32E6-40D4-9283-BFE5E2E764F9}"/>
          </ac:spMkLst>
        </pc:spChg>
        <pc:spChg chg="add">
          <ac:chgData name="Cristian Chilipirea" userId="34ab170da5908fc4" providerId="LiveId" clId="{8D7DEDE3-80AA-4184-B7F9-7AE18451EC3E}" dt="2019-10-06T17:45:36.574" v="187"/>
          <ac:spMkLst>
            <pc:docMk/>
            <pc:sldMk cId="1341029990" sldId="496"/>
            <ac:spMk id="66" creationId="{67CB599F-9B57-4DCA-A10E-66E58D4AC8EB}"/>
          </ac:spMkLst>
        </pc:spChg>
        <pc:spChg chg="add">
          <ac:chgData name="Cristian Chilipirea" userId="34ab170da5908fc4" providerId="LiveId" clId="{8D7DEDE3-80AA-4184-B7F9-7AE18451EC3E}" dt="2019-10-06T17:45:36.574" v="187"/>
          <ac:spMkLst>
            <pc:docMk/>
            <pc:sldMk cId="1341029990" sldId="496"/>
            <ac:spMk id="67" creationId="{234F141C-0AF0-4CCD-988B-04AA28A41E21}"/>
          </ac:spMkLst>
        </pc:spChg>
        <pc:spChg chg="add">
          <ac:chgData name="Cristian Chilipirea" userId="34ab170da5908fc4" providerId="LiveId" clId="{8D7DEDE3-80AA-4184-B7F9-7AE18451EC3E}" dt="2019-10-06T17:45:36.574" v="187"/>
          <ac:spMkLst>
            <pc:docMk/>
            <pc:sldMk cId="1341029990" sldId="496"/>
            <ac:spMk id="68" creationId="{8CBF788E-4785-4C53-A4AA-B372861DFD8C}"/>
          </ac:spMkLst>
        </pc:spChg>
        <pc:spChg chg="add">
          <ac:chgData name="Cristian Chilipirea" userId="34ab170da5908fc4" providerId="LiveId" clId="{8D7DEDE3-80AA-4184-B7F9-7AE18451EC3E}" dt="2019-10-06T17:45:36.574" v="187"/>
          <ac:spMkLst>
            <pc:docMk/>
            <pc:sldMk cId="1341029990" sldId="496"/>
            <ac:spMk id="69" creationId="{7125E8D9-BF95-4374-908C-D265BC8756B9}"/>
          </ac:spMkLst>
        </pc:spChg>
        <pc:spChg chg="add">
          <ac:chgData name="Cristian Chilipirea" userId="34ab170da5908fc4" providerId="LiveId" clId="{8D7DEDE3-80AA-4184-B7F9-7AE18451EC3E}" dt="2019-10-06T17:45:36.574" v="187"/>
          <ac:spMkLst>
            <pc:docMk/>
            <pc:sldMk cId="1341029990" sldId="496"/>
            <ac:spMk id="70" creationId="{75C622E8-C3E4-46EE-820A-CF13EFE85FE3}"/>
          </ac:spMkLst>
        </pc:spChg>
        <pc:spChg chg="add">
          <ac:chgData name="Cristian Chilipirea" userId="34ab170da5908fc4" providerId="LiveId" clId="{8D7DEDE3-80AA-4184-B7F9-7AE18451EC3E}" dt="2019-10-06T17:45:36.574" v="187"/>
          <ac:spMkLst>
            <pc:docMk/>
            <pc:sldMk cId="1341029990" sldId="496"/>
            <ac:spMk id="87" creationId="{EA6C3932-A36F-4485-9A37-ABD29C49AD7D}"/>
          </ac:spMkLst>
        </pc:spChg>
        <pc:spChg chg="add">
          <ac:chgData name="Cristian Chilipirea" userId="34ab170da5908fc4" providerId="LiveId" clId="{8D7DEDE3-80AA-4184-B7F9-7AE18451EC3E}" dt="2019-10-06T17:45:36.574" v="187"/>
          <ac:spMkLst>
            <pc:docMk/>
            <pc:sldMk cId="1341029990" sldId="496"/>
            <ac:spMk id="88" creationId="{BDDDA3F7-DB22-4E68-974D-646105877AE2}"/>
          </ac:spMkLst>
        </pc:spChg>
        <pc:grpChg chg="add del">
          <ac:chgData name="Cristian Chilipirea" userId="34ab170da5908fc4" providerId="LiveId" clId="{8D7DEDE3-80AA-4184-B7F9-7AE18451EC3E}" dt="2019-10-06T17:45:36.549" v="186"/>
          <ac:grpSpMkLst>
            <pc:docMk/>
            <pc:sldMk cId="1341029990" sldId="496"/>
            <ac:grpSpMk id="6" creationId="{5B22AA17-F864-4843-8978-7FB9E41D4075}"/>
          </ac:grpSpMkLst>
        </pc:grpChg>
        <pc:grpChg chg="add del">
          <ac:chgData name="Cristian Chilipirea" userId="34ab170da5908fc4" providerId="LiveId" clId="{8D7DEDE3-80AA-4184-B7F9-7AE18451EC3E}" dt="2019-10-06T17:45:36.549" v="186"/>
          <ac:grpSpMkLst>
            <pc:docMk/>
            <pc:sldMk cId="1341029990" sldId="496"/>
            <ac:grpSpMk id="10" creationId="{837AF2CC-DEA9-49BE-B548-AB8FFDC6BEA4}"/>
          </ac:grpSpMkLst>
        </pc:grpChg>
        <pc:grpChg chg="add del">
          <ac:chgData name="Cristian Chilipirea" userId="34ab170da5908fc4" providerId="LiveId" clId="{8D7DEDE3-80AA-4184-B7F9-7AE18451EC3E}" dt="2019-10-06T17:45:36.549" v="186"/>
          <ac:grpSpMkLst>
            <pc:docMk/>
            <pc:sldMk cId="1341029990" sldId="496"/>
            <ac:grpSpMk id="14" creationId="{3AA30C70-65B9-41A5-8F05-A404CC3DD0F2}"/>
          </ac:grpSpMkLst>
        </pc:grpChg>
        <pc:grpChg chg="add del">
          <ac:chgData name="Cristian Chilipirea" userId="34ab170da5908fc4" providerId="LiveId" clId="{8D7DEDE3-80AA-4184-B7F9-7AE18451EC3E}" dt="2019-10-06T17:45:36.549" v="186"/>
          <ac:grpSpMkLst>
            <pc:docMk/>
            <pc:sldMk cId="1341029990" sldId="496"/>
            <ac:grpSpMk id="18" creationId="{A474A0C5-1E50-4A6F-8A99-6B14A95418B2}"/>
          </ac:grpSpMkLst>
        </pc:grpChg>
        <pc:grpChg chg="add del">
          <ac:chgData name="Cristian Chilipirea" userId="34ab170da5908fc4" providerId="LiveId" clId="{8D7DEDE3-80AA-4184-B7F9-7AE18451EC3E}" dt="2019-10-06T17:45:36.549" v="186"/>
          <ac:grpSpMkLst>
            <pc:docMk/>
            <pc:sldMk cId="1341029990" sldId="496"/>
            <ac:grpSpMk id="27" creationId="{23E3411E-03CD-44E9-8470-799BCBA6A735}"/>
          </ac:grpSpMkLst>
        </pc:grpChg>
        <pc:grpChg chg="add">
          <ac:chgData name="Cristian Chilipirea" userId="34ab170da5908fc4" providerId="LiveId" clId="{8D7DEDE3-80AA-4184-B7F9-7AE18451EC3E}" dt="2019-10-06T17:45:36.574" v="187"/>
          <ac:grpSpMkLst>
            <pc:docMk/>
            <pc:sldMk cId="1341029990" sldId="496"/>
            <ac:grpSpMk id="50" creationId="{C9EB1C1D-8321-4E51-A0F0-0531D9B2E2D7}"/>
          </ac:grpSpMkLst>
        </pc:grpChg>
        <pc:grpChg chg="add">
          <ac:chgData name="Cristian Chilipirea" userId="34ab170da5908fc4" providerId="LiveId" clId="{8D7DEDE3-80AA-4184-B7F9-7AE18451EC3E}" dt="2019-10-06T17:45:36.574" v="187"/>
          <ac:grpSpMkLst>
            <pc:docMk/>
            <pc:sldMk cId="1341029990" sldId="496"/>
            <ac:grpSpMk id="54" creationId="{4EDF0686-B02D-4826-8FDA-06E54CDC3F6E}"/>
          </ac:grpSpMkLst>
        </pc:grpChg>
        <pc:grpChg chg="add">
          <ac:chgData name="Cristian Chilipirea" userId="34ab170da5908fc4" providerId="LiveId" clId="{8D7DEDE3-80AA-4184-B7F9-7AE18451EC3E}" dt="2019-10-06T17:45:36.574" v="187"/>
          <ac:grpSpMkLst>
            <pc:docMk/>
            <pc:sldMk cId="1341029990" sldId="496"/>
            <ac:grpSpMk id="58" creationId="{0E705E0D-92FE-4F45-8119-0DCB7599E3FC}"/>
          </ac:grpSpMkLst>
        </pc:grpChg>
        <pc:grpChg chg="add">
          <ac:chgData name="Cristian Chilipirea" userId="34ab170da5908fc4" providerId="LiveId" clId="{8D7DEDE3-80AA-4184-B7F9-7AE18451EC3E}" dt="2019-10-06T17:45:36.574" v="187"/>
          <ac:grpSpMkLst>
            <pc:docMk/>
            <pc:sldMk cId="1341029990" sldId="496"/>
            <ac:grpSpMk id="62" creationId="{681356B2-A27B-4EA5-90BC-65843511C707}"/>
          </ac:grpSpMkLst>
        </pc:grpChg>
        <pc:grpChg chg="add">
          <ac:chgData name="Cristian Chilipirea" userId="34ab170da5908fc4" providerId="LiveId" clId="{8D7DEDE3-80AA-4184-B7F9-7AE18451EC3E}" dt="2019-10-06T17:45:36.574" v="187"/>
          <ac:grpSpMkLst>
            <pc:docMk/>
            <pc:sldMk cId="1341029990" sldId="496"/>
            <ac:grpSpMk id="71" creationId="{F7B70947-E352-4A18-B5B1-DA7502407657}"/>
          </ac:grpSpMkLst>
        </pc:grpChg>
        <pc:cxnChg chg="add del">
          <ac:chgData name="Cristian Chilipirea" userId="34ab170da5908fc4" providerId="LiveId" clId="{8D7DEDE3-80AA-4184-B7F9-7AE18451EC3E}" dt="2019-10-06T17:45:36.549" v="186"/>
          <ac:cxnSpMkLst>
            <pc:docMk/>
            <pc:sldMk cId="1341029990" sldId="496"/>
            <ac:cxnSpMk id="45" creationId="{68E66C0D-BD5A-4D16-9FFB-FB7EF721FAF2}"/>
          </ac:cxnSpMkLst>
        </pc:cxnChg>
        <pc:cxnChg chg="add del">
          <ac:chgData name="Cristian Chilipirea" userId="34ab170da5908fc4" providerId="LiveId" clId="{8D7DEDE3-80AA-4184-B7F9-7AE18451EC3E}" dt="2019-10-06T17:45:36.549" v="186"/>
          <ac:cxnSpMkLst>
            <pc:docMk/>
            <pc:sldMk cId="1341029990" sldId="496"/>
            <ac:cxnSpMk id="46" creationId="{63D498B2-5D24-4352-9D6E-B77C9914CED9}"/>
          </ac:cxnSpMkLst>
        </pc:cxnChg>
        <pc:cxnChg chg="add del">
          <ac:chgData name="Cristian Chilipirea" userId="34ab170da5908fc4" providerId="LiveId" clId="{8D7DEDE3-80AA-4184-B7F9-7AE18451EC3E}" dt="2019-10-06T17:45:36.549" v="186"/>
          <ac:cxnSpMkLst>
            <pc:docMk/>
            <pc:sldMk cId="1341029990" sldId="496"/>
            <ac:cxnSpMk id="47" creationId="{B36ACFEE-D76B-4208-B85B-664D21E224B5}"/>
          </ac:cxnSpMkLst>
        </pc:cxnChg>
        <pc:cxnChg chg="add">
          <ac:chgData name="Cristian Chilipirea" userId="34ab170da5908fc4" providerId="LiveId" clId="{8D7DEDE3-80AA-4184-B7F9-7AE18451EC3E}" dt="2019-10-06T17:45:36.574" v="187"/>
          <ac:cxnSpMkLst>
            <pc:docMk/>
            <pc:sldMk cId="1341029990" sldId="496"/>
            <ac:cxnSpMk id="89" creationId="{25D90F46-9129-4C27-BE31-6BDE39AA1C07}"/>
          </ac:cxnSpMkLst>
        </pc:cxnChg>
        <pc:cxnChg chg="add">
          <ac:chgData name="Cristian Chilipirea" userId="34ab170da5908fc4" providerId="LiveId" clId="{8D7DEDE3-80AA-4184-B7F9-7AE18451EC3E}" dt="2019-10-06T17:45:36.574" v="187"/>
          <ac:cxnSpMkLst>
            <pc:docMk/>
            <pc:sldMk cId="1341029990" sldId="496"/>
            <ac:cxnSpMk id="90" creationId="{4E9FD37F-4E24-416E-8A7E-C460F132FF71}"/>
          </ac:cxnSpMkLst>
        </pc:cxnChg>
        <pc:cxnChg chg="add">
          <ac:chgData name="Cristian Chilipirea" userId="34ab170da5908fc4" providerId="LiveId" clId="{8D7DEDE3-80AA-4184-B7F9-7AE18451EC3E}" dt="2019-10-06T17:45:36.574" v="187"/>
          <ac:cxnSpMkLst>
            <pc:docMk/>
            <pc:sldMk cId="1341029990" sldId="496"/>
            <ac:cxnSpMk id="91" creationId="{56210D31-429D-4BE0-B9A1-256F202480DD}"/>
          </ac:cxnSpMkLst>
        </pc:cxnChg>
      </pc:sldChg>
      <pc:sldChg chg="addSp delSp modSp add modAnim">
        <pc:chgData name="Cristian Chilipirea" userId="34ab170da5908fc4" providerId="LiveId" clId="{8D7DEDE3-80AA-4184-B7F9-7AE18451EC3E}" dt="2019-10-06T17:46:02.922" v="196" actId="1076"/>
        <pc:sldMkLst>
          <pc:docMk/>
          <pc:sldMk cId="152564301" sldId="497"/>
        </pc:sldMkLst>
        <pc:spChg chg="mod">
          <ac:chgData name="Cristian Chilipirea" userId="34ab170da5908fc4" providerId="LiveId" clId="{8D7DEDE3-80AA-4184-B7F9-7AE18451EC3E}" dt="2019-10-06T17:45:44.727" v="189"/>
          <ac:spMkLst>
            <pc:docMk/>
            <pc:sldMk cId="152564301" sldId="497"/>
            <ac:spMk id="2" creationId="{9896C12C-59D9-4D8C-8F4B-BD2A3560919C}"/>
          </ac:spMkLst>
        </pc:spChg>
        <pc:spChg chg="del">
          <ac:chgData name="Cristian Chilipirea" userId="34ab170da5908fc4" providerId="LiveId" clId="{8D7DEDE3-80AA-4184-B7F9-7AE18451EC3E}" dt="2019-10-06T17:45:50.736" v="190" actId="478"/>
          <ac:spMkLst>
            <pc:docMk/>
            <pc:sldMk cId="152564301" sldId="497"/>
            <ac:spMk id="3" creationId="{CDAC9110-9A6A-4B6B-8F0A-9AB883767DC0}"/>
          </ac:spMkLst>
        </pc:spChg>
        <pc:spChg chg="add del">
          <ac:chgData name="Cristian Chilipirea" userId="34ab170da5908fc4" providerId="LiveId" clId="{8D7DEDE3-80AA-4184-B7F9-7AE18451EC3E}" dt="2019-10-06T17:45:53.019" v="192"/>
          <ac:spMkLst>
            <pc:docMk/>
            <pc:sldMk cId="152564301" sldId="497"/>
            <ac:spMk id="4" creationId="{E523D956-DC3B-4CD5-B335-DE5F0737D11F}"/>
          </ac:spMkLst>
        </pc:spChg>
        <pc:spChg chg="add mod">
          <ac:chgData name="Cristian Chilipirea" userId="34ab170da5908fc4" providerId="LiveId" clId="{8D7DEDE3-80AA-4184-B7F9-7AE18451EC3E}" dt="2019-10-06T17:46:02.922" v="196" actId="1076"/>
          <ac:spMkLst>
            <pc:docMk/>
            <pc:sldMk cId="152564301" sldId="497"/>
            <ac:spMk id="5" creationId="{A446CDD6-3976-4590-8B1F-1615237CD938}"/>
          </ac:spMkLst>
        </pc:spChg>
      </pc:sldChg>
      <pc:sldChg chg="del">
        <pc:chgData name="Cristian Chilipirea" userId="34ab170da5908fc4" providerId="LiveId" clId="{8D7DEDE3-80AA-4184-B7F9-7AE18451EC3E}" dt="2019-10-06T17:41:01.608" v="1" actId="2696"/>
        <pc:sldMkLst>
          <pc:docMk/>
          <pc:sldMk cId="2850693201" sldId="498"/>
        </pc:sldMkLst>
      </pc:sldChg>
      <pc:sldChg chg="addSp delSp modSp add">
        <pc:chgData name="Cristian Chilipirea" userId="34ab170da5908fc4" providerId="LiveId" clId="{8D7DEDE3-80AA-4184-B7F9-7AE18451EC3E}" dt="2019-10-06T17:46:26.302" v="207" actId="1076"/>
        <pc:sldMkLst>
          <pc:docMk/>
          <pc:sldMk cId="3733676236" sldId="498"/>
        </pc:sldMkLst>
        <pc:spChg chg="del">
          <ac:chgData name="Cristian Chilipirea" userId="34ab170da5908fc4" providerId="LiveId" clId="{8D7DEDE3-80AA-4184-B7F9-7AE18451EC3E}" dt="2019-10-06T17:46:13.764" v="198" actId="478"/>
          <ac:spMkLst>
            <pc:docMk/>
            <pc:sldMk cId="3733676236" sldId="498"/>
            <ac:spMk id="2" creationId="{82CA8193-848A-4F34-B95A-69A7507072F1}"/>
          </ac:spMkLst>
        </pc:spChg>
        <pc:spChg chg="del">
          <ac:chgData name="Cristian Chilipirea" userId="34ab170da5908fc4" providerId="LiveId" clId="{8D7DEDE3-80AA-4184-B7F9-7AE18451EC3E}" dt="2019-10-06T17:46:16.064" v="199" actId="478"/>
          <ac:spMkLst>
            <pc:docMk/>
            <pc:sldMk cId="3733676236" sldId="498"/>
            <ac:spMk id="3" creationId="{9F390CE0-91C8-48B5-B17A-2C4911B1B0EB}"/>
          </ac:spMkLst>
        </pc:spChg>
        <pc:spChg chg="add del mod">
          <ac:chgData name="Cristian Chilipirea" userId="34ab170da5908fc4" providerId="LiveId" clId="{8D7DEDE3-80AA-4184-B7F9-7AE18451EC3E}" dt="2019-10-06T17:46:21.355" v="203"/>
          <ac:spMkLst>
            <pc:docMk/>
            <pc:sldMk cId="3733676236" sldId="498"/>
            <ac:spMk id="4" creationId="{9D9F6169-5D1E-4AAD-8E02-6BCAB040FDEE}"/>
          </ac:spMkLst>
        </pc:spChg>
        <pc:spChg chg="add del">
          <ac:chgData name="Cristian Chilipirea" userId="34ab170da5908fc4" providerId="LiveId" clId="{8D7DEDE3-80AA-4184-B7F9-7AE18451EC3E}" dt="2019-10-06T17:46:23.592" v="205"/>
          <ac:spMkLst>
            <pc:docMk/>
            <pc:sldMk cId="3733676236" sldId="498"/>
            <ac:spMk id="5" creationId="{89D193FE-165B-454C-9F7B-E90FBFE134E4}"/>
          </ac:spMkLst>
        </pc:spChg>
        <pc:spChg chg="add mod">
          <ac:chgData name="Cristian Chilipirea" userId="34ab170da5908fc4" providerId="LiveId" clId="{8D7DEDE3-80AA-4184-B7F9-7AE18451EC3E}" dt="2019-10-06T17:46:26.302" v="207" actId="1076"/>
          <ac:spMkLst>
            <pc:docMk/>
            <pc:sldMk cId="3733676236" sldId="498"/>
            <ac:spMk id="6" creationId="{4EF956AC-2A30-49FD-A716-41454E0AA662}"/>
          </ac:spMkLst>
        </pc:spChg>
      </pc:sldChg>
      <pc:sldChg chg="addSp delSp modSp add modAnim">
        <pc:chgData name="Cristian Chilipirea" userId="34ab170da5908fc4" providerId="LiveId" clId="{8D7DEDE3-80AA-4184-B7F9-7AE18451EC3E}" dt="2019-10-06T17:46:50.451" v="216" actId="1076"/>
        <pc:sldMkLst>
          <pc:docMk/>
          <pc:sldMk cId="3990504236" sldId="499"/>
        </pc:sldMkLst>
        <pc:spChg chg="del">
          <ac:chgData name="Cristian Chilipirea" userId="34ab170da5908fc4" providerId="LiveId" clId="{8D7DEDE3-80AA-4184-B7F9-7AE18451EC3E}" dt="2019-10-06T17:46:37.935" v="209" actId="478"/>
          <ac:spMkLst>
            <pc:docMk/>
            <pc:sldMk cId="3990504236" sldId="499"/>
            <ac:spMk id="2" creationId="{DCD9DAE4-D2DF-4B3F-B572-5868D04FDF1E}"/>
          </ac:spMkLst>
        </pc:spChg>
        <pc:spChg chg="del">
          <ac:chgData name="Cristian Chilipirea" userId="34ab170da5908fc4" providerId="LiveId" clId="{8D7DEDE3-80AA-4184-B7F9-7AE18451EC3E}" dt="2019-10-06T17:46:39.280" v="210" actId="478"/>
          <ac:spMkLst>
            <pc:docMk/>
            <pc:sldMk cId="3990504236" sldId="499"/>
            <ac:spMk id="3" creationId="{A00CCF92-A4C4-492C-BD85-BC791DFAEEC7}"/>
          </ac:spMkLst>
        </pc:spChg>
        <pc:spChg chg="add del">
          <ac:chgData name="Cristian Chilipirea" userId="34ab170da5908fc4" providerId="LiveId" clId="{8D7DEDE3-80AA-4184-B7F9-7AE18451EC3E}" dt="2019-10-06T17:46:42.731" v="212"/>
          <ac:spMkLst>
            <pc:docMk/>
            <pc:sldMk cId="3990504236" sldId="499"/>
            <ac:spMk id="4" creationId="{F77A2D76-8F9C-4E42-8FC9-DD4A9A69DC45}"/>
          </ac:spMkLst>
        </pc:spChg>
        <pc:spChg chg="add mod">
          <ac:chgData name="Cristian Chilipirea" userId="34ab170da5908fc4" providerId="LiveId" clId="{8D7DEDE3-80AA-4184-B7F9-7AE18451EC3E}" dt="2019-10-06T17:46:50.451" v="216" actId="1076"/>
          <ac:spMkLst>
            <pc:docMk/>
            <pc:sldMk cId="3990504236" sldId="499"/>
            <ac:spMk id="5" creationId="{51579545-45B1-4F3D-A5B4-52C6D785D614}"/>
          </ac:spMkLst>
        </pc:spChg>
      </pc:sldChg>
      <pc:sldChg chg="del">
        <pc:chgData name="Cristian Chilipirea" userId="34ab170da5908fc4" providerId="LiveId" clId="{8D7DEDE3-80AA-4184-B7F9-7AE18451EC3E}" dt="2019-10-06T17:41:04.378" v="17" actId="2696"/>
        <pc:sldMkLst>
          <pc:docMk/>
          <pc:sldMk cId="1523895393" sldId="500"/>
        </pc:sldMkLst>
      </pc:sldChg>
      <pc:sldChg chg="addSp delSp modSp add">
        <pc:chgData name="Cristian Chilipirea" userId="34ab170da5908fc4" providerId="LiveId" clId="{8D7DEDE3-80AA-4184-B7F9-7AE18451EC3E}" dt="2019-10-06T17:47:10.608" v="224" actId="1076"/>
        <pc:sldMkLst>
          <pc:docMk/>
          <pc:sldMk cId="4007712790" sldId="500"/>
        </pc:sldMkLst>
        <pc:spChg chg="del">
          <ac:chgData name="Cristian Chilipirea" userId="34ab170da5908fc4" providerId="LiveId" clId="{8D7DEDE3-80AA-4184-B7F9-7AE18451EC3E}" dt="2019-10-06T17:46:58.956" v="218" actId="478"/>
          <ac:spMkLst>
            <pc:docMk/>
            <pc:sldMk cId="4007712790" sldId="500"/>
            <ac:spMk id="2" creationId="{0A7CC89C-2FE7-4EE7-8CCC-2E3690254F6D}"/>
          </ac:spMkLst>
        </pc:spChg>
        <pc:spChg chg="del">
          <ac:chgData name="Cristian Chilipirea" userId="34ab170da5908fc4" providerId="LiveId" clId="{8D7DEDE3-80AA-4184-B7F9-7AE18451EC3E}" dt="2019-10-06T17:47:00.355" v="219" actId="478"/>
          <ac:spMkLst>
            <pc:docMk/>
            <pc:sldMk cId="4007712790" sldId="500"/>
            <ac:spMk id="3" creationId="{FC368CCF-780C-4431-A56F-A8FEA049503F}"/>
          </ac:spMkLst>
        </pc:spChg>
        <pc:spChg chg="add del">
          <ac:chgData name="Cristian Chilipirea" userId="34ab170da5908fc4" providerId="LiveId" clId="{8D7DEDE3-80AA-4184-B7F9-7AE18451EC3E}" dt="2019-10-06T17:47:04.007" v="221"/>
          <ac:spMkLst>
            <pc:docMk/>
            <pc:sldMk cId="4007712790" sldId="500"/>
            <ac:spMk id="4" creationId="{ABDB8BB7-D5E6-422B-AED8-93B380E73A0E}"/>
          </ac:spMkLst>
        </pc:spChg>
        <pc:spChg chg="add mod">
          <ac:chgData name="Cristian Chilipirea" userId="34ab170da5908fc4" providerId="LiveId" clId="{8D7DEDE3-80AA-4184-B7F9-7AE18451EC3E}" dt="2019-10-06T17:47:10.608" v="224" actId="1076"/>
          <ac:spMkLst>
            <pc:docMk/>
            <pc:sldMk cId="4007712790" sldId="500"/>
            <ac:spMk id="5" creationId="{DC28271F-20F9-44B8-AB05-0CEE115025DB}"/>
          </ac:spMkLst>
        </pc:spChg>
      </pc:sldChg>
      <pc:sldChg chg="addSp delSp modSp add">
        <pc:chgData name="Cristian Chilipirea" userId="34ab170da5908fc4" providerId="LiveId" clId="{8D7DEDE3-80AA-4184-B7F9-7AE18451EC3E}" dt="2019-10-06T17:47:28.929" v="231" actId="1076"/>
        <pc:sldMkLst>
          <pc:docMk/>
          <pc:sldMk cId="215342913" sldId="501"/>
        </pc:sldMkLst>
        <pc:spChg chg="mod">
          <ac:chgData name="Cristian Chilipirea" userId="34ab170da5908fc4" providerId="LiveId" clId="{8D7DEDE3-80AA-4184-B7F9-7AE18451EC3E}" dt="2019-10-06T17:47:19.711" v="226"/>
          <ac:spMkLst>
            <pc:docMk/>
            <pc:sldMk cId="215342913" sldId="501"/>
            <ac:spMk id="2" creationId="{6814B2E1-522C-4D91-9C2F-1E5EF23A622D}"/>
          </ac:spMkLst>
        </pc:spChg>
        <pc:spChg chg="del">
          <ac:chgData name="Cristian Chilipirea" userId="34ab170da5908fc4" providerId="LiveId" clId="{8D7DEDE3-80AA-4184-B7F9-7AE18451EC3E}" dt="2019-10-06T17:47:24.848" v="227" actId="478"/>
          <ac:spMkLst>
            <pc:docMk/>
            <pc:sldMk cId="215342913" sldId="501"/>
            <ac:spMk id="3" creationId="{00BC03DF-8D0F-4028-A1BD-B381D3F71679}"/>
          </ac:spMkLst>
        </pc:spChg>
        <pc:spChg chg="add del">
          <ac:chgData name="Cristian Chilipirea" userId="34ab170da5908fc4" providerId="LiveId" clId="{8D7DEDE3-80AA-4184-B7F9-7AE18451EC3E}" dt="2019-10-06T17:47:27.318" v="229"/>
          <ac:spMkLst>
            <pc:docMk/>
            <pc:sldMk cId="215342913" sldId="501"/>
            <ac:spMk id="4" creationId="{41030634-792D-47BB-886F-E0317465FCFC}"/>
          </ac:spMkLst>
        </pc:spChg>
        <pc:spChg chg="add mod">
          <ac:chgData name="Cristian Chilipirea" userId="34ab170da5908fc4" providerId="LiveId" clId="{8D7DEDE3-80AA-4184-B7F9-7AE18451EC3E}" dt="2019-10-06T17:47:28.929" v="231" actId="1076"/>
          <ac:spMkLst>
            <pc:docMk/>
            <pc:sldMk cId="215342913" sldId="501"/>
            <ac:spMk id="5" creationId="{8EAC4C7E-2C9C-4C26-AEED-39ABDF652436}"/>
          </ac:spMkLst>
        </pc:spChg>
      </pc:sldChg>
      <pc:sldChg chg="del">
        <pc:chgData name="Cristian Chilipirea" userId="34ab170da5908fc4" providerId="LiveId" clId="{8D7DEDE3-80AA-4184-B7F9-7AE18451EC3E}" dt="2019-10-06T17:41:04.604" v="18" actId="2696"/>
        <pc:sldMkLst>
          <pc:docMk/>
          <pc:sldMk cId="1501301851" sldId="501"/>
        </pc:sldMkLst>
      </pc:sldChg>
      <pc:sldChg chg="del">
        <pc:chgData name="Cristian Chilipirea" userId="34ab170da5908fc4" providerId="LiveId" clId="{8D7DEDE3-80AA-4184-B7F9-7AE18451EC3E}" dt="2019-10-06T17:41:02.030" v="4" actId="2696"/>
        <pc:sldMkLst>
          <pc:docMk/>
          <pc:sldMk cId="3057009429" sldId="502"/>
        </pc:sldMkLst>
      </pc:sldChg>
      <pc:sldChg chg="addSp delSp modSp add modAnim">
        <pc:chgData name="Cristian Chilipirea" userId="34ab170da5908fc4" providerId="LiveId" clId="{8D7DEDE3-80AA-4184-B7F9-7AE18451EC3E}" dt="2019-10-06T17:47:59.160" v="237"/>
        <pc:sldMkLst>
          <pc:docMk/>
          <pc:sldMk cId="4086428221" sldId="502"/>
        </pc:sldMkLst>
        <pc:spChg chg="mod">
          <ac:chgData name="Cristian Chilipirea" userId="34ab170da5908fc4" providerId="LiveId" clId="{8D7DEDE3-80AA-4184-B7F9-7AE18451EC3E}" dt="2019-10-06T17:47:49.422" v="233"/>
          <ac:spMkLst>
            <pc:docMk/>
            <pc:sldMk cId="4086428221" sldId="502"/>
            <ac:spMk id="2" creationId="{A679C502-16B3-4583-9376-27B275DA8FD8}"/>
          </ac:spMkLst>
        </pc:spChg>
        <pc:spChg chg="del">
          <ac:chgData name="Cristian Chilipirea" userId="34ab170da5908fc4" providerId="LiveId" clId="{8D7DEDE3-80AA-4184-B7F9-7AE18451EC3E}" dt="2019-10-06T17:47:52.629" v="234" actId="478"/>
          <ac:spMkLst>
            <pc:docMk/>
            <pc:sldMk cId="4086428221" sldId="502"/>
            <ac:spMk id="3" creationId="{89601540-528F-4165-B5A5-B61E9CB7CB7C}"/>
          </ac:spMkLst>
        </pc:spChg>
        <pc:spChg chg="add del">
          <ac:chgData name="Cristian Chilipirea" userId="34ab170da5908fc4" providerId="LiveId" clId="{8D7DEDE3-80AA-4184-B7F9-7AE18451EC3E}" dt="2019-10-06T17:47:59.150" v="236"/>
          <ac:spMkLst>
            <pc:docMk/>
            <pc:sldMk cId="4086428221" sldId="502"/>
            <ac:spMk id="4" creationId="{A3088D0C-AE26-4046-B25B-3F3DAC92C26E}"/>
          </ac:spMkLst>
        </pc:spChg>
        <pc:spChg chg="add">
          <ac:chgData name="Cristian Chilipirea" userId="34ab170da5908fc4" providerId="LiveId" clId="{8D7DEDE3-80AA-4184-B7F9-7AE18451EC3E}" dt="2019-10-06T17:47:59.160" v="237"/>
          <ac:spMkLst>
            <pc:docMk/>
            <pc:sldMk cId="4086428221" sldId="502"/>
            <ac:spMk id="5" creationId="{265D5948-A0D8-484C-B5AC-67652399549E}"/>
          </ac:spMkLst>
        </pc:spChg>
      </pc:sldChg>
      <pc:sldChg chg="del">
        <pc:chgData name="Cristian Chilipirea" userId="34ab170da5908fc4" providerId="LiveId" clId="{8D7DEDE3-80AA-4184-B7F9-7AE18451EC3E}" dt="2019-10-06T17:41:02.428" v="7" actId="2696"/>
        <pc:sldMkLst>
          <pc:docMk/>
          <pc:sldMk cId="1013673347" sldId="503"/>
        </pc:sldMkLst>
      </pc:sldChg>
      <pc:sldChg chg="addSp delSp modSp add">
        <pc:chgData name="Cristian Chilipirea" userId="34ab170da5908fc4" providerId="LiveId" clId="{8D7DEDE3-80AA-4184-B7F9-7AE18451EC3E}" dt="2019-10-06T17:48:28.804" v="244" actId="1076"/>
        <pc:sldMkLst>
          <pc:docMk/>
          <pc:sldMk cId="2561944996" sldId="503"/>
        </pc:sldMkLst>
        <pc:spChg chg="mod">
          <ac:chgData name="Cristian Chilipirea" userId="34ab170da5908fc4" providerId="LiveId" clId="{8D7DEDE3-80AA-4184-B7F9-7AE18451EC3E}" dt="2019-10-06T17:48:17.245" v="239"/>
          <ac:spMkLst>
            <pc:docMk/>
            <pc:sldMk cId="2561944996" sldId="503"/>
            <ac:spMk id="2" creationId="{E2D95880-4BEF-413E-8EE4-CBF3233A9412}"/>
          </ac:spMkLst>
        </pc:spChg>
        <pc:spChg chg="del">
          <ac:chgData name="Cristian Chilipirea" userId="34ab170da5908fc4" providerId="LiveId" clId="{8D7DEDE3-80AA-4184-B7F9-7AE18451EC3E}" dt="2019-10-06T17:48:19.104" v="240" actId="478"/>
          <ac:spMkLst>
            <pc:docMk/>
            <pc:sldMk cId="2561944996" sldId="503"/>
            <ac:spMk id="3" creationId="{3276BFA0-4C90-4C3C-B1E9-467ACE1322D5}"/>
          </ac:spMkLst>
        </pc:spChg>
        <pc:spChg chg="add del">
          <ac:chgData name="Cristian Chilipirea" userId="34ab170da5908fc4" providerId="LiveId" clId="{8D7DEDE3-80AA-4184-B7F9-7AE18451EC3E}" dt="2019-10-06T17:48:26.024" v="242"/>
          <ac:spMkLst>
            <pc:docMk/>
            <pc:sldMk cId="2561944996" sldId="503"/>
            <ac:spMk id="4" creationId="{206DCA34-B50A-4CDB-A2F7-9BF6A277069B}"/>
          </ac:spMkLst>
        </pc:spChg>
        <pc:spChg chg="add mod">
          <ac:chgData name="Cristian Chilipirea" userId="34ab170da5908fc4" providerId="LiveId" clId="{8D7DEDE3-80AA-4184-B7F9-7AE18451EC3E}" dt="2019-10-06T17:48:28.804" v="244" actId="1076"/>
          <ac:spMkLst>
            <pc:docMk/>
            <pc:sldMk cId="2561944996" sldId="503"/>
            <ac:spMk id="5" creationId="{494B96C4-A8DD-43FA-B0CB-730B113A9143}"/>
          </ac:spMkLst>
        </pc:spChg>
      </pc:sldChg>
      <pc:sldChg chg="addSp delSp modSp add modAnim">
        <pc:chgData name="Cristian Chilipirea" userId="34ab170da5908fc4" providerId="LiveId" clId="{8D7DEDE3-80AA-4184-B7F9-7AE18451EC3E}" dt="2019-10-06T17:49:18.286" v="257" actId="1076"/>
        <pc:sldMkLst>
          <pc:docMk/>
          <pc:sldMk cId="3155671206" sldId="504"/>
        </pc:sldMkLst>
        <pc:spChg chg="mod">
          <ac:chgData name="Cristian Chilipirea" userId="34ab170da5908fc4" providerId="LiveId" clId="{8D7DEDE3-80AA-4184-B7F9-7AE18451EC3E}" dt="2019-10-06T17:49:05.345" v="246"/>
          <ac:spMkLst>
            <pc:docMk/>
            <pc:sldMk cId="3155671206" sldId="504"/>
            <ac:spMk id="2" creationId="{7A3A1B93-9BD9-42C2-A074-CE57D1D7C921}"/>
          </ac:spMkLst>
        </pc:spChg>
        <pc:spChg chg="del">
          <ac:chgData name="Cristian Chilipirea" userId="34ab170da5908fc4" providerId="LiveId" clId="{8D7DEDE3-80AA-4184-B7F9-7AE18451EC3E}" dt="2019-10-06T17:49:09.799" v="247" actId="478"/>
          <ac:spMkLst>
            <pc:docMk/>
            <pc:sldMk cId="3155671206" sldId="504"/>
            <ac:spMk id="3" creationId="{7FE132D1-FB93-47AD-A2B1-191E6B780E31}"/>
          </ac:spMkLst>
        </pc:spChg>
        <pc:spChg chg="add del mod">
          <ac:chgData name="Cristian Chilipirea" userId="34ab170da5908fc4" providerId="LiveId" clId="{8D7DEDE3-80AA-4184-B7F9-7AE18451EC3E}" dt="2019-10-06T17:49:14.752" v="252"/>
          <ac:spMkLst>
            <pc:docMk/>
            <pc:sldMk cId="3155671206" sldId="504"/>
            <ac:spMk id="4" creationId="{213E8BCB-F51A-436A-8AF7-B19ED3684278}"/>
          </ac:spMkLst>
        </pc:spChg>
        <pc:spChg chg="add del mod">
          <ac:chgData name="Cristian Chilipirea" userId="34ab170da5908fc4" providerId="LiveId" clId="{8D7DEDE3-80AA-4184-B7F9-7AE18451EC3E}" dt="2019-10-06T17:49:16.849" v="255"/>
          <ac:spMkLst>
            <pc:docMk/>
            <pc:sldMk cId="3155671206" sldId="504"/>
            <ac:spMk id="5" creationId="{940B16C1-3937-47B2-930D-606BAF89E00D}"/>
          </ac:spMkLst>
        </pc:spChg>
        <pc:spChg chg="add mod">
          <ac:chgData name="Cristian Chilipirea" userId="34ab170da5908fc4" providerId="LiveId" clId="{8D7DEDE3-80AA-4184-B7F9-7AE18451EC3E}" dt="2019-10-06T17:49:18.286" v="257" actId="1076"/>
          <ac:spMkLst>
            <pc:docMk/>
            <pc:sldMk cId="3155671206" sldId="504"/>
            <ac:spMk id="6" creationId="{E17A2174-9C33-48DA-A7BE-C39C987CE316}"/>
          </ac:spMkLst>
        </pc:spChg>
      </pc:sldChg>
      <pc:sldChg chg="addSp delSp modSp add">
        <pc:chgData name="Cristian Chilipirea" userId="34ab170da5908fc4" providerId="LiveId" clId="{8D7DEDE3-80AA-4184-B7F9-7AE18451EC3E}" dt="2019-10-06T17:49:31.204" v="263"/>
        <pc:sldMkLst>
          <pc:docMk/>
          <pc:sldMk cId="2699375114" sldId="505"/>
        </pc:sldMkLst>
        <pc:spChg chg="mod">
          <ac:chgData name="Cristian Chilipirea" userId="34ab170da5908fc4" providerId="LiveId" clId="{8D7DEDE3-80AA-4184-B7F9-7AE18451EC3E}" dt="2019-10-06T17:49:24.097" v="259"/>
          <ac:spMkLst>
            <pc:docMk/>
            <pc:sldMk cId="2699375114" sldId="505"/>
            <ac:spMk id="2" creationId="{15D21F38-4440-4592-9330-43A6F0D0E00B}"/>
          </ac:spMkLst>
        </pc:spChg>
        <pc:spChg chg="del">
          <ac:chgData name="Cristian Chilipirea" userId="34ab170da5908fc4" providerId="LiveId" clId="{8D7DEDE3-80AA-4184-B7F9-7AE18451EC3E}" dt="2019-10-06T17:49:25.736" v="260" actId="478"/>
          <ac:spMkLst>
            <pc:docMk/>
            <pc:sldMk cId="2699375114" sldId="505"/>
            <ac:spMk id="3" creationId="{077130A8-B0E2-49C4-8A73-3D7402AD591E}"/>
          </ac:spMkLst>
        </pc:spChg>
        <pc:spChg chg="add del">
          <ac:chgData name="Cristian Chilipirea" userId="34ab170da5908fc4" providerId="LiveId" clId="{8D7DEDE3-80AA-4184-B7F9-7AE18451EC3E}" dt="2019-10-06T17:49:31.195" v="262"/>
          <ac:spMkLst>
            <pc:docMk/>
            <pc:sldMk cId="2699375114" sldId="505"/>
            <ac:spMk id="4" creationId="{6337EBF9-57B5-4A9E-9448-E10639922329}"/>
          </ac:spMkLst>
        </pc:spChg>
        <pc:spChg chg="add">
          <ac:chgData name="Cristian Chilipirea" userId="34ab170da5908fc4" providerId="LiveId" clId="{8D7DEDE3-80AA-4184-B7F9-7AE18451EC3E}" dt="2019-10-06T17:49:31.204" v="263"/>
          <ac:spMkLst>
            <pc:docMk/>
            <pc:sldMk cId="2699375114" sldId="505"/>
            <ac:spMk id="5" creationId="{379233E5-5C0B-487A-B499-7B50504A8008}"/>
          </ac:spMkLst>
        </pc:spChg>
      </pc:sldChg>
      <pc:sldChg chg="del">
        <pc:chgData name="Cristian Chilipirea" userId="34ab170da5908fc4" providerId="LiveId" clId="{8D7DEDE3-80AA-4184-B7F9-7AE18451EC3E}" dt="2019-10-06T17:41:02.674" v="9" actId="2696"/>
        <pc:sldMkLst>
          <pc:docMk/>
          <pc:sldMk cId="3381332427" sldId="506"/>
        </pc:sldMkLst>
      </pc:sldChg>
      <pc:sldChg chg="del">
        <pc:chgData name="Cristian Chilipirea" userId="34ab170da5908fc4" providerId="LiveId" clId="{8D7DEDE3-80AA-4184-B7F9-7AE18451EC3E}" dt="2019-10-06T17:41:04.836" v="19" actId="2696"/>
        <pc:sldMkLst>
          <pc:docMk/>
          <pc:sldMk cId="3162047561" sldId="508"/>
        </pc:sldMkLst>
      </pc:sldChg>
      <pc:sldChg chg="del">
        <pc:chgData name="Cristian Chilipirea" userId="34ab170da5908fc4" providerId="LiveId" clId="{8D7DEDE3-80AA-4184-B7F9-7AE18451EC3E}" dt="2019-10-06T17:41:05.539" v="22" actId="2696"/>
        <pc:sldMkLst>
          <pc:docMk/>
          <pc:sldMk cId="1653909499" sldId="509"/>
        </pc:sldMkLst>
      </pc:sldChg>
      <pc:sldChg chg="del">
        <pc:chgData name="Cristian Chilipirea" userId="34ab170da5908fc4" providerId="LiveId" clId="{8D7DEDE3-80AA-4184-B7F9-7AE18451EC3E}" dt="2019-10-06T17:41:05.757" v="23" actId="2696"/>
        <pc:sldMkLst>
          <pc:docMk/>
          <pc:sldMk cId="3608127337" sldId="510"/>
        </pc:sldMkLst>
      </pc:sldChg>
      <pc:sldChg chg="del">
        <pc:chgData name="Cristian Chilipirea" userId="34ab170da5908fc4" providerId="LiveId" clId="{8D7DEDE3-80AA-4184-B7F9-7AE18451EC3E}" dt="2019-10-06T17:41:06.088" v="26" actId="2696"/>
        <pc:sldMkLst>
          <pc:docMk/>
          <pc:sldMk cId="4042985229" sldId="511"/>
        </pc:sldMkLst>
      </pc:sldChg>
      <pc:sldChg chg="del">
        <pc:chgData name="Cristian Chilipirea" userId="34ab170da5908fc4" providerId="LiveId" clId="{8D7DEDE3-80AA-4184-B7F9-7AE18451EC3E}" dt="2019-10-06T17:41:07.229" v="31" actId="2696"/>
        <pc:sldMkLst>
          <pc:docMk/>
          <pc:sldMk cId="2727535347" sldId="512"/>
        </pc:sldMkLst>
      </pc:sldChg>
      <pc:sldChg chg="del">
        <pc:chgData name="Cristian Chilipirea" userId="34ab170da5908fc4" providerId="LiveId" clId="{8D7DEDE3-80AA-4184-B7F9-7AE18451EC3E}" dt="2019-10-06T17:41:05.946" v="24" actId="2696"/>
        <pc:sldMkLst>
          <pc:docMk/>
          <pc:sldMk cId="3285445849" sldId="513"/>
        </pc:sldMkLst>
      </pc:sldChg>
      <pc:sldChg chg="del">
        <pc:chgData name="Cristian Chilipirea" userId="34ab170da5908fc4" providerId="LiveId" clId="{8D7DEDE3-80AA-4184-B7F9-7AE18451EC3E}" dt="2019-10-06T17:41:06.064" v="25" actId="2696"/>
        <pc:sldMkLst>
          <pc:docMk/>
          <pc:sldMk cId="650840403" sldId="514"/>
        </pc:sldMkLst>
      </pc:sldChg>
      <pc:sldChg chg="del">
        <pc:chgData name="Cristian Chilipirea" userId="34ab170da5908fc4" providerId="LiveId" clId="{8D7DEDE3-80AA-4184-B7F9-7AE18451EC3E}" dt="2019-10-06T17:41:06.237" v="27" actId="2696"/>
        <pc:sldMkLst>
          <pc:docMk/>
          <pc:sldMk cId="2095946675" sldId="515"/>
        </pc:sldMkLst>
      </pc:sldChg>
      <pc:sldChg chg="del">
        <pc:chgData name="Cristian Chilipirea" userId="34ab170da5908fc4" providerId="LiveId" clId="{8D7DEDE3-80AA-4184-B7F9-7AE18451EC3E}" dt="2019-10-06T17:41:06.530" v="29" actId="2696"/>
        <pc:sldMkLst>
          <pc:docMk/>
          <pc:sldMk cId="1633443332" sldId="516"/>
        </pc:sldMkLst>
      </pc:sldChg>
      <pc:sldChg chg="del">
        <pc:chgData name="Cristian Chilipirea" userId="34ab170da5908fc4" providerId="LiveId" clId="{8D7DEDE3-80AA-4184-B7F9-7AE18451EC3E}" dt="2019-10-06T17:41:06.404" v="28" actId="2696"/>
        <pc:sldMkLst>
          <pc:docMk/>
          <pc:sldMk cId="3100481663" sldId="517"/>
        </pc:sldMkLst>
      </pc:sldChg>
      <pc:sldChg chg="del">
        <pc:chgData name="Cristian Chilipirea" userId="34ab170da5908fc4" providerId="LiveId" clId="{8D7DEDE3-80AA-4184-B7F9-7AE18451EC3E}" dt="2019-10-06T17:41:07.010" v="30" actId="2696"/>
        <pc:sldMkLst>
          <pc:docMk/>
          <pc:sldMk cId="3859228379" sldId="518"/>
        </pc:sldMkLst>
      </pc:sldChg>
      <pc:sldChg chg="del">
        <pc:chgData name="Cristian Chilipirea" userId="34ab170da5908fc4" providerId="LiveId" clId="{8D7DEDE3-80AA-4184-B7F9-7AE18451EC3E}" dt="2019-10-06T17:41:08.711" v="37" actId="2696"/>
        <pc:sldMkLst>
          <pc:docMk/>
          <pc:sldMk cId="1223463397" sldId="520"/>
        </pc:sldMkLst>
      </pc:sldChg>
      <pc:sldChg chg="del">
        <pc:chgData name="Cristian Chilipirea" userId="34ab170da5908fc4" providerId="LiveId" clId="{8D7DEDE3-80AA-4184-B7F9-7AE18451EC3E}" dt="2019-10-06T17:41:02.817" v="10" actId="2696"/>
        <pc:sldMkLst>
          <pc:docMk/>
          <pc:sldMk cId="193191226" sldId="523"/>
        </pc:sldMkLst>
      </pc:sldChg>
      <pc:sldChg chg="del">
        <pc:chgData name="Cristian Chilipirea" userId="34ab170da5908fc4" providerId="LiveId" clId="{8D7DEDE3-80AA-4184-B7F9-7AE18451EC3E}" dt="2019-10-06T17:41:02.945" v="11" actId="2696"/>
        <pc:sldMkLst>
          <pc:docMk/>
          <pc:sldMk cId="761323086" sldId="524"/>
        </pc:sldMkLst>
      </pc:sldChg>
      <pc:sldChg chg="del">
        <pc:chgData name="Cristian Chilipirea" userId="34ab170da5908fc4" providerId="LiveId" clId="{8D7DEDE3-80AA-4184-B7F9-7AE18451EC3E}" dt="2019-10-06T17:41:08.948" v="38" actId="2696"/>
        <pc:sldMkLst>
          <pc:docMk/>
          <pc:sldMk cId="2128174877" sldId="525"/>
        </pc:sldMkLst>
      </pc:sldChg>
      <pc:sldChg chg="del">
        <pc:chgData name="Cristian Chilipirea" userId="34ab170da5908fc4" providerId="LiveId" clId="{8D7DEDE3-80AA-4184-B7F9-7AE18451EC3E}" dt="2019-10-06T17:41:09.211" v="39" actId="2696"/>
        <pc:sldMkLst>
          <pc:docMk/>
          <pc:sldMk cId="384922801" sldId="526"/>
        </pc:sldMkLst>
      </pc:sldChg>
      <pc:sldChg chg="del">
        <pc:chgData name="Cristian Chilipirea" userId="34ab170da5908fc4" providerId="LiveId" clId="{8D7DEDE3-80AA-4184-B7F9-7AE18451EC3E}" dt="2019-10-06T17:41:10.478" v="46" actId="2696"/>
        <pc:sldMkLst>
          <pc:docMk/>
          <pc:sldMk cId="3314915467" sldId="527"/>
        </pc:sldMkLst>
      </pc:sldChg>
      <pc:sldChg chg="del">
        <pc:chgData name="Cristian Chilipirea" userId="34ab170da5908fc4" providerId="LiveId" clId="{8D7DEDE3-80AA-4184-B7F9-7AE18451EC3E}" dt="2019-10-06T17:41:10.144" v="44" actId="2696"/>
        <pc:sldMkLst>
          <pc:docMk/>
          <pc:sldMk cId="2683223940" sldId="528"/>
        </pc:sldMkLst>
      </pc:sldChg>
      <pc:sldChg chg="del">
        <pc:chgData name="Cristian Chilipirea" userId="34ab170da5908fc4" providerId="LiveId" clId="{8D7DEDE3-80AA-4184-B7F9-7AE18451EC3E}" dt="2019-10-06T17:41:02.159" v="5" actId="2696"/>
        <pc:sldMkLst>
          <pc:docMk/>
          <pc:sldMk cId="617174008" sldId="529"/>
        </pc:sldMkLst>
      </pc:sldChg>
      <pc:sldChg chg="del">
        <pc:chgData name="Cristian Chilipirea" userId="34ab170da5908fc4" providerId="LiveId" clId="{8D7DEDE3-80AA-4184-B7F9-7AE18451EC3E}" dt="2019-10-06T17:41:02.276" v="6" actId="2696"/>
        <pc:sldMkLst>
          <pc:docMk/>
          <pc:sldMk cId="742774632" sldId="530"/>
        </pc:sldMkLst>
      </pc:sldChg>
      <pc:sldChg chg="del">
        <pc:chgData name="Cristian Chilipirea" userId="34ab170da5908fc4" providerId="LiveId" clId="{8D7DEDE3-80AA-4184-B7F9-7AE18451EC3E}" dt="2019-10-06T17:41:02.543" v="8" actId="2696"/>
        <pc:sldMkLst>
          <pc:docMk/>
          <pc:sldMk cId="2619967694" sldId="531"/>
        </pc:sldMkLst>
      </pc:sldChg>
      <pc:sldChg chg="del">
        <pc:chgData name="Cristian Chilipirea" userId="34ab170da5908fc4" providerId="LiveId" clId="{8D7DEDE3-80AA-4184-B7F9-7AE18451EC3E}" dt="2019-10-06T17:41:03.105" v="12" actId="2696"/>
        <pc:sldMkLst>
          <pc:docMk/>
          <pc:sldMk cId="2286012924" sldId="533"/>
        </pc:sldMkLst>
      </pc:sldChg>
      <pc:sldChg chg="del">
        <pc:chgData name="Cristian Chilipirea" userId="34ab170da5908fc4" providerId="LiveId" clId="{8D7DEDE3-80AA-4184-B7F9-7AE18451EC3E}" dt="2019-10-06T17:41:03.245" v="13" actId="2696"/>
        <pc:sldMkLst>
          <pc:docMk/>
          <pc:sldMk cId="733346778" sldId="534"/>
        </pc:sldMkLst>
      </pc:sldChg>
      <pc:sldChg chg="del">
        <pc:chgData name="Cristian Chilipirea" userId="34ab170da5908fc4" providerId="LiveId" clId="{8D7DEDE3-80AA-4184-B7F9-7AE18451EC3E}" dt="2019-10-06T17:41:03.830" v="15" actId="2696"/>
        <pc:sldMkLst>
          <pc:docMk/>
          <pc:sldMk cId="3424030094" sldId="535"/>
        </pc:sldMkLst>
      </pc:sldChg>
      <pc:sldChg chg="del">
        <pc:chgData name="Cristian Chilipirea" userId="34ab170da5908fc4" providerId="LiveId" clId="{8D7DEDE3-80AA-4184-B7F9-7AE18451EC3E}" dt="2019-10-06T17:41:03.651" v="14" actId="2696"/>
        <pc:sldMkLst>
          <pc:docMk/>
          <pc:sldMk cId="1635445270" sldId="536"/>
        </pc:sldMkLst>
      </pc:sldChg>
      <pc:sldChg chg="del">
        <pc:chgData name="Cristian Chilipirea" userId="34ab170da5908fc4" providerId="LiveId" clId="{8D7DEDE3-80AA-4184-B7F9-7AE18451EC3E}" dt="2019-10-06T17:41:04.113" v="16" actId="2696"/>
        <pc:sldMkLst>
          <pc:docMk/>
          <pc:sldMk cId="1741540215" sldId="538"/>
        </pc:sldMkLst>
      </pc:sldChg>
      <pc:sldChg chg="del">
        <pc:chgData name="Cristian Chilipirea" userId="34ab170da5908fc4" providerId="LiveId" clId="{8D7DEDE3-80AA-4184-B7F9-7AE18451EC3E}" dt="2019-10-06T17:41:05.362" v="21" actId="2696"/>
        <pc:sldMkLst>
          <pc:docMk/>
          <pc:sldMk cId="1544035050" sldId="539"/>
        </pc:sldMkLst>
      </pc:sldChg>
      <pc:sldChg chg="del">
        <pc:chgData name="Cristian Chilipirea" userId="34ab170da5908fc4" providerId="LiveId" clId="{8D7DEDE3-80AA-4184-B7F9-7AE18451EC3E}" dt="2019-10-06T17:41:05.054" v="20" actId="2696"/>
        <pc:sldMkLst>
          <pc:docMk/>
          <pc:sldMk cId="2002666867" sldId="540"/>
        </pc:sldMkLst>
      </pc:sldChg>
      <pc:sldChg chg="del">
        <pc:chgData name="Cristian Chilipirea" userId="34ab170da5908fc4" providerId="LiveId" clId="{8D7DEDE3-80AA-4184-B7F9-7AE18451EC3E}" dt="2019-10-06T17:41:10.303" v="45" actId="2696"/>
        <pc:sldMkLst>
          <pc:docMk/>
          <pc:sldMk cId="1462569323" sldId="541"/>
        </pc:sldMkLst>
      </pc:sldChg>
      <pc:sldChg chg="del">
        <pc:chgData name="Cristian Chilipirea" userId="34ab170da5908fc4" providerId="LiveId" clId="{8D7DEDE3-80AA-4184-B7F9-7AE18451EC3E}" dt="2019-10-06T17:41:10.780" v="47" actId="2696"/>
        <pc:sldMkLst>
          <pc:docMk/>
          <pc:sldMk cId="3728125730" sldId="542"/>
        </pc:sldMkLst>
      </pc:sldChg>
      <pc:sldChg chg="del">
        <pc:chgData name="Cristian Chilipirea" userId="34ab170da5908fc4" providerId="LiveId" clId="{8D7DEDE3-80AA-4184-B7F9-7AE18451EC3E}" dt="2019-10-06T17:41:11.656" v="51" actId="2696"/>
        <pc:sldMkLst>
          <pc:docMk/>
          <pc:sldMk cId="1289218972" sldId="543"/>
        </pc:sldMkLst>
      </pc:sldChg>
      <pc:sldChg chg="del">
        <pc:chgData name="Cristian Chilipirea" userId="34ab170da5908fc4" providerId="LiveId" clId="{8D7DEDE3-80AA-4184-B7F9-7AE18451EC3E}" dt="2019-10-06T17:41:10.980" v="48" actId="2696"/>
        <pc:sldMkLst>
          <pc:docMk/>
          <pc:sldMk cId="2126027227" sldId="544"/>
        </pc:sldMkLst>
      </pc:sldChg>
      <pc:sldChg chg="del">
        <pc:chgData name="Cristian Chilipirea" userId="34ab170da5908fc4" providerId="LiveId" clId="{8D7DEDE3-80AA-4184-B7F9-7AE18451EC3E}" dt="2019-10-06T17:41:11.140" v="49" actId="2696"/>
        <pc:sldMkLst>
          <pc:docMk/>
          <pc:sldMk cId="3144370955" sldId="545"/>
        </pc:sldMkLst>
      </pc:sldChg>
      <pc:sldChg chg="del">
        <pc:chgData name="Cristian Chilipirea" userId="34ab170da5908fc4" providerId="LiveId" clId="{8D7DEDE3-80AA-4184-B7F9-7AE18451EC3E}" dt="2019-10-06T17:41:11.492" v="50" actId="2696"/>
        <pc:sldMkLst>
          <pc:docMk/>
          <pc:sldMk cId="1882107523" sldId="546"/>
        </pc:sldMkLst>
      </pc:sldChg>
      <pc:sldChg chg="del">
        <pc:chgData name="Cristian Chilipirea" userId="34ab170da5908fc4" providerId="LiveId" clId="{8D7DEDE3-80AA-4184-B7F9-7AE18451EC3E}" dt="2019-10-06T17:41:11.822" v="52" actId="2696"/>
        <pc:sldMkLst>
          <pc:docMk/>
          <pc:sldMk cId="558091035" sldId="547"/>
        </pc:sldMkLst>
      </pc:sldChg>
      <pc:sldChg chg="del">
        <pc:chgData name="Cristian Chilipirea" userId="34ab170da5908fc4" providerId="LiveId" clId="{8D7DEDE3-80AA-4184-B7F9-7AE18451EC3E}" dt="2019-10-06T17:41:11.998" v="53" actId="2696"/>
        <pc:sldMkLst>
          <pc:docMk/>
          <pc:sldMk cId="3034493033" sldId="548"/>
        </pc:sldMkLst>
      </pc:sldChg>
      <pc:sldChg chg="del">
        <pc:chgData name="Cristian Chilipirea" userId="34ab170da5908fc4" providerId="LiveId" clId="{8D7DEDE3-80AA-4184-B7F9-7AE18451EC3E}" dt="2019-10-06T17:41:12.182" v="54" actId="2696"/>
        <pc:sldMkLst>
          <pc:docMk/>
          <pc:sldMk cId="2448597296" sldId="549"/>
        </pc:sldMkLst>
      </pc:sldChg>
      <pc:sldChg chg="del">
        <pc:chgData name="Cristian Chilipirea" userId="34ab170da5908fc4" providerId="LiveId" clId="{8D7DEDE3-80AA-4184-B7F9-7AE18451EC3E}" dt="2019-10-06T17:41:12.342" v="55" actId="2696"/>
        <pc:sldMkLst>
          <pc:docMk/>
          <pc:sldMk cId="3128890427" sldId="550"/>
        </pc:sldMkLst>
      </pc:sldChg>
      <pc:sldChg chg="del">
        <pc:chgData name="Cristian Chilipirea" userId="34ab170da5908fc4" providerId="LiveId" clId="{8D7DEDE3-80AA-4184-B7F9-7AE18451EC3E}" dt="2019-10-06T17:41:12.518" v="56" actId="2696"/>
        <pc:sldMkLst>
          <pc:docMk/>
          <pc:sldMk cId="1483517246" sldId="552"/>
        </pc:sldMkLst>
      </pc:sldChg>
      <pc:sldChg chg="del">
        <pc:chgData name="Cristian Chilipirea" userId="34ab170da5908fc4" providerId="LiveId" clId="{8D7DEDE3-80AA-4184-B7F9-7AE18451EC3E}" dt="2019-10-06T17:41:12.699" v="57" actId="2696"/>
        <pc:sldMkLst>
          <pc:docMk/>
          <pc:sldMk cId="901537233" sldId="553"/>
        </pc:sldMkLst>
      </pc:sldChg>
      <pc:sldChg chg="del">
        <pc:chgData name="Cristian Chilipirea" userId="34ab170da5908fc4" providerId="LiveId" clId="{8D7DEDE3-80AA-4184-B7F9-7AE18451EC3E}" dt="2019-10-06T17:41:12.877" v="58" actId="2696"/>
        <pc:sldMkLst>
          <pc:docMk/>
          <pc:sldMk cId="1544456519" sldId="554"/>
        </pc:sldMkLst>
      </pc:sldChg>
      <pc:sldChg chg="del">
        <pc:chgData name="Cristian Chilipirea" userId="34ab170da5908fc4" providerId="LiveId" clId="{8D7DEDE3-80AA-4184-B7F9-7AE18451EC3E}" dt="2019-10-06T17:41:01.462" v="0" actId="2696"/>
        <pc:sldMkLst>
          <pc:docMk/>
          <pc:sldMk cId="2016561363" sldId="555"/>
        </pc:sldMkLst>
      </pc:sldChg>
      <pc:sldChg chg="del">
        <pc:chgData name="Cristian Chilipirea" userId="34ab170da5908fc4" providerId="LiveId" clId="{8D7DEDE3-80AA-4184-B7F9-7AE18451EC3E}" dt="2019-10-06T17:41:01.770" v="2" actId="2696"/>
        <pc:sldMkLst>
          <pc:docMk/>
          <pc:sldMk cId="278542565" sldId="556"/>
        </pc:sldMkLst>
      </pc:sldChg>
      <pc:sldChg chg="del">
        <pc:chgData name="Cristian Chilipirea" userId="34ab170da5908fc4" providerId="LiveId" clId="{8D7DEDE3-80AA-4184-B7F9-7AE18451EC3E}" dt="2019-10-06T17:41:01.898" v="3" actId="2696"/>
        <pc:sldMkLst>
          <pc:docMk/>
          <pc:sldMk cId="2006060040" sldId="557"/>
        </pc:sldMkLst>
      </pc:sldChg>
      <pc:sldChg chg="del">
        <pc:chgData name="Cristian Chilipirea" userId="34ab170da5908fc4" providerId="LiveId" clId="{8D7DEDE3-80AA-4184-B7F9-7AE18451EC3E}" dt="2019-10-06T17:41:13.406" v="60" actId="2696"/>
        <pc:sldMkLst>
          <pc:docMk/>
          <pc:sldMk cId="3440455392" sldId="586"/>
        </pc:sldMkLst>
      </pc:sldChg>
      <pc:sldChg chg="del">
        <pc:chgData name="Cristian Chilipirea" userId="34ab170da5908fc4" providerId="LiveId" clId="{8D7DEDE3-80AA-4184-B7F9-7AE18451EC3E}" dt="2019-10-06T17:41:07.456" v="32" actId="2696"/>
        <pc:sldMkLst>
          <pc:docMk/>
          <pc:sldMk cId="1004568210" sldId="587"/>
        </pc:sldMkLst>
      </pc:sldChg>
      <pc:sldChg chg="del">
        <pc:chgData name="Cristian Chilipirea" userId="34ab170da5908fc4" providerId="LiveId" clId="{8D7DEDE3-80AA-4184-B7F9-7AE18451EC3E}" dt="2019-10-06T17:41:07.747" v="33" actId="2696"/>
        <pc:sldMkLst>
          <pc:docMk/>
          <pc:sldMk cId="2844747525" sldId="588"/>
        </pc:sldMkLst>
      </pc:sldChg>
      <pc:sldChg chg="del">
        <pc:chgData name="Cristian Chilipirea" userId="34ab170da5908fc4" providerId="LiveId" clId="{8D7DEDE3-80AA-4184-B7F9-7AE18451EC3E}" dt="2019-10-06T17:41:13.575" v="61" actId="2696"/>
        <pc:sldMkLst>
          <pc:docMk/>
          <pc:sldMk cId="3229519859" sldId="589"/>
        </pc:sldMkLst>
      </pc:sldChg>
      <pc:sldChg chg="del">
        <pc:chgData name="Cristian Chilipirea" userId="34ab170da5908fc4" providerId="LiveId" clId="{8D7DEDE3-80AA-4184-B7F9-7AE18451EC3E}" dt="2019-10-06T17:41:13.735" v="62" actId="2696"/>
        <pc:sldMkLst>
          <pc:docMk/>
          <pc:sldMk cId="2934982308" sldId="590"/>
        </pc:sldMkLst>
      </pc:sldChg>
      <pc:sldChg chg="del">
        <pc:chgData name="Cristian Chilipirea" userId="34ab170da5908fc4" providerId="LiveId" clId="{8D7DEDE3-80AA-4184-B7F9-7AE18451EC3E}" dt="2019-10-06T17:41:13.893" v="63" actId="2696"/>
        <pc:sldMkLst>
          <pc:docMk/>
          <pc:sldMk cId="638753181" sldId="591"/>
        </pc:sldMkLst>
      </pc:sldChg>
      <pc:sldChg chg="del">
        <pc:chgData name="Cristian Chilipirea" userId="34ab170da5908fc4" providerId="LiveId" clId="{8D7DEDE3-80AA-4184-B7F9-7AE18451EC3E}" dt="2019-10-06T17:41:14.203" v="65" actId="2696"/>
        <pc:sldMkLst>
          <pc:docMk/>
          <pc:sldMk cId="2526377157" sldId="592"/>
        </pc:sldMkLst>
      </pc:sldChg>
      <pc:sldChg chg="del">
        <pc:chgData name="Cristian Chilipirea" userId="34ab170da5908fc4" providerId="LiveId" clId="{8D7DEDE3-80AA-4184-B7F9-7AE18451EC3E}" dt="2019-10-06T17:41:14.339" v="66" actId="2696"/>
        <pc:sldMkLst>
          <pc:docMk/>
          <pc:sldMk cId="3249049725" sldId="593"/>
        </pc:sldMkLst>
      </pc:sldChg>
      <pc:sldChg chg="del">
        <pc:chgData name="Cristian Chilipirea" userId="34ab170da5908fc4" providerId="LiveId" clId="{8D7DEDE3-80AA-4184-B7F9-7AE18451EC3E}" dt="2019-10-06T17:41:14.555" v="67" actId="2696"/>
        <pc:sldMkLst>
          <pc:docMk/>
          <pc:sldMk cId="2757188932" sldId="594"/>
        </pc:sldMkLst>
      </pc:sldChg>
      <pc:sldChg chg="del">
        <pc:chgData name="Cristian Chilipirea" userId="34ab170da5908fc4" providerId="LiveId" clId="{8D7DEDE3-80AA-4184-B7F9-7AE18451EC3E}" dt="2019-10-06T17:41:14.931" v="68" actId="2696"/>
        <pc:sldMkLst>
          <pc:docMk/>
          <pc:sldMk cId="2457825635" sldId="595"/>
        </pc:sldMkLst>
      </pc:sldChg>
      <pc:sldChg chg="del">
        <pc:chgData name="Cristian Chilipirea" userId="34ab170da5908fc4" providerId="LiveId" clId="{8D7DEDE3-80AA-4184-B7F9-7AE18451EC3E}" dt="2019-10-06T17:41:15.131" v="69" actId="2696"/>
        <pc:sldMkLst>
          <pc:docMk/>
          <pc:sldMk cId="1862494286" sldId="596"/>
        </pc:sldMkLst>
      </pc:sldChg>
      <pc:sldChg chg="del">
        <pc:chgData name="Cristian Chilipirea" userId="34ab170da5908fc4" providerId="LiveId" clId="{8D7DEDE3-80AA-4184-B7F9-7AE18451EC3E}" dt="2019-10-06T17:41:15.291" v="70" actId="2696"/>
        <pc:sldMkLst>
          <pc:docMk/>
          <pc:sldMk cId="2528492379" sldId="597"/>
        </pc:sldMkLst>
      </pc:sldChg>
      <pc:sldChg chg="del">
        <pc:chgData name="Cristian Chilipirea" userId="34ab170da5908fc4" providerId="LiveId" clId="{8D7DEDE3-80AA-4184-B7F9-7AE18451EC3E}" dt="2019-10-06T17:41:15.785" v="71" actId="2696"/>
        <pc:sldMkLst>
          <pc:docMk/>
          <pc:sldMk cId="2518629561" sldId="598"/>
        </pc:sldMkLst>
      </pc:sldChg>
      <pc:sldChg chg="del">
        <pc:chgData name="Cristian Chilipirea" userId="34ab170da5908fc4" providerId="LiveId" clId="{8D7DEDE3-80AA-4184-B7F9-7AE18451EC3E}" dt="2019-10-06T17:41:15.884" v="73" actId="2696"/>
        <pc:sldMkLst>
          <pc:docMk/>
          <pc:sldMk cId="3957409372" sldId="599"/>
        </pc:sldMkLst>
      </pc:sldChg>
      <pc:sldChg chg="del">
        <pc:chgData name="Cristian Chilipirea" userId="34ab170da5908fc4" providerId="LiveId" clId="{8D7DEDE3-80AA-4184-B7F9-7AE18451EC3E}" dt="2019-10-06T17:41:15.951" v="75" actId="2696"/>
        <pc:sldMkLst>
          <pc:docMk/>
          <pc:sldMk cId="2442255895" sldId="600"/>
        </pc:sldMkLst>
      </pc:sldChg>
      <pc:sldChg chg="del">
        <pc:chgData name="Cristian Chilipirea" userId="34ab170da5908fc4" providerId="LiveId" clId="{8D7DEDE3-80AA-4184-B7F9-7AE18451EC3E}" dt="2019-10-06T17:41:15.967" v="76" actId="2696"/>
        <pc:sldMkLst>
          <pc:docMk/>
          <pc:sldMk cId="539200228" sldId="601"/>
        </pc:sldMkLst>
      </pc:sldChg>
      <pc:sldChg chg="del">
        <pc:chgData name="Cristian Chilipirea" userId="34ab170da5908fc4" providerId="LiveId" clId="{8D7DEDE3-80AA-4184-B7F9-7AE18451EC3E}" dt="2019-10-06T17:41:16.115" v="77" actId="2696"/>
        <pc:sldMkLst>
          <pc:docMk/>
          <pc:sldMk cId="2552501450" sldId="602"/>
        </pc:sldMkLst>
      </pc:sldChg>
      <pc:sldChg chg="del">
        <pc:chgData name="Cristian Chilipirea" userId="34ab170da5908fc4" providerId="LiveId" clId="{8D7DEDE3-80AA-4184-B7F9-7AE18451EC3E}" dt="2019-10-06T17:41:16.651" v="78" actId="2696"/>
        <pc:sldMkLst>
          <pc:docMk/>
          <pc:sldMk cId="1787298923" sldId="603"/>
        </pc:sldMkLst>
      </pc:sldChg>
      <pc:sldChg chg="del">
        <pc:chgData name="Cristian Chilipirea" userId="34ab170da5908fc4" providerId="LiveId" clId="{8D7DEDE3-80AA-4184-B7F9-7AE18451EC3E}" dt="2019-10-06T17:41:17.278" v="79" actId="2696"/>
        <pc:sldMkLst>
          <pc:docMk/>
          <pc:sldMk cId="2363012813" sldId="604"/>
        </pc:sldMkLst>
      </pc:sldChg>
      <pc:sldChg chg="del">
        <pc:chgData name="Cristian Chilipirea" userId="34ab170da5908fc4" providerId="LiveId" clId="{8D7DEDE3-80AA-4184-B7F9-7AE18451EC3E}" dt="2019-10-06T17:41:15.901" v="74" actId="2696"/>
        <pc:sldMkLst>
          <pc:docMk/>
          <pc:sldMk cId="269224354" sldId="605"/>
        </pc:sldMkLst>
      </pc:sldChg>
      <pc:sldChg chg="del">
        <pc:chgData name="Cristian Chilipirea" userId="34ab170da5908fc4" providerId="LiveId" clId="{8D7DEDE3-80AA-4184-B7F9-7AE18451EC3E}" dt="2019-10-06T17:41:15.834" v="72" actId="2696"/>
        <pc:sldMkLst>
          <pc:docMk/>
          <pc:sldMk cId="2954594501" sldId="606"/>
        </pc:sldMkLst>
      </pc:sldChg>
      <pc:sldChg chg="del">
        <pc:chgData name="Cristian Chilipirea" userId="34ab170da5908fc4" providerId="LiveId" clId="{8D7DEDE3-80AA-4184-B7F9-7AE18451EC3E}" dt="2019-10-06T17:41:14.025" v="64" actId="2696"/>
        <pc:sldMkLst>
          <pc:docMk/>
          <pc:sldMk cId="1131665879" sldId="607"/>
        </pc:sldMkLst>
      </pc:sldChg>
      <pc:sldChg chg="del">
        <pc:chgData name="Cristian Chilipirea" userId="34ab170da5908fc4" providerId="LiveId" clId="{8D7DEDE3-80AA-4184-B7F9-7AE18451EC3E}" dt="2019-10-06T17:41:17.598" v="80" actId="2696"/>
        <pc:sldMkLst>
          <pc:docMk/>
          <pc:sldMk cId="289251862" sldId="610"/>
        </pc:sldMkLst>
      </pc:sldChg>
      <pc:sldChg chg="del">
        <pc:chgData name="Cristian Chilipirea" userId="34ab170da5908fc4" providerId="LiveId" clId="{8D7DEDE3-80AA-4184-B7F9-7AE18451EC3E}" dt="2019-10-06T17:41:17.744" v="81" actId="2696"/>
        <pc:sldMkLst>
          <pc:docMk/>
          <pc:sldMk cId="1539260797" sldId="617"/>
        </pc:sldMkLst>
      </pc:sldChg>
      <pc:sldChg chg="del">
        <pc:chgData name="Cristian Chilipirea" userId="34ab170da5908fc4" providerId="LiveId" clId="{8D7DEDE3-80AA-4184-B7F9-7AE18451EC3E}" dt="2019-10-06T17:41:18.844" v="88" actId="2696"/>
        <pc:sldMkLst>
          <pc:docMk/>
          <pc:sldMk cId="1602396881" sldId="619"/>
        </pc:sldMkLst>
      </pc:sldChg>
      <pc:sldChg chg="del">
        <pc:chgData name="Cristian Chilipirea" userId="34ab170da5908fc4" providerId="LiveId" clId="{8D7DEDE3-80AA-4184-B7F9-7AE18451EC3E}" dt="2019-10-06T17:41:18.676" v="87" actId="2696"/>
        <pc:sldMkLst>
          <pc:docMk/>
          <pc:sldMk cId="983254241" sldId="620"/>
        </pc:sldMkLst>
      </pc:sldChg>
      <pc:sldChg chg="del">
        <pc:chgData name="Cristian Chilipirea" userId="34ab170da5908fc4" providerId="LiveId" clId="{8D7DEDE3-80AA-4184-B7F9-7AE18451EC3E}" dt="2019-10-06T17:41:18.948" v="89" actId="2696"/>
        <pc:sldMkLst>
          <pc:docMk/>
          <pc:sldMk cId="1693112902" sldId="621"/>
        </pc:sldMkLst>
      </pc:sldChg>
      <pc:sldChg chg="del">
        <pc:chgData name="Cristian Chilipirea" userId="34ab170da5908fc4" providerId="LiveId" clId="{8D7DEDE3-80AA-4184-B7F9-7AE18451EC3E}" dt="2019-10-06T17:41:19.140" v="90" actId="2696"/>
        <pc:sldMkLst>
          <pc:docMk/>
          <pc:sldMk cId="3591667173" sldId="622"/>
        </pc:sldMkLst>
      </pc:sldChg>
      <pc:sldChg chg="del">
        <pc:chgData name="Cristian Chilipirea" userId="34ab170da5908fc4" providerId="LiveId" clId="{8D7DEDE3-80AA-4184-B7F9-7AE18451EC3E}" dt="2019-10-06T17:41:19.296" v="91" actId="2696"/>
        <pc:sldMkLst>
          <pc:docMk/>
          <pc:sldMk cId="3871055158" sldId="623"/>
        </pc:sldMkLst>
      </pc:sldChg>
      <pc:sldChg chg="del">
        <pc:chgData name="Cristian Chilipirea" userId="34ab170da5908fc4" providerId="LiveId" clId="{8D7DEDE3-80AA-4184-B7F9-7AE18451EC3E}" dt="2019-10-06T17:41:19.451" v="92" actId="2696"/>
        <pc:sldMkLst>
          <pc:docMk/>
          <pc:sldMk cId="1035402042" sldId="624"/>
        </pc:sldMkLst>
      </pc:sldChg>
      <pc:sldChg chg="del">
        <pc:chgData name="Cristian Chilipirea" userId="34ab170da5908fc4" providerId="LiveId" clId="{8D7DEDE3-80AA-4184-B7F9-7AE18451EC3E}" dt="2019-10-06T17:41:18.520" v="86" actId="2696"/>
        <pc:sldMkLst>
          <pc:docMk/>
          <pc:sldMk cId="2430536616" sldId="625"/>
        </pc:sldMkLst>
      </pc:sldChg>
      <pc:sldChg chg="del">
        <pc:chgData name="Cristian Chilipirea" userId="34ab170da5908fc4" providerId="LiveId" clId="{8D7DEDE3-80AA-4184-B7F9-7AE18451EC3E}" dt="2019-10-06T17:41:19.580" v="93" actId="2696"/>
        <pc:sldMkLst>
          <pc:docMk/>
          <pc:sldMk cId="1092089267" sldId="626"/>
        </pc:sldMkLst>
      </pc:sldChg>
      <pc:sldChg chg="del">
        <pc:chgData name="Cristian Chilipirea" userId="34ab170da5908fc4" providerId="LiveId" clId="{8D7DEDE3-80AA-4184-B7F9-7AE18451EC3E}" dt="2019-10-06T17:41:19.765" v="94" actId="2696"/>
        <pc:sldMkLst>
          <pc:docMk/>
          <pc:sldMk cId="2157519186" sldId="627"/>
        </pc:sldMkLst>
      </pc:sldChg>
      <pc:sldChg chg="del">
        <pc:chgData name="Cristian Chilipirea" userId="34ab170da5908fc4" providerId="LiveId" clId="{8D7DEDE3-80AA-4184-B7F9-7AE18451EC3E}" dt="2019-10-06T17:41:20.292" v="96" actId="2696"/>
        <pc:sldMkLst>
          <pc:docMk/>
          <pc:sldMk cId="3475865016" sldId="628"/>
        </pc:sldMkLst>
      </pc:sldChg>
      <pc:sldChg chg="del">
        <pc:chgData name="Cristian Chilipirea" userId="34ab170da5908fc4" providerId="LiveId" clId="{8D7DEDE3-80AA-4184-B7F9-7AE18451EC3E}" dt="2019-10-06T17:41:20.692" v="98" actId="2696"/>
        <pc:sldMkLst>
          <pc:docMk/>
          <pc:sldMk cId="399722945" sldId="629"/>
        </pc:sldMkLst>
      </pc:sldChg>
      <pc:sldChg chg="del">
        <pc:chgData name="Cristian Chilipirea" userId="34ab170da5908fc4" providerId="LiveId" clId="{8D7DEDE3-80AA-4184-B7F9-7AE18451EC3E}" dt="2019-10-06T17:41:21.084" v="100" actId="2696"/>
        <pc:sldMkLst>
          <pc:docMk/>
          <pc:sldMk cId="415877145" sldId="630"/>
        </pc:sldMkLst>
      </pc:sldChg>
      <pc:sldChg chg="del">
        <pc:chgData name="Cristian Chilipirea" userId="34ab170da5908fc4" providerId="LiveId" clId="{8D7DEDE3-80AA-4184-B7F9-7AE18451EC3E}" dt="2019-10-06T17:41:33.704" v="106" actId="2696"/>
        <pc:sldMkLst>
          <pc:docMk/>
          <pc:sldMk cId="2256760796" sldId="631"/>
        </pc:sldMkLst>
      </pc:sldChg>
      <pc:sldChg chg="del">
        <pc:chgData name="Cristian Chilipirea" userId="34ab170da5908fc4" providerId="LiveId" clId="{8D7DEDE3-80AA-4184-B7F9-7AE18451EC3E}" dt="2019-10-06T17:41:22.603" v="104" actId="2696"/>
        <pc:sldMkLst>
          <pc:docMk/>
          <pc:sldMk cId="3056894308" sldId="632"/>
        </pc:sldMkLst>
      </pc:sldChg>
      <pc:sldChg chg="del">
        <pc:chgData name="Cristian Chilipirea" userId="34ab170da5908fc4" providerId="LiveId" clId="{8D7DEDE3-80AA-4184-B7F9-7AE18451EC3E}" dt="2019-10-06T17:41:21.828" v="102" actId="2696"/>
        <pc:sldMkLst>
          <pc:docMk/>
          <pc:sldMk cId="1561823746" sldId="633"/>
        </pc:sldMkLst>
      </pc:sldChg>
      <pc:sldChg chg="del">
        <pc:chgData name="Cristian Chilipirea" userId="34ab170da5908fc4" providerId="LiveId" clId="{8D7DEDE3-80AA-4184-B7F9-7AE18451EC3E}" dt="2019-10-06T17:41:19.924" v="95" actId="2696"/>
        <pc:sldMkLst>
          <pc:docMk/>
          <pc:sldMk cId="696013976" sldId="634"/>
        </pc:sldMkLst>
      </pc:sldChg>
      <pc:sldChg chg="del">
        <pc:chgData name="Cristian Chilipirea" userId="34ab170da5908fc4" providerId="LiveId" clId="{8D7DEDE3-80AA-4184-B7F9-7AE18451EC3E}" dt="2019-10-06T17:41:20.485" v="97" actId="2696"/>
        <pc:sldMkLst>
          <pc:docMk/>
          <pc:sldMk cId="4191572566" sldId="635"/>
        </pc:sldMkLst>
      </pc:sldChg>
      <pc:sldChg chg="del">
        <pc:chgData name="Cristian Chilipirea" userId="34ab170da5908fc4" providerId="LiveId" clId="{8D7DEDE3-80AA-4184-B7F9-7AE18451EC3E}" dt="2019-10-06T17:41:20.878" v="99" actId="2696"/>
        <pc:sldMkLst>
          <pc:docMk/>
          <pc:sldMk cId="807977974" sldId="636"/>
        </pc:sldMkLst>
      </pc:sldChg>
      <pc:sldChg chg="del">
        <pc:chgData name="Cristian Chilipirea" userId="34ab170da5908fc4" providerId="LiveId" clId="{8D7DEDE3-80AA-4184-B7F9-7AE18451EC3E}" dt="2019-10-06T17:41:21.252" v="101" actId="2696"/>
        <pc:sldMkLst>
          <pc:docMk/>
          <pc:sldMk cId="2574714365" sldId="637"/>
        </pc:sldMkLst>
      </pc:sldChg>
      <pc:sldChg chg="del">
        <pc:chgData name="Cristian Chilipirea" userId="34ab170da5908fc4" providerId="LiveId" clId="{8D7DEDE3-80AA-4184-B7F9-7AE18451EC3E}" dt="2019-10-06T17:41:22.152" v="103" actId="2696"/>
        <pc:sldMkLst>
          <pc:docMk/>
          <pc:sldMk cId="3652549265" sldId="638"/>
        </pc:sldMkLst>
      </pc:sldChg>
      <pc:sldChg chg="del">
        <pc:chgData name="Cristian Chilipirea" userId="34ab170da5908fc4" providerId="LiveId" clId="{8D7DEDE3-80AA-4184-B7F9-7AE18451EC3E}" dt="2019-10-06T17:41:07.968" v="34" actId="2696"/>
        <pc:sldMkLst>
          <pc:docMk/>
          <pc:sldMk cId="2226103853" sldId="674"/>
        </pc:sldMkLst>
      </pc:sldChg>
      <pc:sldChg chg="del">
        <pc:chgData name="Cristian Chilipirea" userId="34ab170da5908fc4" providerId="LiveId" clId="{8D7DEDE3-80AA-4184-B7F9-7AE18451EC3E}" dt="2019-10-06T17:41:08.240" v="35" actId="2696"/>
        <pc:sldMkLst>
          <pc:docMk/>
          <pc:sldMk cId="3773405892" sldId="675"/>
        </pc:sldMkLst>
      </pc:sldChg>
      <pc:sldChg chg="del">
        <pc:chgData name="Cristian Chilipirea" userId="34ab170da5908fc4" providerId="LiveId" clId="{8D7DEDE3-80AA-4184-B7F9-7AE18451EC3E}" dt="2019-10-06T17:41:08.479" v="36" actId="2696"/>
        <pc:sldMkLst>
          <pc:docMk/>
          <pc:sldMk cId="1837309573" sldId="676"/>
        </pc:sldMkLst>
      </pc:sldChg>
      <pc:sldChg chg="del">
        <pc:chgData name="Cristian Chilipirea" userId="34ab170da5908fc4" providerId="LiveId" clId="{8D7DEDE3-80AA-4184-B7F9-7AE18451EC3E}" dt="2019-10-06T17:41:17.890" v="82" actId="2696"/>
        <pc:sldMkLst>
          <pc:docMk/>
          <pc:sldMk cId="1429318266" sldId="697"/>
        </pc:sldMkLst>
      </pc:sldChg>
      <pc:sldChg chg="del">
        <pc:chgData name="Cristian Chilipirea" userId="34ab170da5908fc4" providerId="LiveId" clId="{8D7DEDE3-80AA-4184-B7F9-7AE18451EC3E}" dt="2019-10-06T17:41:18.052" v="83" actId="2696"/>
        <pc:sldMkLst>
          <pc:docMk/>
          <pc:sldMk cId="656273675" sldId="698"/>
        </pc:sldMkLst>
      </pc:sldChg>
      <pc:sldChg chg="del">
        <pc:chgData name="Cristian Chilipirea" userId="34ab170da5908fc4" providerId="LiveId" clId="{8D7DEDE3-80AA-4184-B7F9-7AE18451EC3E}" dt="2019-10-06T17:41:18.219" v="84" actId="2696"/>
        <pc:sldMkLst>
          <pc:docMk/>
          <pc:sldMk cId="3053016918" sldId="699"/>
        </pc:sldMkLst>
      </pc:sldChg>
      <pc:sldChg chg="del">
        <pc:chgData name="Cristian Chilipirea" userId="34ab170da5908fc4" providerId="LiveId" clId="{8D7DEDE3-80AA-4184-B7F9-7AE18451EC3E}" dt="2019-10-06T17:41:18.364" v="85" actId="2696"/>
        <pc:sldMkLst>
          <pc:docMk/>
          <pc:sldMk cId="4067465942" sldId="700"/>
        </pc:sldMkLst>
      </pc:sldChg>
      <pc:sldChg chg="del">
        <pc:chgData name="Cristian Chilipirea" userId="34ab170da5908fc4" providerId="LiveId" clId="{8D7DEDE3-80AA-4184-B7F9-7AE18451EC3E}" dt="2019-10-06T17:41:13.189" v="59" actId="2696"/>
        <pc:sldMkLst>
          <pc:docMk/>
          <pc:sldMk cId="344641337" sldId="701"/>
        </pc:sldMkLst>
      </pc:sldChg>
      <pc:sldChg chg="del">
        <pc:chgData name="Cristian Chilipirea" userId="34ab170da5908fc4" providerId="LiveId" clId="{8D7DEDE3-80AA-4184-B7F9-7AE18451EC3E}" dt="2019-10-06T17:41:09.458" v="40" actId="2696"/>
        <pc:sldMkLst>
          <pc:docMk/>
          <pc:sldMk cId="2042151825" sldId="702"/>
        </pc:sldMkLst>
      </pc:sldChg>
      <pc:sldChg chg="del">
        <pc:chgData name="Cristian Chilipirea" userId="34ab170da5908fc4" providerId="LiveId" clId="{8D7DEDE3-80AA-4184-B7F9-7AE18451EC3E}" dt="2019-10-06T17:41:09.687" v="41" actId="2696"/>
        <pc:sldMkLst>
          <pc:docMk/>
          <pc:sldMk cId="1836877158" sldId="703"/>
        </pc:sldMkLst>
      </pc:sldChg>
      <pc:sldChg chg="del">
        <pc:chgData name="Cristian Chilipirea" userId="34ab170da5908fc4" providerId="LiveId" clId="{8D7DEDE3-80AA-4184-B7F9-7AE18451EC3E}" dt="2019-10-06T17:41:09.853" v="42" actId="2696"/>
        <pc:sldMkLst>
          <pc:docMk/>
          <pc:sldMk cId="120645923" sldId="704"/>
        </pc:sldMkLst>
      </pc:sldChg>
      <pc:sldChg chg="del">
        <pc:chgData name="Cristian Chilipirea" userId="34ab170da5908fc4" providerId="LiveId" clId="{8D7DEDE3-80AA-4184-B7F9-7AE18451EC3E}" dt="2019-10-06T17:41:10.014" v="43" actId="2696"/>
        <pc:sldMkLst>
          <pc:docMk/>
          <pc:sldMk cId="3594135705" sldId="705"/>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9106" name="Rectangle 2">
            <a:extLst>
              <a:ext uri="{FF2B5EF4-FFF2-40B4-BE49-F238E27FC236}">
                <a16:creationId xmlns:a16="http://schemas.microsoft.com/office/drawing/2014/main" id="{C3F2AC8C-8735-EF44-A5B2-5ECDE2E9664D}"/>
              </a:ext>
            </a:extLst>
          </p:cNvPr>
          <p:cNvSpPr>
            <a:spLocks noGrp="1" noChangeArrowheads="1"/>
          </p:cNvSpPr>
          <p:nvPr>
            <p:ph type="hdr" sz="quarter"/>
          </p:nvPr>
        </p:nvSpPr>
        <p:spPr bwMode="auto">
          <a:xfrm>
            <a:off x="0" y="0"/>
            <a:ext cx="2878138" cy="522288"/>
          </a:xfrm>
          <a:prstGeom prst="rect">
            <a:avLst/>
          </a:prstGeom>
          <a:noFill/>
          <a:ln>
            <a:noFill/>
          </a:ln>
          <a:effectLst/>
          <a:extLst>
            <a:ext uri="{909E8E84-426E-40dd-AFC4-6F175D3DCCD1}"/>
            <a:ext uri="{91240B29-F687-4f45-9708-019B960494DF}"/>
            <a:ext uri="{AF507438-7753-43e0-B8FC-AC1667EBCBE1}"/>
          </a:extLst>
        </p:spPr>
        <p:txBody>
          <a:bodyPr vert="horz" wrap="square" lIns="89101" tIns="44550" rIns="89101" bIns="44550" numCol="1" anchor="t" anchorCtr="0" compatLnSpc="1">
            <a:prstTxWarp prst="textNoShape">
              <a:avLst/>
            </a:prstTxWarp>
          </a:bodyPr>
          <a:lstStyle>
            <a:lvl1pPr defTabSz="889000" eaLnBrk="1" hangingPunct="1">
              <a:defRPr sz="1200">
                <a:latin typeface="Arial" charset="0"/>
                <a:ea typeface="+mn-ea"/>
                <a:cs typeface="+mn-cs"/>
              </a:defRPr>
            </a:lvl1pPr>
          </a:lstStyle>
          <a:p>
            <a:pPr>
              <a:defRPr/>
            </a:pPr>
            <a:endParaRPr lang="en-GB"/>
          </a:p>
        </p:txBody>
      </p:sp>
      <p:sp>
        <p:nvSpPr>
          <p:cNvPr id="559107" name="Rectangle 3">
            <a:extLst>
              <a:ext uri="{FF2B5EF4-FFF2-40B4-BE49-F238E27FC236}">
                <a16:creationId xmlns:a16="http://schemas.microsoft.com/office/drawing/2014/main" id="{6A912965-B82C-E24D-9C3B-D0AF241523AC}"/>
              </a:ext>
            </a:extLst>
          </p:cNvPr>
          <p:cNvSpPr>
            <a:spLocks noGrp="1" noChangeArrowheads="1"/>
          </p:cNvSpPr>
          <p:nvPr>
            <p:ph type="dt" sz="quarter" idx="1"/>
          </p:nvPr>
        </p:nvSpPr>
        <p:spPr bwMode="auto">
          <a:xfrm>
            <a:off x="3762376" y="0"/>
            <a:ext cx="2952750" cy="522288"/>
          </a:xfrm>
          <a:prstGeom prst="rect">
            <a:avLst/>
          </a:prstGeom>
          <a:noFill/>
          <a:ln>
            <a:noFill/>
          </a:ln>
          <a:effectLst/>
          <a:extLst>
            <a:ext uri="{909E8E84-426E-40dd-AFC4-6F175D3DCCD1}"/>
            <a:ext uri="{91240B29-F687-4f45-9708-019B960494DF}"/>
            <a:ext uri="{AF507438-7753-43e0-B8FC-AC1667EBCBE1}"/>
          </a:extLst>
        </p:spPr>
        <p:txBody>
          <a:bodyPr vert="horz" wrap="square" lIns="89101" tIns="44550" rIns="89101" bIns="44550" numCol="1" anchor="t" anchorCtr="0" compatLnSpc="1">
            <a:prstTxWarp prst="textNoShape">
              <a:avLst/>
            </a:prstTxWarp>
          </a:bodyPr>
          <a:lstStyle>
            <a:lvl1pPr algn="r" defTabSz="889000" eaLnBrk="1" hangingPunct="1">
              <a:defRPr sz="1200">
                <a:latin typeface="Arial" charset="0"/>
                <a:ea typeface="+mn-ea"/>
                <a:cs typeface="+mn-cs"/>
              </a:defRPr>
            </a:lvl1pPr>
          </a:lstStyle>
          <a:p>
            <a:pPr>
              <a:defRPr/>
            </a:pPr>
            <a:endParaRPr lang="en-GB"/>
          </a:p>
        </p:txBody>
      </p:sp>
      <p:sp>
        <p:nvSpPr>
          <p:cNvPr id="559108" name="Rectangle 4">
            <a:extLst>
              <a:ext uri="{FF2B5EF4-FFF2-40B4-BE49-F238E27FC236}">
                <a16:creationId xmlns:a16="http://schemas.microsoft.com/office/drawing/2014/main" id="{3853EBF1-6178-4444-A8C6-3069AD37CE52}"/>
              </a:ext>
            </a:extLst>
          </p:cNvPr>
          <p:cNvSpPr>
            <a:spLocks noGrp="1" noChangeArrowheads="1"/>
          </p:cNvSpPr>
          <p:nvPr>
            <p:ph type="ftr" sz="quarter" idx="2"/>
          </p:nvPr>
        </p:nvSpPr>
        <p:spPr bwMode="auto">
          <a:xfrm>
            <a:off x="0" y="9323388"/>
            <a:ext cx="2878138" cy="522288"/>
          </a:xfrm>
          <a:prstGeom prst="rect">
            <a:avLst/>
          </a:prstGeom>
          <a:noFill/>
          <a:ln>
            <a:noFill/>
          </a:ln>
          <a:effectLst/>
          <a:extLst>
            <a:ext uri="{909E8E84-426E-40dd-AFC4-6F175D3DCCD1}"/>
            <a:ext uri="{91240B29-F687-4f45-9708-019B960494DF}"/>
            <a:ext uri="{AF507438-7753-43e0-B8FC-AC1667EBCBE1}"/>
          </a:extLst>
        </p:spPr>
        <p:txBody>
          <a:bodyPr vert="horz" wrap="square" lIns="89101" tIns="44550" rIns="89101" bIns="44550" numCol="1" anchor="b" anchorCtr="0" compatLnSpc="1">
            <a:prstTxWarp prst="textNoShape">
              <a:avLst/>
            </a:prstTxWarp>
          </a:bodyPr>
          <a:lstStyle>
            <a:lvl1pPr defTabSz="889000" eaLnBrk="1" hangingPunct="1">
              <a:defRPr sz="1200">
                <a:latin typeface="Arial" charset="0"/>
                <a:ea typeface="+mn-ea"/>
                <a:cs typeface="+mn-cs"/>
              </a:defRPr>
            </a:lvl1pPr>
          </a:lstStyle>
          <a:p>
            <a:pPr>
              <a:defRPr/>
            </a:pPr>
            <a:endParaRPr lang="en-GB"/>
          </a:p>
        </p:txBody>
      </p:sp>
      <p:sp>
        <p:nvSpPr>
          <p:cNvPr id="559109" name="Rectangle 5">
            <a:extLst>
              <a:ext uri="{FF2B5EF4-FFF2-40B4-BE49-F238E27FC236}">
                <a16:creationId xmlns:a16="http://schemas.microsoft.com/office/drawing/2014/main" id="{78E04CD7-A96F-D446-B767-FC53C6EDBD5E}"/>
              </a:ext>
            </a:extLst>
          </p:cNvPr>
          <p:cNvSpPr>
            <a:spLocks noGrp="1" noChangeArrowheads="1"/>
          </p:cNvSpPr>
          <p:nvPr>
            <p:ph type="sldNum" sz="quarter" idx="3"/>
          </p:nvPr>
        </p:nvSpPr>
        <p:spPr bwMode="auto">
          <a:xfrm>
            <a:off x="3762376" y="9323388"/>
            <a:ext cx="2952750" cy="522288"/>
          </a:xfrm>
          <a:prstGeom prst="rect">
            <a:avLst/>
          </a:prstGeom>
          <a:noFill/>
          <a:ln>
            <a:noFill/>
          </a:ln>
          <a:effectLst/>
          <a:extLst>
            <a:ext uri="{909E8E84-426E-40dd-AFC4-6F175D3DCCD1}"/>
            <a:ext uri="{91240B29-F687-4f45-9708-019B960494DF}"/>
            <a:ext uri="{AF507438-7753-43e0-B8FC-AC1667EBCBE1}"/>
          </a:extLst>
        </p:spPr>
        <p:txBody>
          <a:bodyPr vert="horz" wrap="square" lIns="89101" tIns="44550" rIns="89101" bIns="44550" numCol="1" anchor="b" anchorCtr="0" compatLnSpc="1">
            <a:prstTxWarp prst="textNoShape">
              <a:avLst/>
            </a:prstTxWarp>
          </a:bodyPr>
          <a:lstStyle>
            <a:lvl1pPr algn="r" defTabSz="889000" eaLnBrk="1" hangingPunct="1">
              <a:defRPr sz="1200">
                <a:latin typeface="Arial" charset="0"/>
                <a:ea typeface="ＭＳ Ｐゴシック" charset="-128"/>
              </a:defRPr>
            </a:lvl1pPr>
          </a:lstStyle>
          <a:p>
            <a:pPr>
              <a:defRPr/>
            </a:pPr>
            <a:fld id="{FAF4125F-9075-4FF1-89D1-08E1A766A3DA}"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1DAFC31A-959A-894B-85AF-D4BC778BD3FA}"/>
              </a:ext>
            </a:extLst>
          </p:cNvPr>
          <p:cNvSpPr>
            <a:spLocks noGrp="1" noChangeArrowheads="1"/>
          </p:cNvSpPr>
          <p:nvPr>
            <p:ph type="hdr" sz="quarter"/>
          </p:nvPr>
        </p:nvSpPr>
        <p:spPr bwMode="auto">
          <a:xfrm>
            <a:off x="0" y="1"/>
            <a:ext cx="2901950" cy="492125"/>
          </a:xfrm>
          <a:prstGeom prst="rect">
            <a:avLst/>
          </a:prstGeom>
          <a:noFill/>
          <a:ln>
            <a:noFill/>
          </a:ln>
          <a:effectLst/>
          <a:extLst>
            <a:ext uri="{909E8E84-426E-40dd-AFC4-6F175D3DCCD1}"/>
            <a:ext uri="{91240B29-F687-4f45-9708-019B960494DF}"/>
            <a:ext uri="{AF507438-7753-43e0-B8FC-AC1667EBCBE1}"/>
          </a:extLst>
        </p:spPr>
        <p:txBody>
          <a:bodyPr vert="horz" wrap="square" lIns="94475" tIns="47239" rIns="94475" bIns="47239" numCol="1" anchor="t" anchorCtr="0" compatLnSpc="1">
            <a:prstTxWarp prst="textNoShape">
              <a:avLst/>
            </a:prstTxWarp>
          </a:bodyPr>
          <a:lstStyle>
            <a:lvl1pPr defTabSz="942975" eaLnBrk="1" hangingPunct="1">
              <a:defRPr sz="1300">
                <a:latin typeface="Arial" charset="0"/>
                <a:ea typeface="+mn-ea"/>
                <a:cs typeface="+mn-cs"/>
              </a:defRPr>
            </a:lvl1pPr>
          </a:lstStyle>
          <a:p>
            <a:pPr>
              <a:defRPr/>
            </a:pPr>
            <a:endParaRPr lang="en-GB"/>
          </a:p>
        </p:txBody>
      </p:sp>
      <p:sp>
        <p:nvSpPr>
          <p:cNvPr id="6147" name="Rectangle 3">
            <a:extLst>
              <a:ext uri="{FF2B5EF4-FFF2-40B4-BE49-F238E27FC236}">
                <a16:creationId xmlns:a16="http://schemas.microsoft.com/office/drawing/2014/main" id="{31D9279F-09F5-644B-B29E-2565EE893C6A}"/>
              </a:ext>
            </a:extLst>
          </p:cNvPr>
          <p:cNvSpPr>
            <a:spLocks noGrp="1" noChangeArrowheads="1"/>
          </p:cNvSpPr>
          <p:nvPr>
            <p:ph type="dt" idx="1"/>
          </p:nvPr>
        </p:nvSpPr>
        <p:spPr bwMode="auto">
          <a:xfrm>
            <a:off x="3797300" y="1"/>
            <a:ext cx="2901950" cy="492125"/>
          </a:xfrm>
          <a:prstGeom prst="rect">
            <a:avLst/>
          </a:prstGeom>
          <a:noFill/>
          <a:ln>
            <a:noFill/>
          </a:ln>
          <a:effectLst/>
          <a:extLst>
            <a:ext uri="{909E8E84-426E-40dd-AFC4-6F175D3DCCD1}"/>
            <a:ext uri="{91240B29-F687-4f45-9708-019B960494DF}"/>
            <a:ext uri="{AF507438-7753-43e0-B8FC-AC1667EBCBE1}"/>
          </a:extLst>
        </p:spPr>
        <p:txBody>
          <a:bodyPr vert="horz" wrap="square" lIns="94475" tIns="47239" rIns="94475" bIns="47239" numCol="1" anchor="t" anchorCtr="0" compatLnSpc="1">
            <a:prstTxWarp prst="textNoShape">
              <a:avLst/>
            </a:prstTxWarp>
          </a:bodyPr>
          <a:lstStyle>
            <a:lvl1pPr algn="r" defTabSz="942975" eaLnBrk="1" hangingPunct="1">
              <a:defRPr sz="1300">
                <a:latin typeface="Arial" charset="0"/>
                <a:ea typeface="+mn-ea"/>
                <a:cs typeface="+mn-cs"/>
              </a:defRPr>
            </a:lvl1pPr>
          </a:lstStyle>
          <a:p>
            <a:pPr>
              <a:defRPr/>
            </a:pPr>
            <a:endParaRPr lang="en-GB"/>
          </a:p>
        </p:txBody>
      </p:sp>
      <p:sp>
        <p:nvSpPr>
          <p:cNvPr id="13316" name="Rectangle 4">
            <a:extLst>
              <a:ext uri="{FF2B5EF4-FFF2-40B4-BE49-F238E27FC236}">
                <a16:creationId xmlns:a16="http://schemas.microsoft.com/office/drawing/2014/main" id="{0997C238-63AA-4742-8A35-398804C4E86E}"/>
              </a:ext>
            </a:extLst>
          </p:cNvPr>
          <p:cNvSpPr>
            <a:spLocks noGrp="1" noRot="1" noChangeAspect="1" noChangeArrowheads="1" noTextEdit="1"/>
          </p:cNvSpPr>
          <p:nvPr>
            <p:ph type="sldImg" idx="2"/>
          </p:nvPr>
        </p:nvSpPr>
        <p:spPr bwMode="auto">
          <a:xfrm>
            <a:off x="890588" y="738188"/>
            <a:ext cx="4919662" cy="36909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a:extLst>
              <a:ext uri="{FF2B5EF4-FFF2-40B4-BE49-F238E27FC236}">
                <a16:creationId xmlns:a16="http://schemas.microsoft.com/office/drawing/2014/main" id="{047204AC-23DA-4D49-9A6C-58E527EBD388}"/>
              </a:ext>
            </a:extLst>
          </p:cNvPr>
          <p:cNvSpPr>
            <a:spLocks noGrp="1" noChangeArrowheads="1"/>
          </p:cNvSpPr>
          <p:nvPr>
            <p:ph type="body" sz="quarter" idx="3"/>
          </p:nvPr>
        </p:nvSpPr>
        <p:spPr bwMode="auto">
          <a:xfrm>
            <a:off x="893764" y="4672013"/>
            <a:ext cx="4911725" cy="4425950"/>
          </a:xfrm>
          <a:prstGeom prst="rect">
            <a:avLst/>
          </a:prstGeom>
          <a:noFill/>
          <a:ln>
            <a:noFill/>
          </a:ln>
          <a:effectLst/>
          <a:extLst>
            <a:ext uri="{909E8E84-426E-40dd-AFC4-6F175D3DCCD1}"/>
            <a:ext uri="{91240B29-F687-4f45-9708-019B960494DF}"/>
            <a:ext uri="{AF507438-7753-43e0-B8FC-AC1667EBCBE1}"/>
          </a:extLst>
        </p:spPr>
        <p:txBody>
          <a:bodyPr vert="horz" wrap="square" lIns="94475" tIns="47239" rIns="94475" bIns="47239" numCol="1" anchor="t" anchorCtr="0" compatLnSpc="1">
            <a:prstTxWarp prst="textNoShape">
              <a:avLst/>
            </a:prstTxWarp>
          </a:bodyPr>
          <a:lstStyle/>
          <a:p>
            <a:pPr lvl="0"/>
            <a:r>
              <a:rPr lang="en-GB" altLang="en-US" noProof="0"/>
              <a:t>Klicken Sie, um die Formate des Vorlagentextes zu bearbeiten</a:t>
            </a:r>
          </a:p>
          <a:p>
            <a:pPr lvl="1"/>
            <a:r>
              <a:rPr lang="en-GB" altLang="en-US" noProof="0"/>
              <a:t>Zweite Ebene</a:t>
            </a:r>
          </a:p>
          <a:p>
            <a:pPr lvl="2"/>
            <a:r>
              <a:rPr lang="en-GB" altLang="en-US" noProof="0"/>
              <a:t>Dritte Ebene</a:t>
            </a:r>
          </a:p>
          <a:p>
            <a:pPr lvl="3"/>
            <a:r>
              <a:rPr lang="en-GB" altLang="en-US" noProof="0"/>
              <a:t>Vierte Ebene</a:t>
            </a:r>
          </a:p>
          <a:p>
            <a:pPr lvl="4"/>
            <a:r>
              <a:rPr lang="en-GB" altLang="en-US" noProof="0"/>
              <a:t>Fünfte Ebene</a:t>
            </a:r>
          </a:p>
        </p:txBody>
      </p:sp>
      <p:sp>
        <p:nvSpPr>
          <p:cNvPr id="6150" name="Rectangle 6">
            <a:extLst>
              <a:ext uri="{FF2B5EF4-FFF2-40B4-BE49-F238E27FC236}">
                <a16:creationId xmlns:a16="http://schemas.microsoft.com/office/drawing/2014/main" id="{E528FC1C-BEF6-2441-B20C-C8BA7028C761}"/>
              </a:ext>
            </a:extLst>
          </p:cNvPr>
          <p:cNvSpPr>
            <a:spLocks noGrp="1" noChangeArrowheads="1"/>
          </p:cNvSpPr>
          <p:nvPr>
            <p:ph type="ftr" sz="quarter" idx="4"/>
          </p:nvPr>
        </p:nvSpPr>
        <p:spPr bwMode="auto">
          <a:xfrm>
            <a:off x="0" y="9345614"/>
            <a:ext cx="2901950" cy="490537"/>
          </a:xfrm>
          <a:prstGeom prst="rect">
            <a:avLst/>
          </a:prstGeom>
          <a:noFill/>
          <a:ln>
            <a:noFill/>
          </a:ln>
          <a:effectLst/>
          <a:extLst>
            <a:ext uri="{909E8E84-426E-40dd-AFC4-6F175D3DCCD1}"/>
            <a:ext uri="{91240B29-F687-4f45-9708-019B960494DF}"/>
            <a:ext uri="{AF507438-7753-43e0-B8FC-AC1667EBCBE1}"/>
          </a:extLst>
        </p:spPr>
        <p:txBody>
          <a:bodyPr vert="horz" wrap="square" lIns="94475" tIns="47239" rIns="94475" bIns="47239" numCol="1" anchor="b" anchorCtr="0" compatLnSpc="1">
            <a:prstTxWarp prst="textNoShape">
              <a:avLst/>
            </a:prstTxWarp>
          </a:bodyPr>
          <a:lstStyle>
            <a:lvl1pPr defTabSz="942975" eaLnBrk="1" hangingPunct="1">
              <a:defRPr sz="1300">
                <a:latin typeface="Arial" charset="0"/>
                <a:ea typeface="+mn-ea"/>
                <a:cs typeface="+mn-cs"/>
              </a:defRPr>
            </a:lvl1pPr>
          </a:lstStyle>
          <a:p>
            <a:pPr>
              <a:defRPr/>
            </a:pPr>
            <a:endParaRPr lang="en-GB"/>
          </a:p>
        </p:txBody>
      </p:sp>
      <p:sp>
        <p:nvSpPr>
          <p:cNvPr id="6151" name="Rectangle 7">
            <a:extLst>
              <a:ext uri="{FF2B5EF4-FFF2-40B4-BE49-F238E27FC236}">
                <a16:creationId xmlns:a16="http://schemas.microsoft.com/office/drawing/2014/main" id="{35047CC7-2422-B34B-A33F-2BB7B819A712}"/>
              </a:ext>
            </a:extLst>
          </p:cNvPr>
          <p:cNvSpPr>
            <a:spLocks noGrp="1" noChangeArrowheads="1"/>
          </p:cNvSpPr>
          <p:nvPr>
            <p:ph type="sldNum" sz="quarter" idx="5"/>
          </p:nvPr>
        </p:nvSpPr>
        <p:spPr bwMode="auto">
          <a:xfrm>
            <a:off x="3797300" y="9345614"/>
            <a:ext cx="2901950" cy="490537"/>
          </a:xfrm>
          <a:prstGeom prst="rect">
            <a:avLst/>
          </a:prstGeom>
          <a:noFill/>
          <a:ln>
            <a:noFill/>
          </a:ln>
          <a:effectLst/>
          <a:extLst>
            <a:ext uri="{909E8E84-426E-40dd-AFC4-6F175D3DCCD1}"/>
            <a:ext uri="{91240B29-F687-4f45-9708-019B960494DF}"/>
            <a:ext uri="{AF507438-7753-43e0-B8FC-AC1667EBCBE1}"/>
          </a:extLst>
        </p:spPr>
        <p:txBody>
          <a:bodyPr vert="horz" wrap="square" lIns="94475" tIns="47239" rIns="94475" bIns="47239" numCol="1" anchor="b" anchorCtr="0" compatLnSpc="1">
            <a:prstTxWarp prst="textNoShape">
              <a:avLst/>
            </a:prstTxWarp>
          </a:bodyPr>
          <a:lstStyle>
            <a:lvl1pPr algn="r" defTabSz="942975" eaLnBrk="1" hangingPunct="1">
              <a:defRPr sz="1300">
                <a:latin typeface="Arial" charset="0"/>
                <a:ea typeface="ＭＳ Ｐゴシック" charset="-128"/>
              </a:defRPr>
            </a:lvl1pPr>
          </a:lstStyle>
          <a:p>
            <a:pPr>
              <a:defRPr/>
            </a:pPr>
            <a:fld id="{AB25B644-9825-4291-AFB4-44863C374B2B}"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1026">
            <a:extLst>
              <a:ext uri="{FF2B5EF4-FFF2-40B4-BE49-F238E27FC236}">
                <a16:creationId xmlns:a16="http://schemas.microsoft.com/office/drawing/2014/main" id="{C53935B0-DBB4-0144-ABBD-096EE49CD5C4}"/>
              </a:ext>
            </a:extLst>
          </p:cNvPr>
          <p:cNvSpPr>
            <a:spLocks noGrp="1" noChangeArrowheads="1"/>
          </p:cNvSpPr>
          <p:nvPr>
            <p:ph type="body" idx="1"/>
          </p:nvPr>
        </p:nvSpPr>
        <p:spPr>
          <a:xfrm>
            <a:off x="242889" y="5253038"/>
            <a:ext cx="6283325" cy="4051300"/>
          </a:xfrm>
          <a:extLst>
            <a:ext uri="{FAA26D3D-D897-4be2-8F04-BA451C77F1D7}"/>
            <a:ext uri="{AF507438-7753-43e0-B8FC-AC1667EBCBE1}"/>
          </a:extLst>
        </p:spPr>
        <p:txBody>
          <a:bodyPr lIns="89384" tIns="44694" rIns="89384" bIns="44694"/>
          <a:lstStyle/>
          <a:p>
            <a:pPr eaLnBrk="1" hangingPunct="1">
              <a:defRPr/>
            </a:pPr>
            <a:endParaRPr lang="en-GB" dirty="0">
              <a:cs typeface="+mn-cs"/>
            </a:endParaRPr>
          </a:p>
        </p:txBody>
      </p:sp>
      <p:sp>
        <p:nvSpPr>
          <p:cNvPr id="16387" name="Rectangle 1027">
            <a:extLst>
              <a:ext uri="{FF2B5EF4-FFF2-40B4-BE49-F238E27FC236}">
                <a16:creationId xmlns:a16="http://schemas.microsoft.com/office/drawing/2014/main" id="{B914E21E-0120-4DDA-A9B8-CA746B38F143}"/>
              </a:ext>
            </a:extLst>
          </p:cNvPr>
          <p:cNvSpPr>
            <a:spLocks noGrp="1" noRot="1" noChangeAspect="1" noChangeArrowheads="1" noTextEdit="1"/>
          </p:cNvSpPr>
          <p:nvPr>
            <p:ph type="sldImg"/>
          </p:nvPr>
        </p:nvSpPr>
        <p:spPr>
          <a:xfrm>
            <a:off x="1588" y="0"/>
            <a:ext cx="6696075" cy="5022850"/>
          </a:xfrm>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7E34334-C0AB-154D-8446-94B2DD4C7FF1}"/>
              </a:ext>
            </a:extLst>
          </p:cNvPr>
          <p:cNvSpPr>
            <a:spLocks noGrp="1" noRot="1" noChangeAspect="1" noChangeArrowheads="1" noTextEdit="1"/>
          </p:cNvSpPr>
          <p:nvPr>
            <p:ph type="sldImg"/>
          </p:nvPr>
        </p:nvSpPr>
        <p:spPr>
          <a:xfrm>
            <a:off x="1260475" y="720725"/>
            <a:ext cx="4797425" cy="3598863"/>
          </a:xfrm>
          <a:ln/>
        </p:spPr>
      </p:sp>
      <p:sp>
        <p:nvSpPr>
          <p:cNvPr id="64515" name="Rectangle 3">
            <a:extLst>
              <a:ext uri="{FF2B5EF4-FFF2-40B4-BE49-F238E27FC236}">
                <a16:creationId xmlns:a16="http://schemas.microsoft.com/office/drawing/2014/main" id="{6214AEB7-450B-BE47-88C0-D0BC762352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o-RO" altLang="ro-RO"/>
              <a:t>Gossiping - </a:t>
            </a:r>
            <a:r>
              <a:rPr lang="ro-RO" altLang="ro-RO" sz="700"/>
              <a:t>Constă într-o îmbinare hibidră între algoritmul de basic gossiping şi un algoritm optimizat de diseminare a informaţiei</a:t>
            </a:r>
            <a:r>
              <a:rPr lang="ro-RO" altLang="ro-RO" sz="600"/>
              <a:t> (Round-Robin)</a:t>
            </a:r>
          </a:p>
        </p:txBody>
      </p:sp>
    </p:spTree>
    <p:extLst>
      <p:ext uri="{BB962C8B-B14F-4D97-AF65-F5344CB8AC3E}">
        <p14:creationId xmlns:p14="http://schemas.microsoft.com/office/powerpoint/2010/main" val="39080423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AFB87727-0AC1-FA4E-AEC3-021C6FDC4028}"/>
              </a:ext>
            </a:extLst>
          </p:cNvPr>
          <p:cNvSpPr>
            <a:spLocks noGrp="1" noRot="1" noChangeAspect="1" noChangeArrowheads="1" noTextEdit="1"/>
          </p:cNvSpPr>
          <p:nvPr>
            <p:ph type="sldImg"/>
          </p:nvPr>
        </p:nvSpPr>
        <p:spPr>
          <a:xfrm>
            <a:off x="1260475" y="720725"/>
            <a:ext cx="4797425" cy="3598863"/>
          </a:xfrm>
          <a:ln/>
        </p:spPr>
      </p:sp>
      <p:sp>
        <p:nvSpPr>
          <p:cNvPr id="65539" name="Rectangle 3">
            <a:extLst>
              <a:ext uri="{FF2B5EF4-FFF2-40B4-BE49-F238E27FC236}">
                <a16:creationId xmlns:a16="http://schemas.microsoft.com/office/drawing/2014/main" id="{5C8D81EF-DC7E-774F-B5C9-7A640C1FCE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o-RO" altLang="ro-RO">
                <a:solidFill>
                  <a:schemeClr val="accent2"/>
                </a:solidFill>
              </a:rPr>
              <a:t>Problemă</a:t>
            </a:r>
          </a:p>
          <a:p>
            <a:pPr lvl="1"/>
            <a:r>
              <a:rPr lang="ro-RO" altLang="ro-RO"/>
              <a:t>pentru un număr foarte mare de agenţi monitorizarea reciprocă este ineficientă şi foarte complexă, iar resursele staţiilor pe care rulează agenţii sunt limitate</a:t>
            </a:r>
          </a:p>
          <a:p>
            <a:r>
              <a:rPr lang="ro-RO" altLang="ro-RO">
                <a:solidFill>
                  <a:schemeClr val="accent2"/>
                </a:solidFill>
              </a:rPr>
              <a:t>Soluţie</a:t>
            </a:r>
            <a:r>
              <a:rPr lang="ro-RO" altLang="ro-RO"/>
              <a:t> </a:t>
            </a:r>
          </a:p>
          <a:p>
            <a:pPr lvl="1"/>
            <a:r>
              <a:rPr lang="ro-RO" altLang="ro-RO"/>
              <a:t>gruparea modulelor de detecţie în clustere în funcţie de poziţia geografică</a:t>
            </a:r>
          </a:p>
          <a:p>
            <a:r>
              <a:rPr lang="ro-RO" altLang="ro-RO">
                <a:solidFill>
                  <a:schemeClr val="accent2"/>
                </a:solidFill>
              </a:rPr>
              <a:t>Obiectiv</a:t>
            </a:r>
            <a:r>
              <a:rPr lang="ro-RO" altLang="ro-RO"/>
              <a:t> </a:t>
            </a:r>
          </a:p>
          <a:p>
            <a:pPr lvl="1"/>
            <a:r>
              <a:rPr lang="ro-RO" altLang="ro-RO"/>
              <a:t>de a menţine local o parte cât mai mare din trafic şi de a face posibilă adaptarea cât mai rapidă la reconfigurări</a:t>
            </a:r>
          </a:p>
          <a:p>
            <a:r>
              <a:rPr lang="ro-RO" altLang="ro-RO">
                <a:solidFill>
                  <a:schemeClr val="accent2"/>
                </a:solidFill>
              </a:rPr>
              <a:t>Caracteristici </a:t>
            </a:r>
          </a:p>
          <a:p>
            <a:pPr lvl="1"/>
            <a:r>
              <a:rPr lang="ro-RO" altLang="ro-RO"/>
              <a:t>în fiecare cluster există un agent cu rol suplimentar de coordonator, care cunoaşte şi gestionează </a:t>
            </a:r>
            <a:r>
              <a:rPr lang="en-US" altLang="ro-RO"/>
              <a:t>topologia</a:t>
            </a:r>
            <a:r>
              <a:rPr lang="ro-RO" altLang="ro-RO"/>
              <a:t> locală şi mediază comunicaţia</a:t>
            </a:r>
            <a:r>
              <a:rPr lang="en-US" altLang="ro-RO"/>
              <a:t> intern</a:t>
            </a:r>
            <a:r>
              <a:rPr lang="ro-RO" altLang="ro-RO"/>
              <a:t>ă şi externă, şi o replică care deţine o copie a topologiei şi poate prelua sarcinile coordonatorului în cazul defectării acestuia</a:t>
            </a:r>
          </a:p>
          <a:p>
            <a:pPr lvl="1"/>
            <a:r>
              <a:rPr lang="ro-RO" altLang="ro-RO"/>
              <a:t>între clustere informaţia este propagată ierarhic, de la un coordonator la altul, pe principiul proximităţii şi doar la solicitarea aplicaţiilor</a:t>
            </a:r>
          </a:p>
          <a:p>
            <a:pPr lvl="1"/>
            <a:r>
              <a:rPr lang="ro-RO" altLang="ro-RO"/>
              <a:t>în funcţie de numărul de agenţi din cadrul clusterului este posibilă fragmentarea sau fuziunea cu alt cluster</a:t>
            </a:r>
          </a:p>
          <a:p>
            <a:pPr lvl="1"/>
            <a:endParaRPr lang="ro-RO" altLang="ro-RO"/>
          </a:p>
          <a:p>
            <a:endParaRPr lang="en-US" altLang="ro-RO"/>
          </a:p>
        </p:txBody>
      </p:sp>
    </p:spTree>
    <p:extLst>
      <p:ext uri="{BB962C8B-B14F-4D97-AF65-F5344CB8AC3E}">
        <p14:creationId xmlns:p14="http://schemas.microsoft.com/office/powerpoint/2010/main" val="2454456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7EA86029-CE03-2043-B027-8FA33FF05531}"/>
              </a:ext>
            </a:extLst>
          </p:cNvPr>
          <p:cNvSpPr>
            <a:spLocks noGrp="1" noRot="1" noChangeAspect="1" noChangeArrowheads="1" noTextEdit="1"/>
          </p:cNvSpPr>
          <p:nvPr>
            <p:ph type="sldImg"/>
          </p:nvPr>
        </p:nvSpPr>
        <p:spPr>
          <a:xfrm>
            <a:off x="1260475" y="720725"/>
            <a:ext cx="4797425" cy="3598863"/>
          </a:xfrm>
          <a:ln/>
        </p:spPr>
      </p:sp>
      <p:sp>
        <p:nvSpPr>
          <p:cNvPr id="66563" name="Rectangle 3">
            <a:extLst>
              <a:ext uri="{FF2B5EF4-FFF2-40B4-BE49-F238E27FC236}">
                <a16:creationId xmlns:a16="http://schemas.microsoft.com/office/drawing/2014/main" id="{0A360996-F43E-8B4E-8AB6-422F0FF43C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itchFamily="2" charset="2"/>
              <a:buNone/>
            </a:pPr>
            <a:r>
              <a:rPr lang="ro-RO" altLang="ro-RO"/>
              <a:t>La recepţia unui mesaj </a:t>
            </a:r>
            <a:r>
              <a:rPr lang="ro-RO" altLang="ro-RO" i="1"/>
              <a:t>heartbeat</a:t>
            </a:r>
            <a:r>
              <a:rPr lang="ro-RO" altLang="ro-RO"/>
              <a:t> se corectează factorul de netezire pe baza celor mai recente n valori actuale şi se estimează timpul de sosire al următorului mesaj </a:t>
            </a:r>
            <a:r>
              <a:rPr lang="ro-RO" altLang="ro-RO" i="1"/>
              <a:t>heartbeat.</a:t>
            </a:r>
            <a:endParaRPr lang="en-US" altLang="ro-RO" i="1"/>
          </a:p>
          <a:p>
            <a:endParaRPr lang="en-US" altLang="ro-RO"/>
          </a:p>
        </p:txBody>
      </p:sp>
    </p:spTree>
    <p:extLst>
      <p:ext uri="{BB962C8B-B14F-4D97-AF65-F5344CB8AC3E}">
        <p14:creationId xmlns:p14="http://schemas.microsoft.com/office/powerpoint/2010/main" val="26330912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979D7CBE-81B2-1C47-860A-9814BF4C83F7}"/>
              </a:ext>
            </a:extLst>
          </p:cNvPr>
          <p:cNvSpPr>
            <a:spLocks noGrp="1" noRot="1" noChangeAspect="1" noChangeArrowheads="1" noTextEdit="1"/>
          </p:cNvSpPr>
          <p:nvPr>
            <p:ph type="sldImg"/>
          </p:nvPr>
        </p:nvSpPr>
        <p:spPr>
          <a:xfrm>
            <a:off x="1260475" y="720725"/>
            <a:ext cx="4797425" cy="3598863"/>
          </a:xfrm>
          <a:ln/>
        </p:spPr>
      </p:sp>
      <p:sp>
        <p:nvSpPr>
          <p:cNvPr id="67587" name="Rectangle 3">
            <a:extLst>
              <a:ext uri="{FF2B5EF4-FFF2-40B4-BE49-F238E27FC236}">
                <a16:creationId xmlns:a16="http://schemas.microsoft.com/office/drawing/2014/main" id="{C01B488A-46C2-B643-BCB8-BA9E3A4CA5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o-RO" altLang="ro-RO" sz="1600"/>
              <a:t>Calcul nivel de suspiciune</a:t>
            </a:r>
            <a:endParaRPr lang="ro-RO" altLang="ro-RO" sz="1500"/>
          </a:p>
          <a:p>
            <a:pPr>
              <a:buFont typeface="Wingdings" pitchFamily="2" charset="2"/>
              <a:buNone/>
            </a:pPr>
            <a:r>
              <a:rPr lang="ro-RO" altLang="ro-RO" b="1">
                <a:solidFill>
                  <a:schemeClr val="accent2"/>
                </a:solidFill>
              </a:rPr>
              <a:t>o valoare apropiată de 0 corespunde unui proces funcţional</a:t>
            </a:r>
          </a:p>
          <a:p>
            <a:pPr>
              <a:buFont typeface="Wingdings" pitchFamily="2" charset="2"/>
              <a:buNone/>
            </a:pPr>
            <a:r>
              <a:rPr lang="ro-RO" altLang="ro-RO" b="1">
                <a:solidFill>
                  <a:schemeClr val="accent2"/>
                </a:solidFill>
              </a:rPr>
              <a:t>pe măsură ce nu se primeşte nici un mesaj </a:t>
            </a:r>
            <a:r>
              <a:rPr lang="ro-RO" altLang="ro-RO" b="1" i="1">
                <a:solidFill>
                  <a:schemeClr val="accent2"/>
                </a:solidFill>
              </a:rPr>
              <a:t>heartbeat</a:t>
            </a:r>
            <a:r>
              <a:rPr lang="ro-RO" altLang="ro-RO" b="1">
                <a:solidFill>
                  <a:schemeClr val="accent2"/>
                </a:solidFill>
              </a:rPr>
              <a:t> de la obiectul monitorizat nivelul de suspiciune avansează spre 1</a:t>
            </a:r>
          </a:p>
          <a:p>
            <a:endParaRPr lang="en-US" altLang="ro-RO"/>
          </a:p>
        </p:txBody>
      </p:sp>
    </p:spTree>
    <p:extLst>
      <p:ext uri="{BB962C8B-B14F-4D97-AF65-F5344CB8AC3E}">
        <p14:creationId xmlns:p14="http://schemas.microsoft.com/office/powerpoint/2010/main" val="20369125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4C529467-F0D2-2D43-B124-7B0FE444D997}"/>
              </a:ext>
            </a:extLst>
          </p:cNvPr>
          <p:cNvSpPr>
            <a:spLocks noGrp="1" noRot="1" noChangeAspect="1" noChangeArrowheads="1" noTextEdit="1"/>
          </p:cNvSpPr>
          <p:nvPr>
            <p:ph type="sldImg"/>
          </p:nvPr>
        </p:nvSpPr>
        <p:spPr>
          <a:xfrm>
            <a:off x="1260475" y="720725"/>
            <a:ext cx="4797425" cy="3598863"/>
          </a:xfrm>
          <a:ln/>
        </p:spPr>
      </p:sp>
      <p:sp>
        <p:nvSpPr>
          <p:cNvPr id="68611" name="Rectangle 3">
            <a:extLst>
              <a:ext uri="{FF2B5EF4-FFF2-40B4-BE49-F238E27FC236}">
                <a16:creationId xmlns:a16="http://schemas.microsoft.com/office/drawing/2014/main" id="{362BE1DF-3FA3-C94F-8A70-1DA8BA8896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o-RO" altLang="ro-RO" sz="2000"/>
              <a:t>Avantaje</a:t>
            </a:r>
          </a:p>
          <a:p>
            <a:pPr lvl="1">
              <a:buFont typeface="Wingdings" pitchFamily="2" charset="2"/>
              <a:buNone/>
            </a:pPr>
            <a:r>
              <a:rPr lang="en-US" altLang="ro-RO"/>
              <a:t>asigur</a:t>
            </a:r>
            <a:r>
              <a:rPr lang="ro-RO" altLang="ro-RO"/>
              <a:t>ă</a:t>
            </a:r>
            <a:r>
              <a:rPr lang="en-US" altLang="ro-RO"/>
              <a:t> o diseminare rapid</a:t>
            </a:r>
            <a:r>
              <a:rPr lang="ro-RO" altLang="ro-RO"/>
              <a:t>ă</a:t>
            </a:r>
            <a:r>
              <a:rPr lang="en-US" altLang="ro-RO"/>
              <a:t> a informa</a:t>
            </a:r>
            <a:r>
              <a:rPr lang="ro-RO" altLang="ro-RO"/>
              <a:t>ţ</a:t>
            </a:r>
            <a:r>
              <a:rPr lang="en-US" altLang="ro-RO"/>
              <a:t>iei de </a:t>
            </a:r>
            <a:r>
              <a:rPr lang="ro-RO" altLang="ro-RO"/>
              <a:t>detecţie</a:t>
            </a:r>
          </a:p>
          <a:p>
            <a:pPr lvl="1">
              <a:buFont typeface="Wingdings" pitchFamily="2" charset="2"/>
              <a:buNone/>
            </a:pPr>
            <a:r>
              <a:rPr lang="ro-RO" altLang="ro-RO"/>
              <a:t>nu depinde de un anumit agent sau de trimiterea</a:t>
            </a:r>
            <a:r>
              <a:rPr lang="en-US" altLang="ro-RO"/>
              <a:t>/</a:t>
            </a:r>
            <a:r>
              <a:rPr lang="ro-RO" altLang="ro-RO"/>
              <a:t>recepţia unui anumit mesaj de informare</a:t>
            </a:r>
          </a:p>
          <a:p>
            <a:r>
              <a:rPr lang="ro-RO" altLang="ro-RO" sz="2000"/>
              <a:t>Problemă</a:t>
            </a:r>
          </a:p>
          <a:p>
            <a:pPr>
              <a:buFont typeface="Wingdings" pitchFamily="2" charset="2"/>
              <a:buNone/>
            </a:pPr>
            <a:r>
              <a:rPr lang="en-US" altLang="ro-RO"/>
              <a:t>    </a:t>
            </a:r>
            <a:r>
              <a:rPr lang="ro-RO" altLang="ro-RO"/>
              <a:t>Prin alegere arbitrară informaţia de detecţie este distribuită neuniform </a:t>
            </a:r>
          </a:p>
          <a:p>
            <a:r>
              <a:rPr lang="ro-RO" altLang="ro-RO" sz="2000"/>
              <a:t>Soluţie</a:t>
            </a:r>
          </a:p>
          <a:p>
            <a:pPr lvl="1">
              <a:buFont typeface="Wingdings" pitchFamily="2" charset="2"/>
              <a:buNone/>
            </a:pPr>
            <a:r>
              <a:rPr lang="ro-RO" altLang="ro-RO"/>
              <a:t>clusterul este împărţit în grupuri de agenţi de dimensiune fixă </a:t>
            </a:r>
            <a:endParaRPr lang="en-US" altLang="ro-RO"/>
          </a:p>
          <a:p>
            <a:pPr lvl="1">
              <a:buFont typeface="Wingdings" pitchFamily="2" charset="2"/>
              <a:buNone/>
            </a:pPr>
            <a:r>
              <a:rPr lang="ro-RO" altLang="ro-RO"/>
              <a:t>fiecare agent deţine o vedere locală care se modifică  în mod dinamic în funcţie de schimbările de topologie</a:t>
            </a:r>
          </a:p>
          <a:p>
            <a:pPr lvl="1">
              <a:buFont typeface="Wingdings" pitchFamily="2" charset="2"/>
              <a:buNone/>
            </a:pPr>
            <a:r>
              <a:rPr lang="ro-RO" altLang="ro-RO"/>
              <a:t>la nivel de grup se aplică un algoritm simplu de gossiping</a:t>
            </a:r>
          </a:p>
          <a:p>
            <a:pPr lvl="1">
              <a:buFont typeface="Wingdings" pitchFamily="2" charset="2"/>
              <a:buNone/>
            </a:pPr>
            <a:r>
              <a:rPr lang="ro-RO" altLang="ro-RO"/>
              <a:t>periodic un agent trimite o cerere de broadcast către coordonator cu informaţia locală de gossip. Coordonatorul va face broadcast către toţi agenţii din celelalte grupuri</a:t>
            </a:r>
          </a:p>
          <a:p>
            <a:pPr lvl="1"/>
            <a:endParaRPr lang="en-US" altLang="ro-RO"/>
          </a:p>
        </p:txBody>
      </p:sp>
    </p:spTree>
    <p:extLst>
      <p:ext uri="{BB962C8B-B14F-4D97-AF65-F5344CB8AC3E}">
        <p14:creationId xmlns:p14="http://schemas.microsoft.com/office/powerpoint/2010/main" val="27324193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AC44941E-792A-904D-B4BC-4D564F7A2F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defRPr sz="2400">
                <a:solidFill>
                  <a:schemeClr val="tx1"/>
                </a:solidFill>
                <a:latin typeface="Arial" panose="020B0604020202020204" pitchFamily="34" charset="0"/>
              </a:defRPr>
            </a:lvl1pPr>
            <a:lvl2pPr marL="742950" indent="-285750" defTabSz="762000">
              <a:defRPr sz="2400">
                <a:solidFill>
                  <a:schemeClr val="tx1"/>
                </a:solidFill>
                <a:latin typeface="Arial" panose="020B0604020202020204" pitchFamily="34" charset="0"/>
              </a:defRPr>
            </a:lvl2pPr>
            <a:lvl3pPr marL="1143000" indent="-228600" defTabSz="762000">
              <a:defRPr sz="2400">
                <a:solidFill>
                  <a:schemeClr val="tx1"/>
                </a:solidFill>
                <a:latin typeface="Arial" panose="020B0604020202020204" pitchFamily="34" charset="0"/>
              </a:defRPr>
            </a:lvl3pPr>
            <a:lvl4pPr marL="1600200" indent="-228600" defTabSz="762000">
              <a:defRPr sz="2400">
                <a:solidFill>
                  <a:schemeClr val="tx1"/>
                </a:solidFill>
                <a:latin typeface="Arial" panose="020B0604020202020204" pitchFamily="34" charset="0"/>
              </a:defRPr>
            </a:lvl4pPr>
            <a:lvl5pPr marL="2057400" indent="-228600" defTabSz="762000">
              <a:defRPr sz="2400">
                <a:solidFill>
                  <a:schemeClr val="tx1"/>
                </a:solidFill>
                <a:latin typeface="Arial" panose="020B0604020202020204" pitchFamily="34" charset="0"/>
              </a:defRPr>
            </a:lvl5pPr>
            <a:lvl6pPr marL="2514600" indent="-228600" algn="ctr" defTabSz="7620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7620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7620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762000" eaLnBrk="0" fontAlgn="base" hangingPunct="0">
              <a:spcBef>
                <a:spcPct val="0"/>
              </a:spcBef>
              <a:spcAft>
                <a:spcPct val="0"/>
              </a:spcAft>
              <a:defRPr sz="2400">
                <a:solidFill>
                  <a:schemeClr val="tx1"/>
                </a:solidFill>
                <a:latin typeface="Arial" panose="020B0604020202020204" pitchFamily="34" charset="0"/>
              </a:defRPr>
            </a:lvl9pPr>
          </a:lstStyle>
          <a:p>
            <a:fld id="{7775275D-B652-1A4B-A424-3D5EFD0C309F}" type="slidenum">
              <a:rPr lang="en-US" altLang="ro-RO" sz="1000">
                <a:latin typeface="Times New Roman" panose="02020603050405020304" pitchFamily="18" charset="0"/>
              </a:rPr>
              <a:pPr/>
              <a:t>8</a:t>
            </a:fld>
            <a:endParaRPr lang="en-US" altLang="ro-RO" sz="1000">
              <a:latin typeface="Times New Roman" panose="02020603050405020304" pitchFamily="18" charset="0"/>
            </a:endParaRPr>
          </a:p>
        </p:txBody>
      </p:sp>
      <p:sp>
        <p:nvSpPr>
          <p:cNvPr id="32771" name="Rectangle 2">
            <a:extLst>
              <a:ext uri="{FF2B5EF4-FFF2-40B4-BE49-F238E27FC236}">
                <a16:creationId xmlns:a16="http://schemas.microsoft.com/office/drawing/2014/main" id="{6A905862-2689-3343-B99C-FD1C15F21C3F}"/>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E22CF121-4CAA-6849-9A0B-2A43A10690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ro-RO">
              <a:latin typeface="Arial" panose="020B0604020202020204" pitchFamily="34" charset="0"/>
            </a:endParaRPr>
          </a:p>
        </p:txBody>
      </p:sp>
    </p:spTree>
    <p:extLst>
      <p:ext uri="{BB962C8B-B14F-4D97-AF65-F5344CB8AC3E}">
        <p14:creationId xmlns:p14="http://schemas.microsoft.com/office/powerpoint/2010/main" val="20844603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D4AAD7DD-396C-A543-8506-C1DB90BBD2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defRPr sz="2400">
                <a:solidFill>
                  <a:schemeClr val="tx1"/>
                </a:solidFill>
                <a:latin typeface="Arial" panose="020B0604020202020204" pitchFamily="34" charset="0"/>
              </a:defRPr>
            </a:lvl1pPr>
            <a:lvl2pPr marL="742950" indent="-285750" defTabSz="762000">
              <a:defRPr sz="2400">
                <a:solidFill>
                  <a:schemeClr val="tx1"/>
                </a:solidFill>
                <a:latin typeface="Arial" panose="020B0604020202020204" pitchFamily="34" charset="0"/>
              </a:defRPr>
            </a:lvl2pPr>
            <a:lvl3pPr marL="1143000" indent="-228600" defTabSz="762000">
              <a:defRPr sz="2400">
                <a:solidFill>
                  <a:schemeClr val="tx1"/>
                </a:solidFill>
                <a:latin typeface="Arial" panose="020B0604020202020204" pitchFamily="34" charset="0"/>
              </a:defRPr>
            </a:lvl3pPr>
            <a:lvl4pPr marL="1600200" indent="-228600" defTabSz="762000">
              <a:defRPr sz="2400">
                <a:solidFill>
                  <a:schemeClr val="tx1"/>
                </a:solidFill>
                <a:latin typeface="Arial" panose="020B0604020202020204" pitchFamily="34" charset="0"/>
              </a:defRPr>
            </a:lvl4pPr>
            <a:lvl5pPr marL="2057400" indent="-228600" defTabSz="762000">
              <a:defRPr sz="2400">
                <a:solidFill>
                  <a:schemeClr val="tx1"/>
                </a:solidFill>
                <a:latin typeface="Arial" panose="020B0604020202020204" pitchFamily="34" charset="0"/>
              </a:defRPr>
            </a:lvl5pPr>
            <a:lvl6pPr marL="2514600" indent="-228600" algn="ctr" defTabSz="7620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7620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7620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762000" eaLnBrk="0" fontAlgn="base" hangingPunct="0">
              <a:spcBef>
                <a:spcPct val="0"/>
              </a:spcBef>
              <a:spcAft>
                <a:spcPct val="0"/>
              </a:spcAft>
              <a:defRPr sz="2400">
                <a:solidFill>
                  <a:schemeClr val="tx1"/>
                </a:solidFill>
                <a:latin typeface="Arial" panose="020B0604020202020204" pitchFamily="34" charset="0"/>
              </a:defRPr>
            </a:lvl9pPr>
          </a:lstStyle>
          <a:p>
            <a:fld id="{221BE99F-30BE-0649-92CA-655D432AD100}" type="slidenum">
              <a:rPr lang="en-US" altLang="ro-RO" sz="1000">
                <a:latin typeface="Times New Roman" panose="02020603050405020304" pitchFamily="18" charset="0"/>
              </a:rPr>
              <a:pPr/>
              <a:t>9</a:t>
            </a:fld>
            <a:endParaRPr lang="en-US" altLang="ro-RO" sz="1000">
              <a:latin typeface="Times New Roman" panose="02020603050405020304" pitchFamily="18" charset="0"/>
            </a:endParaRPr>
          </a:p>
        </p:txBody>
      </p:sp>
      <p:sp>
        <p:nvSpPr>
          <p:cNvPr id="33795" name="Rectangle 2">
            <a:extLst>
              <a:ext uri="{FF2B5EF4-FFF2-40B4-BE49-F238E27FC236}">
                <a16:creationId xmlns:a16="http://schemas.microsoft.com/office/drawing/2014/main" id="{1C3B52EB-0406-9B4F-987A-2D3F21031CFF}"/>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28C8B65D-1824-C74F-AA55-723FD9263D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ro-RO">
              <a:latin typeface="Arial" panose="020B0604020202020204" pitchFamily="34" charset="0"/>
            </a:endParaRPr>
          </a:p>
        </p:txBody>
      </p:sp>
    </p:spTree>
    <p:extLst>
      <p:ext uri="{BB962C8B-B14F-4D97-AF65-F5344CB8AC3E}">
        <p14:creationId xmlns:p14="http://schemas.microsoft.com/office/powerpoint/2010/main" val="2142697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0956AA27-0753-F948-A59A-5A129CAAB0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defRPr sz="2400">
                <a:solidFill>
                  <a:schemeClr val="tx1"/>
                </a:solidFill>
                <a:latin typeface="Arial" panose="020B0604020202020204" pitchFamily="34" charset="0"/>
              </a:defRPr>
            </a:lvl1pPr>
            <a:lvl2pPr marL="742950" indent="-285750" defTabSz="762000">
              <a:defRPr sz="2400">
                <a:solidFill>
                  <a:schemeClr val="tx1"/>
                </a:solidFill>
                <a:latin typeface="Arial" panose="020B0604020202020204" pitchFamily="34" charset="0"/>
              </a:defRPr>
            </a:lvl2pPr>
            <a:lvl3pPr marL="1143000" indent="-228600" defTabSz="762000">
              <a:defRPr sz="2400">
                <a:solidFill>
                  <a:schemeClr val="tx1"/>
                </a:solidFill>
                <a:latin typeface="Arial" panose="020B0604020202020204" pitchFamily="34" charset="0"/>
              </a:defRPr>
            </a:lvl3pPr>
            <a:lvl4pPr marL="1600200" indent="-228600" defTabSz="762000">
              <a:defRPr sz="2400">
                <a:solidFill>
                  <a:schemeClr val="tx1"/>
                </a:solidFill>
                <a:latin typeface="Arial" panose="020B0604020202020204" pitchFamily="34" charset="0"/>
              </a:defRPr>
            </a:lvl4pPr>
            <a:lvl5pPr marL="2057400" indent="-228600" defTabSz="762000">
              <a:defRPr sz="2400">
                <a:solidFill>
                  <a:schemeClr val="tx1"/>
                </a:solidFill>
                <a:latin typeface="Arial" panose="020B0604020202020204" pitchFamily="34" charset="0"/>
              </a:defRPr>
            </a:lvl5pPr>
            <a:lvl6pPr marL="2514600" indent="-228600" algn="ctr" defTabSz="7620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7620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7620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762000" eaLnBrk="0" fontAlgn="base" hangingPunct="0">
              <a:spcBef>
                <a:spcPct val="0"/>
              </a:spcBef>
              <a:spcAft>
                <a:spcPct val="0"/>
              </a:spcAft>
              <a:defRPr sz="2400">
                <a:solidFill>
                  <a:schemeClr val="tx1"/>
                </a:solidFill>
                <a:latin typeface="Arial" panose="020B0604020202020204" pitchFamily="34" charset="0"/>
              </a:defRPr>
            </a:lvl9pPr>
          </a:lstStyle>
          <a:p>
            <a:fld id="{D0E58277-02C5-EA4F-A291-92321EACF66C}" type="slidenum">
              <a:rPr lang="en-US" altLang="ro-RO" sz="1000">
                <a:latin typeface="Times New Roman" panose="02020603050405020304" pitchFamily="18" charset="0"/>
              </a:rPr>
              <a:pPr/>
              <a:t>10</a:t>
            </a:fld>
            <a:endParaRPr lang="en-US" altLang="ro-RO" sz="1000">
              <a:latin typeface="Times New Roman" panose="02020603050405020304" pitchFamily="18" charset="0"/>
            </a:endParaRPr>
          </a:p>
        </p:txBody>
      </p:sp>
      <p:sp>
        <p:nvSpPr>
          <p:cNvPr id="34819" name="Rectangle 2">
            <a:extLst>
              <a:ext uri="{FF2B5EF4-FFF2-40B4-BE49-F238E27FC236}">
                <a16:creationId xmlns:a16="http://schemas.microsoft.com/office/drawing/2014/main" id="{CB3B5301-618D-DA40-B27F-7836841AC745}"/>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F5ADA685-BB98-8A41-A053-8FC9292620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ro-RO">
              <a:latin typeface="Arial" panose="020B0604020202020204" pitchFamily="34" charset="0"/>
            </a:endParaRPr>
          </a:p>
        </p:txBody>
      </p:sp>
    </p:spTree>
    <p:extLst>
      <p:ext uri="{BB962C8B-B14F-4D97-AF65-F5344CB8AC3E}">
        <p14:creationId xmlns:p14="http://schemas.microsoft.com/office/powerpoint/2010/main" val="28790586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a:extLst>
              <a:ext uri="{FF2B5EF4-FFF2-40B4-BE49-F238E27FC236}">
                <a16:creationId xmlns:a16="http://schemas.microsoft.com/office/drawing/2014/main" id="{2276DEF2-5414-C140-B2A8-6733F2B685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defRPr sz="2400">
                <a:solidFill>
                  <a:schemeClr val="tx1"/>
                </a:solidFill>
                <a:latin typeface="Arial" panose="020B0604020202020204" pitchFamily="34" charset="0"/>
              </a:defRPr>
            </a:lvl1pPr>
            <a:lvl2pPr marL="742950" indent="-285750" defTabSz="762000">
              <a:defRPr sz="2400">
                <a:solidFill>
                  <a:schemeClr val="tx1"/>
                </a:solidFill>
                <a:latin typeface="Arial" panose="020B0604020202020204" pitchFamily="34" charset="0"/>
              </a:defRPr>
            </a:lvl2pPr>
            <a:lvl3pPr marL="1143000" indent="-228600" defTabSz="762000">
              <a:defRPr sz="2400">
                <a:solidFill>
                  <a:schemeClr val="tx1"/>
                </a:solidFill>
                <a:latin typeface="Arial" panose="020B0604020202020204" pitchFamily="34" charset="0"/>
              </a:defRPr>
            </a:lvl3pPr>
            <a:lvl4pPr marL="1600200" indent="-228600" defTabSz="762000">
              <a:defRPr sz="2400">
                <a:solidFill>
                  <a:schemeClr val="tx1"/>
                </a:solidFill>
                <a:latin typeface="Arial" panose="020B0604020202020204" pitchFamily="34" charset="0"/>
              </a:defRPr>
            </a:lvl4pPr>
            <a:lvl5pPr marL="2057400" indent="-228600" defTabSz="762000">
              <a:defRPr sz="2400">
                <a:solidFill>
                  <a:schemeClr val="tx1"/>
                </a:solidFill>
                <a:latin typeface="Arial" panose="020B0604020202020204" pitchFamily="34" charset="0"/>
              </a:defRPr>
            </a:lvl5pPr>
            <a:lvl6pPr marL="2514600" indent="-228600" algn="ctr" defTabSz="762000"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762000"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762000"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762000" eaLnBrk="0" fontAlgn="base" hangingPunct="0">
              <a:spcBef>
                <a:spcPct val="0"/>
              </a:spcBef>
              <a:spcAft>
                <a:spcPct val="0"/>
              </a:spcAft>
              <a:defRPr sz="2400">
                <a:solidFill>
                  <a:schemeClr val="tx1"/>
                </a:solidFill>
                <a:latin typeface="Arial" panose="020B0604020202020204" pitchFamily="34" charset="0"/>
              </a:defRPr>
            </a:lvl9pPr>
          </a:lstStyle>
          <a:p>
            <a:fld id="{4B9FDDBA-A082-7F47-99B4-EEC18421E0C9}" type="slidenum">
              <a:rPr lang="en-US" altLang="ro-RO" sz="1000">
                <a:latin typeface="Times New Roman" panose="02020603050405020304" pitchFamily="18" charset="0"/>
              </a:rPr>
              <a:pPr/>
              <a:t>11</a:t>
            </a:fld>
            <a:endParaRPr lang="en-US" altLang="ro-RO" sz="1000">
              <a:latin typeface="Times New Roman" panose="02020603050405020304" pitchFamily="18" charset="0"/>
            </a:endParaRPr>
          </a:p>
        </p:txBody>
      </p:sp>
      <p:sp>
        <p:nvSpPr>
          <p:cNvPr id="35843" name="Rectangle 2">
            <a:extLst>
              <a:ext uri="{FF2B5EF4-FFF2-40B4-BE49-F238E27FC236}">
                <a16:creationId xmlns:a16="http://schemas.microsoft.com/office/drawing/2014/main" id="{F77770EE-540C-8741-8542-E626EC9A04F7}"/>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09297ECF-9546-7848-8357-44C89C78F27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ro-RO">
              <a:latin typeface="Arial" panose="020B0604020202020204" pitchFamily="34" charset="0"/>
            </a:endParaRPr>
          </a:p>
        </p:txBody>
      </p:sp>
    </p:spTree>
    <p:extLst>
      <p:ext uri="{BB962C8B-B14F-4D97-AF65-F5344CB8AC3E}">
        <p14:creationId xmlns:p14="http://schemas.microsoft.com/office/powerpoint/2010/main" val="3092576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3DB6B88-4B3B-7940-A27E-771A1D6584F2}"/>
              </a:ext>
            </a:extLst>
          </p:cNvPr>
          <p:cNvSpPr>
            <a:spLocks noGrp="1" noChangeArrowheads="1"/>
          </p:cNvSpPr>
          <p:nvPr>
            <p:ph type="sldNum" sz="quarter" idx="5"/>
          </p:nvPr>
        </p:nvSpPr>
        <p:spPr>
          <a:ln/>
        </p:spPr>
        <p:txBody>
          <a:bodyPr/>
          <a:lstStyle/>
          <a:p>
            <a:fld id="{DBE279A0-776F-C548-9623-7731C93FFAFE}" type="slidenum">
              <a:rPr lang="en-US" altLang="ro-RO"/>
              <a:pPr/>
              <a:t>15</a:t>
            </a:fld>
            <a:endParaRPr lang="en-US" altLang="ro-RO"/>
          </a:p>
        </p:txBody>
      </p:sp>
      <p:sp>
        <p:nvSpPr>
          <p:cNvPr id="1709058" name="Rectangle 2">
            <a:extLst>
              <a:ext uri="{FF2B5EF4-FFF2-40B4-BE49-F238E27FC236}">
                <a16:creationId xmlns:a16="http://schemas.microsoft.com/office/drawing/2014/main" id="{D62EFE84-73C9-964C-A8AE-8F00FE736C4E}"/>
              </a:ext>
            </a:extLst>
          </p:cNvPr>
          <p:cNvSpPr>
            <a:spLocks noGrp="1" noRot="1" noChangeAspect="1" noChangeArrowheads="1" noTextEdit="1"/>
          </p:cNvSpPr>
          <p:nvPr>
            <p:ph type="sldImg"/>
          </p:nvPr>
        </p:nvSpPr>
        <p:spPr>
          <a:ln/>
        </p:spPr>
      </p:sp>
      <p:sp>
        <p:nvSpPr>
          <p:cNvPr id="1709059" name="Rectangle 3">
            <a:extLst>
              <a:ext uri="{FF2B5EF4-FFF2-40B4-BE49-F238E27FC236}">
                <a16:creationId xmlns:a16="http://schemas.microsoft.com/office/drawing/2014/main" id="{7BFDD8A4-814B-7146-8EAA-2B4E5BD1CD29}"/>
              </a:ext>
            </a:extLst>
          </p:cNvPr>
          <p:cNvSpPr>
            <a:spLocks noGrp="1" noChangeArrowheads="1"/>
          </p:cNvSpPr>
          <p:nvPr>
            <p:ph type="body" idx="1"/>
          </p:nvPr>
        </p:nvSpPr>
        <p:spPr/>
        <p:txBody>
          <a:bodyPr/>
          <a:lstStyle/>
          <a:p>
            <a:endParaRPr lang="ro-RO" altLang="ro-RO"/>
          </a:p>
        </p:txBody>
      </p:sp>
    </p:spTree>
    <p:extLst>
      <p:ext uri="{BB962C8B-B14F-4D97-AF65-F5344CB8AC3E}">
        <p14:creationId xmlns:p14="http://schemas.microsoft.com/office/powerpoint/2010/main" val="3815017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330983E5-1170-184B-8EE8-5412C62094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defRPr>
            </a:lvl1pPr>
            <a:lvl2pPr marL="742950" indent="-285750" defTabSz="990600" eaLnBrk="0" hangingPunct="0">
              <a:defRPr>
                <a:solidFill>
                  <a:schemeClr val="tx1"/>
                </a:solidFill>
                <a:latin typeface="Arial" panose="020B0604020202020204" pitchFamily="34" charset="0"/>
              </a:defRPr>
            </a:lvl2pPr>
            <a:lvl3pPr marL="1143000" indent="-228600" defTabSz="990600" eaLnBrk="0" hangingPunct="0">
              <a:defRPr>
                <a:solidFill>
                  <a:schemeClr val="tx1"/>
                </a:solidFill>
                <a:latin typeface="Arial" panose="020B0604020202020204" pitchFamily="34" charset="0"/>
              </a:defRPr>
            </a:lvl3pPr>
            <a:lvl4pPr marL="1600200" indent="-228600" defTabSz="990600" eaLnBrk="0" hangingPunct="0">
              <a:defRPr>
                <a:solidFill>
                  <a:schemeClr val="tx1"/>
                </a:solidFill>
                <a:latin typeface="Arial" panose="020B0604020202020204" pitchFamily="34" charset="0"/>
              </a:defRPr>
            </a:lvl4pPr>
            <a:lvl5pPr marL="2057400" indent="-228600" defTabSz="990600" eaLnBrk="0" hangingPunct="0">
              <a:defRPr>
                <a:solidFill>
                  <a:schemeClr val="tx1"/>
                </a:solidFill>
                <a:latin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1903491-B80C-1442-9A58-9E744DE0B2A5}" type="slidenum">
              <a:rPr lang="en-US" altLang="ro-RO"/>
              <a:pPr eaLnBrk="1" hangingPunct="1"/>
              <a:t>21</a:t>
            </a:fld>
            <a:endParaRPr lang="en-US" altLang="ro-RO"/>
          </a:p>
        </p:txBody>
      </p:sp>
      <p:sp>
        <p:nvSpPr>
          <p:cNvPr id="61443" name="Rectangle 2">
            <a:extLst>
              <a:ext uri="{FF2B5EF4-FFF2-40B4-BE49-F238E27FC236}">
                <a16:creationId xmlns:a16="http://schemas.microsoft.com/office/drawing/2014/main" id="{0442DA35-93AD-634E-9075-5728E8FDC2CB}"/>
              </a:ext>
            </a:extLst>
          </p:cNvPr>
          <p:cNvSpPr>
            <a:spLocks noGrp="1" noRot="1" noChangeAspect="1" noChangeArrowheads="1" noTextEdit="1"/>
          </p:cNvSpPr>
          <p:nvPr>
            <p:ph type="sldImg"/>
          </p:nvPr>
        </p:nvSpPr>
        <p:spPr>
          <a:xfrm>
            <a:off x="1258888" y="720725"/>
            <a:ext cx="4797425" cy="3598863"/>
          </a:xfrm>
          <a:ln/>
        </p:spPr>
      </p:sp>
      <p:sp>
        <p:nvSpPr>
          <p:cNvPr id="61444" name="Rectangle 3">
            <a:extLst>
              <a:ext uri="{FF2B5EF4-FFF2-40B4-BE49-F238E27FC236}">
                <a16:creationId xmlns:a16="http://schemas.microsoft.com/office/drawing/2014/main" id="{1B0EB98F-951B-054B-BEB0-441B3A0C0E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ro-RO"/>
              <a:t>De exemplu, dacă într-o anumită perioadă de timp procesul </a:t>
            </a:r>
            <a:r>
              <a:rPr lang="en-US" altLang="ro-RO" i="1"/>
              <a:t>p</a:t>
            </a:r>
            <a:r>
              <a:rPr lang="en-US" altLang="ro-RO"/>
              <a:t> nu este monitorizat de nici un proces din sistem, este convenabil ca procesul </a:t>
            </a:r>
            <a:r>
              <a:rPr lang="en-US" altLang="ro-RO" i="1"/>
              <a:t>p</a:t>
            </a:r>
            <a:r>
              <a:rPr lang="en-US" altLang="ro-RO"/>
              <a:t> să nu trimită, în acest timp, mesaje heartbeat. </a:t>
            </a:r>
          </a:p>
          <a:p>
            <a:endParaRPr lang="en-US" altLang="ro-RO"/>
          </a:p>
          <a:p>
            <a:r>
              <a:rPr lang="en-US" altLang="ro-RO"/>
              <a:t>O aplicatie poate folosi 3 primitive pentru a obtine informatii despre procesele monitorizate</a:t>
            </a:r>
          </a:p>
          <a:p>
            <a:pPr>
              <a:buFontTx/>
              <a:buChar char="-"/>
            </a:pPr>
            <a:r>
              <a:rPr lang="en-US" altLang="ro-RO"/>
              <a:t>SEND un proces trimite un mesaje aplicatie unui alt proces</a:t>
            </a:r>
          </a:p>
          <a:p>
            <a:pPr>
              <a:buFontTx/>
              <a:buChar char="-"/>
            </a:pPr>
            <a:r>
              <a:rPr lang="en-US" altLang="ro-RO"/>
              <a:t>RECEIVE pentru a receptiona un mesaj aplicatie</a:t>
            </a:r>
          </a:p>
          <a:p>
            <a:pPr>
              <a:buFontTx/>
              <a:buChar char="-"/>
            </a:pPr>
            <a:r>
              <a:rPr lang="en-US" altLang="ro-RO"/>
              <a:t>QUERY metoda de a afla daca un proces functioneaza sau nu</a:t>
            </a:r>
          </a:p>
          <a:p>
            <a:endParaRPr lang="en-US" altLang="ro-RO"/>
          </a:p>
          <a:p>
            <a:r>
              <a:rPr lang="en-US" altLang="ro-RO"/>
              <a:t>Protocolul reduce numarul de mesaje de detectie, intrucat se incearca folosirea cat mai eficienta a mesajelor trimise intre procese. Se impune, astfel, ca fiecare mesaj sa fie confirmat.</a:t>
            </a:r>
          </a:p>
          <a:p>
            <a:endParaRPr lang="en-US" altLang="ro-RO"/>
          </a:p>
          <a:p>
            <a:r>
              <a:rPr lang="en-US" altLang="ro-RO"/>
              <a:t>De exemplu, daca un proces pi interogheaza un proces pj cat timp comunica cu acesta, raspunsul depinde de RTT-ul mesajelor deja confirmate. Altfel, se trimit mesaje de control pentru a compensa lipsa mesajelor aplicatie.</a:t>
            </a:r>
          </a:p>
          <a:p>
            <a:endParaRPr lang="en-US" altLang="ro-RO"/>
          </a:p>
          <a:p>
            <a:r>
              <a:rPr lang="en-US" altLang="ro-RO"/>
              <a:t>Daca un proces pi trimite un mesaj aplicatie unui proces pj, va calcula la primirea acknowledge-ului RTD. In plus pentru fiecare proces destinatie pj, pi va calcula RTD maxim pentru mesajele pentru care a primit confirmare.</a:t>
            </a:r>
          </a:p>
        </p:txBody>
      </p:sp>
    </p:spTree>
    <p:extLst>
      <p:ext uri="{BB962C8B-B14F-4D97-AF65-F5344CB8AC3E}">
        <p14:creationId xmlns:p14="http://schemas.microsoft.com/office/powerpoint/2010/main" val="39314887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513E22D2-DD16-6044-ABDF-9526686158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defRPr>
            </a:lvl1pPr>
            <a:lvl2pPr marL="742950" indent="-285750" defTabSz="990600" eaLnBrk="0" hangingPunct="0">
              <a:defRPr>
                <a:solidFill>
                  <a:schemeClr val="tx1"/>
                </a:solidFill>
                <a:latin typeface="Arial" panose="020B0604020202020204" pitchFamily="34" charset="0"/>
              </a:defRPr>
            </a:lvl2pPr>
            <a:lvl3pPr marL="1143000" indent="-228600" defTabSz="990600" eaLnBrk="0" hangingPunct="0">
              <a:defRPr>
                <a:solidFill>
                  <a:schemeClr val="tx1"/>
                </a:solidFill>
                <a:latin typeface="Arial" panose="020B0604020202020204" pitchFamily="34" charset="0"/>
              </a:defRPr>
            </a:lvl3pPr>
            <a:lvl4pPr marL="1600200" indent="-228600" defTabSz="990600" eaLnBrk="0" hangingPunct="0">
              <a:defRPr>
                <a:solidFill>
                  <a:schemeClr val="tx1"/>
                </a:solidFill>
                <a:latin typeface="Arial" panose="020B0604020202020204" pitchFamily="34" charset="0"/>
              </a:defRPr>
            </a:lvl4pPr>
            <a:lvl5pPr marL="2057400" indent="-228600" defTabSz="990600" eaLnBrk="0" hangingPunct="0">
              <a:defRPr>
                <a:solidFill>
                  <a:schemeClr val="tx1"/>
                </a:solidFill>
                <a:latin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236CBDB-6DF8-4247-BE0E-18CED3AA8EE8}" type="slidenum">
              <a:rPr lang="en-US" altLang="ro-RO"/>
              <a:pPr eaLnBrk="1" hangingPunct="1"/>
              <a:t>22</a:t>
            </a:fld>
            <a:endParaRPr lang="en-US" altLang="ro-RO"/>
          </a:p>
        </p:txBody>
      </p:sp>
      <p:sp>
        <p:nvSpPr>
          <p:cNvPr id="62467" name="Rectangle 2">
            <a:extLst>
              <a:ext uri="{FF2B5EF4-FFF2-40B4-BE49-F238E27FC236}">
                <a16:creationId xmlns:a16="http://schemas.microsoft.com/office/drawing/2014/main" id="{BD64436E-1535-F043-9BF2-10DC6C67F719}"/>
              </a:ext>
            </a:extLst>
          </p:cNvPr>
          <p:cNvSpPr>
            <a:spLocks noGrp="1" noRot="1" noChangeAspect="1" noChangeArrowheads="1" noTextEdit="1"/>
          </p:cNvSpPr>
          <p:nvPr>
            <p:ph type="sldImg"/>
          </p:nvPr>
        </p:nvSpPr>
        <p:spPr>
          <a:xfrm>
            <a:off x="1258888" y="720725"/>
            <a:ext cx="4797425" cy="3598863"/>
          </a:xfrm>
          <a:ln/>
        </p:spPr>
      </p:sp>
      <p:sp>
        <p:nvSpPr>
          <p:cNvPr id="62468" name="Rectangle 3">
            <a:extLst>
              <a:ext uri="{FF2B5EF4-FFF2-40B4-BE49-F238E27FC236}">
                <a16:creationId xmlns:a16="http://schemas.microsoft.com/office/drawing/2014/main" id="{58D7A9C7-6689-E449-B56C-A4ACB91E94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ro-RO"/>
              <a:t>Unele aplicaţii pot alege o valoare scăzută pentru prag pentru a obţine o detecţie a erorilor cât mai rapidă, însă cu costul preciziei, crescând astfel probabilitatea suspiciunilor greşite. Aplicaţii cu cerinţe stricte vor opta totuşi pentru o valoare mare a pragului, necesitând o acurateţe cât mai ridicată a suspiciunilor. Această abordare rezolvă problema flexibilităţii, pentru că valoarea pragului este stabilită pe aplicaţie (sau pe canalul de comunicaţie din cadrul aplicaţiei). Pe de altă parte, scala folosită asigură că valoarea de prag este specifică aplicaţiei. În practică, valoarea progresiva asociata fiecarui proces este calculată pe baza intervalelor de recepţie a celor mai recente mesaje </a:t>
            </a:r>
            <a:r>
              <a:rPr lang="en-US" altLang="ro-RO" i="1"/>
              <a:t>heartbeat</a:t>
            </a:r>
            <a:r>
              <a:rPr lang="en-US" altLang="ro-RO"/>
              <a:t>. </a:t>
            </a:r>
          </a:p>
          <a:p>
            <a:endParaRPr lang="en-US" altLang="ro-RO"/>
          </a:p>
          <a:p>
            <a:endParaRPr lang="en-US" altLang="ro-RO"/>
          </a:p>
        </p:txBody>
      </p:sp>
    </p:spTree>
    <p:extLst>
      <p:ext uri="{BB962C8B-B14F-4D97-AF65-F5344CB8AC3E}">
        <p14:creationId xmlns:p14="http://schemas.microsoft.com/office/powerpoint/2010/main" val="23087848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794F9B9F-3188-D94A-8B0F-1464030CB4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defRPr>
            </a:lvl1pPr>
            <a:lvl2pPr marL="742950" indent="-285750" defTabSz="990600" eaLnBrk="0" hangingPunct="0">
              <a:defRPr>
                <a:solidFill>
                  <a:schemeClr val="tx1"/>
                </a:solidFill>
                <a:latin typeface="Arial" panose="020B0604020202020204" pitchFamily="34" charset="0"/>
              </a:defRPr>
            </a:lvl2pPr>
            <a:lvl3pPr marL="1143000" indent="-228600" defTabSz="990600" eaLnBrk="0" hangingPunct="0">
              <a:defRPr>
                <a:solidFill>
                  <a:schemeClr val="tx1"/>
                </a:solidFill>
                <a:latin typeface="Arial" panose="020B0604020202020204" pitchFamily="34" charset="0"/>
              </a:defRPr>
            </a:lvl3pPr>
            <a:lvl4pPr marL="1600200" indent="-228600" defTabSz="990600" eaLnBrk="0" hangingPunct="0">
              <a:defRPr>
                <a:solidFill>
                  <a:schemeClr val="tx1"/>
                </a:solidFill>
                <a:latin typeface="Arial" panose="020B0604020202020204" pitchFamily="34" charset="0"/>
              </a:defRPr>
            </a:lvl4pPr>
            <a:lvl5pPr marL="2057400" indent="-228600" defTabSz="990600" eaLnBrk="0" hangingPunct="0">
              <a:defRPr>
                <a:solidFill>
                  <a:schemeClr val="tx1"/>
                </a:solidFill>
                <a:latin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F74E8A-87F0-C643-A434-5CB13CAD297F}" type="slidenum">
              <a:rPr lang="en-US" altLang="ro-RO"/>
              <a:pPr eaLnBrk="1" hangingPunct="1"/>
              <a:t>23</a:t>
            </a:fld>
            <a:endParaRPr lang="en-US" altLang="ro-RO"/>
          </a:p>
        </p:txBody>
      </p:sp>
      <p:sp>
        <p:nvSpPr>
          <p:cNvPr id="63491" name="Rectangle 2">
            <a:extLst>
              <a:ext uri="{FF2B5EF4-FFF2-40B4-BE49-F238E27FC236}">
                <a16:creationId xmlns:a16="http://schemas.microsoft.com/office/drawing/2014/main" id="{CA3843F7-A7B5-2345-BB60-4FC79C2422E6}"/>
              </a:ext>
            </a:extLst>
          </p:cNvPr>
          <p:cNvSpPr>
            <a:spLocks noGrp="1" noRot="1" noChangeAspect="1" noChangeArrowheads="1" noTextEdit="1"/>
          </p:cNvSpPr>
          <p:nvPr>
            <p:ph type="sldImg"/>
          </p:nvPr>
        </p:nvSpPr>
        <p:spPr>
          <a:xfrm>
            <a:off x="1258888" y="720725"/>
            <a:ext cx="4797425" cy="3598863"/>
          </a:xfrm>
          <a:ln/>
        </p:spPr>
      </p:sp>
      <p:sp>
        <p:nvSpPr>
          <p:cNvPr id="63492" name="Rectangle 3">
            <a:extLst>
              <a:ext uri="{FF2B5EF4-FFF2-40B4-BE49-F238E27FC236}">
                <a16:creationId xmlns:a16="http://schemas.microsoft.com/office/drawing/2014/main" id="{D3699A87-54C4-6145-B078-852D2C1A25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ro-RO" sz="1000"/>
              <a:t>Experimentul a fost realizat peste o retea foarte mare.(O statie in Elvetia, cealalta in Japonia)</a:t>
            </a:r>
          </a:p>
          <a:p>
            <a:pPr>
              <a:lnSpc>
                <a:spcPct val="90000"/>
              </a:lnSpc>
            </a:pPr>
            <a:r>
              <a:rPr lang="en-US" altLang="ro-RO" sz="1000"/>
              <a:t>Scopul comparatiei este de a demonstra ca flexibilitatea oferita de detectorul de erori fi nu implica un cost de performanta semnificativ.</a:t>
            </a:r>
          </a:p>
          <a:p>
            <a:pPr>
              <a:lnSpc>
                <a:spcPct val="90000"/>
              </a:lnSpc>
            </a:pPr>
            <a:endParaRPr lang="en-US" altLang="ro-RO" sz="1000"/>
          </a:p>
          <a:p>
            <a:pPr>
              <a:lnSpc>
                <a:spcPct val="90000"/>
              </a:lnSpc>
            </a:pPr>
            <a:r>
              <a:rPr lang="en-US" altLang="ro-RO" sz="1000"/>
              <a:t>Ca metrici QoS s-a analizat rata medie a erorilor, media timpului de detectie in cazul cel mai defavorabil.</a:t>
            </a:r>
          </a:p>
          <a:p>
            <a:pPr>
              <a:lnSpc>
                <a:spcPct val="90000"/>
              </a:lnSpc>
            </a:pPr>
            <a:r>
              <a:rPr lang="en-US" altLang="ro-RO" sz="1000"/>
              <a:t>Dimensiunea ferestrei pentru cele 3 tipuri de detectoare s-a considerat a fi aceeasi. </a:t>
            </a:r>
          </a:p>
          <a:p>
            <a:pPr>
              <a:lnSpc>
                <a:spcPct val="90000"/>
              </a:lnSpc>
            </a:pPr>
            <a:r>
              <a:rPr lang="en-US" altLang="ro-RO" sz="1000"/>
              <a:t>Parametri analizati:</a:t>
            </a:r>
          </a:p>
          <a:p>
            <a:pPr>
              <a:lnSpc>
                <a:spcPct val="90000"/>
              </a:lnSpc>
            </a:pPr>
            <a:r>
              <a:rPr lang="en-US" altLang="ro-RO" sz="1000"/>
              <a:t>	- detectorul fi – valoarea pragului</a:t>
            </a:r>
          </a:p>
          <a:p>
            <a:pPr>
              <a:lnSpc>
                <a:spcPct val="90000"/>
              </a:lnSpc>
            </a:pPr>
            <a:r>
              <a:rPr lang="en-US" altLang="ro-RO" sz="1000"/>
              <a:t>	- Chen – marginea de siguranta (o perioada de timp adaugata la timpul de sosire estimat pentru urmatorul mesaj heartbeat)</a:t>
            </a:r>
          </a:p>
          <a:p>
            <a:pPr>
              <a:lnSpc>
                <a:spcPct val="90000"/>
              </a:lnSpc>
            </a:pPr>
            <a:r>
              <a:rPr lang="en-US" altLang="ro-RO" sz="1000"/>
              <a:t>	- Bertier – fara parametri  (valorile tipice folosite in algoritmul lui Jacobson)</a:t>
            </a:r>
          </a:p>
          <a:p>
            <a:pPr>
              <a:lnSpc>
                <a:spcPct val="90000"/>
              </a:lnSpc>
            </a:pPr>
            <a:endParaRPr lang="en-US" altLang="ro-RO" sz="1000"/>
          </a:p>
          <a:p>
            <a:pPr>
              <a:lnSpc>
                <a:spcPct val="90000"/>
              </a:lnSpc>
            </a:pPr>
            <a:r>
              <a:rPr lang="en-US" altLang="ro-RO" sz="1000"/>
              <a:t>Axa verticala reprezinta rata erorilor exprimata pe o scara logaritmica.</a:t>
            </a:r>
          </a:p>
          <a:p>
            <a:pPr>
              <a:lnSpc>
                <a:spcPct val="90000"/>
              </a:lnSpc>
            </a:pPr>
            <a:r>
              <a:rPr lang="en-US" altLang="ro-RO" sz="1000"/>
              <a:t>Axa orizontala reprezinta timpul de detectie pe o scara liniara.</a:t>
            </a:r>
          </a:p>
          <a:p>
            <a:pPr>
              <a:lnSpc>
                <a:spcPct val="90000"/>
              </a:lnSpc>
            </a:pPr>
            <a:endParaRPr lang="en-US" altLang="ro-RO" sz="1000"/>
          </a:p>
          <a:p>
            <a:pPr>
              <a:lnSpc>
                <a:spcPct val="90000"/>
              </a:lnSpc>
            </a:pPr>
            <a:r>
              <a:rPr lang="en-US" altLang="ro-RO" sz="1000"/>
              <a:t>Cele mai bune valori sunt localizate spre coltul stanga jos intrucat inseamna un timp de detectie relativ mic la o rata a erorilor scazuta.</a:t>
            </a:r>
          </a:p>
          <a:p>
            <a:pPr>
              <a:lnSpc>
                <a:spcPct val="90000"/>
              </a:lnSpc>
            </a:pPr>
            <a:endParaRPr lang="en-US" altLang="ro-RO" sz="1000"/>
          </a:p>
          <a:p>
            <a:pPr>
              <a:lnSpc>
                <a:spcPct val="90000"/>
              </a:lnSpc>
            </a:pPr>
            <a:r>
              <a:rPr lang="en-US" altLang="ro-RO" sz="1000"/>
              <a:t>Detectorul fi si cel al lui Chen au aceeasi tendinta. Detectorul fi se comporta totusi mai bine la un interval de valori agresive, in timp ce detectorul lui Chen </a:t>
            </a:r>
          </a:p>
          <a:p>
            <a:pPr>
              <a:lnSpc>
                <a:spcPct val="90000"/>
              </a:lnSpc>
            </a:pPr>
            <a:r>
              <a:rPr lang="en-US" altLang="ro-RO" sz="1000"/>
              <a:t>reactioneaza mai bine la o plaja de valori conservative.</a:t>
            </a:r>
          </a:p>
          <a:p>
            <a:pPr>
              <a:lnSpc>
                <a:spcPct val="90000"/>
              </a:lnSpc>
            </a:pPr>
            <a:endParaRPr lang="en-US" altLang="ro-RO" sz="1000"/>
          </a:p>
          <a:p>
            <a:pPr>
              <a:lnSpc>
                <a:spcPct val="90000"/>
              </a:lnSpc>
            </a:pPr>
            <a:r>
              <a:rPr lang="en-US" altLang="ro-RO" sz="1000"/>
              <a:t>Detectorul lui Bertier s-a dovedit a fi foarte sensibil la pierderea de mesaje si la fluctuatii largi in timpul de receptionare a mesajelor heartbeat, insa nu trebuie omis faptul ca detectorul lui Bertier a fost proiectat pentru a fi folosit in retele locale, adica intr-un mediu in care rata pierderilor de mesaje este foarte mica.</a:t>
            </a:r>
          </a:p>
          <a:p>
            <a:pPr>
              <a:lnSpc>
                <a:spcPct val="90000"/>
              </a:lnSpc>
            </a:pPr>
            <a:endParaRPr lang="en-US" altLang="ro-RO" sz="1000"/>
          </a:p>
          <a:p>
            <a:pPr>
              <a:lnSpc>
                <a:spcPct val="90000"/>
              </a:lnSpc>
            </a:pPr>
            <a:endParaRPr lang="en-US" altLang="ro-RO" sz="1000"/>
          </a:p>
        </p:txBody>
      </p:sp>
    </p:spTree>
    <p:extLst>
      <p:ext uri="{BB962C8B-B14F-4D97-AF65-F5344CB8AC3E}">
        <p14:creationId xmlns:p14="http://schemas.microsoft.com/office/powerpoint/2010/main" val="26658158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3" descr="D:\cipsm\Catedra\Logo CS\A&amp;C-logo-RO-gradient.png">
            <a:extLst>
              <a:ext uri="{FF2B5EF4-FFF2-40B4-BE49-F238E27FC236}">
                <a16:creationId xmlns:a16="http://schemas.microsoft.com/office/drawing/2014/main" id="{9B7288B3-909B-4A56-B161-6F651026131B}"/>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971675" y="4692651"/>
            <a:ext cx="2600325"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D:\cipsm\Catedra\Logo CS\logo_upb_small.png">
            <a:extLst>
              <a:ext uri="{FF2B5EF4-FFF2-40B4-BE49-F238E27FC236}">
                <a16:creationId xmlns:a16="http://schemas.microsoft.com/office/drawing/2014/main" id="{49294E9D-0F88-479C-A040-55E58B694A68}"/>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437438" y="42863"/>
            <a:ext cx="1265237"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5506" name="Rectangle 2"/>
          <p:cNvSpPr>
            <a:spLocks noGrp="1" noChangeArrowheads="1"/>
          </p:cNvSpPr>
          <p:nvPr>
            <p:ph type="ctrTitle" sz="quarter"/>
          </p:nvPr>
        </p:nvSpPr>
        <p:spPr>
          <a:xfrm>
            <a:off x="2581275" y="1639888"/>
            <a:ext cx="6081713" cy="909637"/>
          </a:xfrm>
          <a:extLst>
            <a:ext uri="{AF507438-7753-43e0-B8FC-AC1667EBCBE1}"/>
          </a:extLst>
        </p:spPr>
        <p:txBody>
          <a:bodyPr lIns="91440" rIns="91440" anchor="b"/>
          <a:lstStyle>
            <a:lvl1pPr>
              <a:defRPr sz="2800">
                <a:solidFill>
                  <a:schemeClr val="bg1"/>
                </a:solidFill>
              </a:defRPr>
            </a:lvl1pPr>
          </a:lstStyle>
          <a:p>
            <a:pPr lvl="0"/>
            <a:r>
              <a:rPr lang="en-US" noProof="0" dirty="0"/>
              <a:t>Click to edit Master title style</a:t>
            </a:r>
            <a:endParaRPr lang="de-DE" noProof="0" dirty="0"/>
          </a:p>
        </p:txBody>
      </p:sp>
      <p:sp>
        <p:nvSpPr>
          <p:cNvPr id="1045507" name="Rectangle 3"/>
          <p:cNvSpPr>
            <a:spLocks noGrp="1" noChangeArrowheads="1"/>
          </p:cNvSpPr>
          <p:nvPr>
            <p:ph type="subTitle" sz="quarter" idx="1"/>
          </p:nvPr>
        </p:nvSpPr>
        <p:spPr>
          <a:xfrm>
            <a:off x="2581275" y="2547938"/>
            <a:ext cx="6088063" cy="904875"/>
          </a:xfrm>
        </p:spPr>
        <p:txBody>
          <a:bodyPr lIns="91440" rIns="91440" anchor="ctr"/>
          <a:lstStyle>
            <a:lvl1pPr marL="0" indent="0">
              <a:spcBef>
                <a:spcPct val="0"/>
              </a:spcBef>
              <a:buFont typeface="Wingdings" pitchFamily="2" charset="2"/>
              <a:buNone/>
              <a:defRPr b="1">
                <a:solidFill>
                  <a:schemeClr val="bg1"/>
                </a:solidFill>
              </a:defRPr>
            </a:lvl1pPr>
          </a:lstStyle>
          <a:p>
            <a:pPr lvl="0"/>
            <a:r>
              <a:rPr lang="en-US" noProof="0"/>
              <a:t>Click to edit Master text styles</a:t>
            </a:r>
          </a:p>
        </p:txBody>
      </p:sp>
      <p:sp>
        <p:nvSpPr>
          <p:cNvPr id="2" name="Footer Placeholder 1">
            <a:extLst>
              <a:ext uri="{FF2B5EF4-FFF2-40B4-BE49-F238E27FC236}">
                <a16:creationId xmlns:a16="http://schemas.microsoft.com/office/drawing/2014/main" id="{BC6058A1-5982-4551-B52D-9C5348179332}"/>
              </a:ext>
            </a:extLst>
          </p:cNvPr>
          <p:cNvSpPr>
            <a:spLocks noGrp="1"/>
          </p:cNvSpPr>
          <p:nvPr>
            <p:ph type="ftr" sz="quarter" idx="10"/>
          </p:nvPr>
        </p:nvSpPr>
        <p:spPr/>
        <p:txBody>
          <a:bodyPr/>
          <a:lstStyle/>
          <a:p>
            <a:r>
              <a:rPr lang="ro-RO"/>
              <a:t>Ciprian Dobre</a:t>
            </a:r>
            <a:endParaRPr lang="en-US" dirty="0"/>
          </a:p>
        </p:txBody>
      </p:sp>
    </p:spTree>
    <p:extLst>
      <p:ext uri="{BB962C8B-B14F-4D97-AF65-F5344CB8AC3E}">
        <p14:creationId xmlns:p14="http://schemas.microsoft.com/office/powerpoint/2010/main" val="22028675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4">
            <a:extLst>
              <a:ext uri="{FF2B5EF4-FFF2-40B4-BE49-F238E27FC236}">
                <a16:creationId xmlns:a16="http://schemas.microsoft.com/office/drawing/2014/main" id="{64427FCC-A5E1-4E18-8B8C-FFDE3DBDD043}"/>
              </a:ext>
            </a:extLst>
          </p:cNvPr>
          <p:cNvSpPr>
            <a:spLocks noGrp="1"/>
          </p:cNvSpPr>
          <p:nvPr>
            <p:ph type="dt" sz="half" idx="10"/>
          </p:nvPr>
        </p:nvSpPr>
        <p:spPr>
          <a:xfrm>
            <a:off x="319088" y="6588125"/>
            <a:ext cx="944562" cy="252413"/>
          </a:xfrm>
          <a:prstGeom prst="rect">
            <a:avLst/>
          </a:prstGeom>
        </p:spPr>
        <p:txBody>
          <a:bodyPr/>
          <a:lstStyle>
            <a:lvl1pPr>
              <a:defRPr/>
            </a:lvl1pPr>
          </a:lstStyle>
          <a:p>
            <a:pPr>
              <a:defRPr/>
            </a:pPr>
            <a:endParaRPr lang="en-US" altLang="en-US"/>
          </a:p>
        </p:txBody>
      </p:sp>
      <p:sp>
        <p:nvSpPr>
          <p:cNvPr id="5" name="Slide Number Placeholder 15">
            <a:extLst>
              <a:ext uri="{FF2B5EF4-FFF2-40B4-BE49-F238E27FC236}">
                <a16:creationId xmlns:a16="http://schemas.microsoft.com/office/drawing/2014/main" id="{8A05BBEF-0D34-4682-8E56-19DFF9759578}"/>
              </a:ext>
            </a:extLst>
          </p:cNvPr>
          <p:cNvSpPr>
            <a:spLocks noGrp="1"/>
          </p:cNvSpPr>
          <p:nvPr>
            <p:ph type="sldNum" sz="quarter" idx="11"/>
          </p:nvPr>
        </p:nvSpPr>
        <p:spPr>
          <a:xfrm>
            <a:off x="1271588" y="6588125"/>
            <a:ext cx="827087" cy="252413"/>
          </a:xfrm>
          <a:prstGeom prst="rect">
            <a:avLst/>
          </a:prstGeom>
        </p:spPr>
        <p:txBody>
          <a:bodyPr/>
          <a:lstStyle>
            <a:lvl1pPr>
              <a:defRPr/>
            </a:lvl1pPr>
          </a:lstStyle>
          <a:p>
            <a:pPr>
              <a:defRPr/>
            </a:pPr>
            <a:r>
              <a:rPr lang="en-US" altLang="en-US"/>
              <a:t>Page </a:t>
            </a:r>
            <a:fld id="{74C52F37-73B2-48E3-82C2-D01839E16149}" type="slidenum">
              <a:rPr lang="en-US" altLang="en-US"/>
              <a:pPr>
                <a:defRPr/>
              </a:pPr>
              <a:t>‹#›</a:t>
            </a:fld>
            <a:endParaRPr lang="en-US" altLang="en-US"/>
          </a:p>
        </p:txBody>
      </p:sp>
      <p:sp>
        <p:nvSpPr>
          <p:cNvPr id="6" name="Footer Placeholder 16">
            <a:extLst>
              <a:ext uri="{FF2B5EF4-FFF2-40B4-BE49-F238E27FC236}">
                <a16:creationId xmlns:a16="http://schemas.microsoft.com/office/drawing/2014/main" id="{AC449D91-B717-469D-A189-C08E14F5A93B}"/>
              </a:ext>
            </a:extLst>
          </p:cNvPr>
          <p:cNvSpPr>
            <a:spLocks noGrp="1"/>
          </p:cNvSpPr>
          <p:nvPr>
            <p:ph type="ftr" sz="quarter" idx="12"/>
          </p:nvPr>
        </p:nvSpPr>
        <p:spPr>
          <a:xfrm>
            <a:off x="314325" y="6595048"/>
            <a:ext cx="6735763" cy="252413"/>
          </a:xfrm>
          <a:prstGeom prst="rect">
            <a:avLst/>
          </a:prstGeom>
        </p:spPr>
        <p:txBody>
          <a:bodyPr/>
          <a:lstStyle>
            <a:lvl1pPr>
              <a:defRPr/>
            </a:lvl1pPr>
          </a:lstStyle>
          <a:p>
            <a:r>
              <a:rPr lang="ro-RO" altLang="ro-RO" dirty="0"/>
              <a:t>Ciprian Dobre</a:t>
            </a:r>
            <a:endParaRPr lang="en-US" altLang="ro-RO" dirty="0"/>
          </a:p>
        </p:txBody>
      </p:sp>
    </p:spTree>
    <p:extLst>
      <p:ext uri="{BB962C8B-B14F-4D97-AF65-F5344CB8AC3E}">
        <p14:creationId xmlns:p14="http://schemas.microsoft.com/office/powerpoint/2010/main" val="2142609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1950" y="622300"/>
            <a:ext cx="2132013" cy="5286375"/>
          </a:xfrm>
        </p:spPr>
        <p:txBody>
          <a:bodyPr vert="eaVert"/>
          <a:lstStyle>
            <a:lvl1pPr algn="ctr">
              <a:defRPr/>
            </a:lvl1pPr>
          </a:lstStyle>
          <a:p>
            <a:r>
              <a:rPr lang="en-US" dirty="0"/>
              <a:t>Click to edit Master title style</a:t>
            </a:r>
          </a:p>
        </p:txBody>
      </p:sp>
      <p:sp>
        <p:nvSpPr>
          <p:cNvPr id="3" name="Vertical Text Placeholder 2"/>
          <p:cNvSpPr>
            <a:spLocks noGrp="1"/>
          </p:cNvSpPr>
          <p:nvPr>
            <p:ph type="body" orient="vert" idx="1"/>
          </p:nvPr>
        </p:nvSpPr>
        <p:spPr>
          <a:xfrm>
            <a:off x="314325" y="622300"/>
            <a:ext cx="6245225" cy="52863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4">
            <a:extLst>
              <a:ext uri="{FF2B5EF4-FFF2-40B4-BE49-F238E27FC236}">
                <a16:creationId xmlns:a16="http://schemas.microsoft.com/office/drawing/2014/main" id="{BBC09BB0-B688-4748-A099-6CC55356924D}"/>
              </a:ext>
            </a:extLst>
          </p:cNvPr>
          <p:cNvSpPr>
            <a:spLocks noGrp="1"/>
          </p:cNvSpPr>
          <p:nvPr>
            <p:ph type="dt" sz="half" idx="10"/>
          </p:nvPr>
        </p:nvSpPr>
        <p:spPr>
          <a:xfrm>
            <a:off x="319088" y="6588125"/>
            <a:ext cx="944562" cy="252413"/>
          </a:xfrm>
          <a:prstGeom prst="rect">
            <a:avLst/>
          </a:prstGeom>
        </p:spPr>
        <p:txBody>
          <a:bodyPr/>
          <a:lstStyle>
            <a:lvl1pPr>
              <a:defRPr/>
            </a:lvl1pPr>
          </a:lstStyle>
          <a:p>
            <a:pPr>
              <a:defRPr/>
            </a:pPr>
            <a:endParaRPr lang="en-US" altLang="en-US"/>
          </a:p>
        </p:txBody>
      </p:sp>
      <p:sp>
        <p:nvSpPr>
          <p:cNvPr id="5" name="Slide Number Placeholder 15">
            <a:extLst>
              <a:ext uri="{FF2B5EF4-FFF2-40B4-BE49-F238E27FC236}">
                <a16:creationId xmlns:a16="http://schemas.microsoft.com/office/drawing/2014/main" id="{582A7874-5F62-44C5-A127-E08B10319350}"/>
              </a:ext>
            </a:extLst>
          </p:cNvPr>
          <p:cNvSpPr>
            <a:spLocks noGrp="1"/>
          </p:cNvSpPr>
          <p:nvPr>
            <p:ph type="sldNum" sz="quarter" idx="11"/>
          </p:nvPr>
        </p:nvSpPr>
        <p:spPr>
          <a:xfrm>
            <a:off x="1271588" y="6588125"/>
            <a:ext cx="827087" cy="252413"/>
          </a:xfrm>
          <a:prstGeom prst="rect">
            <a:avLst/>
          </a:prstGeom>
        </p:spPr>
        <p:txBody>
          <a:bodyPr/>
          <a:lstStyle>
            <a:lvl1pPr>
              <a:defRPr/>
            </a:lvl1pPr>
          </a:lstStyle>
          <a:p>
            <a:pPr>
              <a:defRPr/>
            </a:pPr>
            <a:r>
              <a:rPr lang="en-US" altLang="en-US"/>
              <a:t>Page </a:t>
            </a:r>
            <a:fld id="{5E839B5C-3F47-49D2-BCF9-C38BBEBE0CF1}" type="slidenum">
              <a:rPr lang="en-US" altLang="en-US"/>
              <a:pPr>
                <a:defRPr/>
              </a:pPr>
              <a:t>‹#›</a:t>
            </a:fld>
            <a:endParaRPr lang="en-US" altLang="en-US"/>
          </a:p>
        </p:txBody>
      </p:sp>
      <p:sp>
        <p:nvSpPr>
          <p:cNvPr id="6" name="Footer Placeholder 16">
            <a:extLst>
              <a:ext uri="{FF2B5EF4-FFF2-40B4-BE49-F238E27FC236}">
                <a16:creationId xmlns:a16="http://schemas.microsoft.com/office/drawing/2014/main" id="{34E05DD7-4AB3-432F-BC84-E0EADC83BE42}"/>
              </a:ext>
            </a:extLst>
          </p:cNvPr>
          <p:cNvSpPr>
            <a:spLocks noGrp="1"/>
          </p:cNvSpPr>
          <p:nvPr>
            <p:ph type="ftr" sz="quarter" idx="12"/>
          </p:nvPr>
        </p:nvSpPr>
        <p:spPr>
          <a:xfrm>
            <a:off x="314325" y="6595048"/>
            <a:ext cx="6735763" cy="252413"/>
          </a:xfrm>
          <a:prstGeom prst="rect">
            <a:avLst/>
          </a:prstGeom>
        </p:spPr>
        <p:txBody>
          <a:bodyPr/>
          <a:lstStyle>
            <a:lvl1pPr>
              <a:defRPr/>
            </a:lvl1pPr>
          </a:lstStyle>
          <a:p>
            <a:r>
              <a:rPr lang="ro-RO" altLang="ro-RO" dirty="0"/>
              <a:t>Ciprian Dobre</a:t>
            </a:r>
            <a:endParaRPr lang="en-US" altLang="ro-RO" dirty="0"/>
          </a:p>
        </p:txBody>
      </p:sp>
    </p:spTree>
    <p:extLst>
      <p:ext uri="{BB962C8B-B14F-4D97-AF65-F5344CB8AC3E}">
        <p14:creationId xmlns:p14="http://schemas.microsoft.com/office/powerpoint/2010/main" val="23870538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Content Placeholder 2"/>
          <p:cNvSpPr>
            <a:spLocks noGrp="1"/>
          </p:cNvSpPr>
          <p:nvPr>
            <p:ph sz="half" idx="1"/>
          </p:nvPr>
        </p:nvSpPr>
        <p:spPr>
          <a:xfrm>
            <a:off x="457200" y="1600200"/>
            <a:ext cx="82296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3941763"/>
            <a:ext cx="82296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BCF2101-C403-9447-AE61-20A8057D0A8E}"/>
              </a:ext>
            </a:extLst>
          </p:cNvPr>
          <p:cNvSpPr>
            <a:spLocks noGrp="1"/>
          </p:cNvSpPr>
          <p:nvPr>
            <p:ph type="dt" sz="half" idx="10"/>
          </p:nvPr>
        </p:nvSpPr>
        <p:spPr>
          <a:xfrm>
            <a:off x="457200" y="6243638"/>
            <a:ext cx="2133600" cy="457200"/>
          </a:xfrm>
          <a:prstGeom prst="rect">
            <a:avLst/>
          </a:prstGeom>
        </p:spPr>
        <p:txBody>
          <a:bodyPr/>
          <a:lstStyle>
            <a:lvl1pPr>
              <a:defRPr>
                <a:latin typeface="Arial" charset="0"/>
              </a:defRPr>
            </a:lvl1pPr>
          </a:lstStyle>
          <a:p>
            <a:pPr>
              <a:defRPr/>
            </a:pPr>
            <a:endParaRPr lang="en-US" altLang="en-US"/>
          </a:p>
        </p:txBody>
      </p:sp>
      <p:sp>
        <p:nvSpPr>
          <p:cNvPr id="6" name="Footer Placeholder 5">
            <a:extLst>
              <a:ext uri="{FF2B5EF4-FFF2-40B4-BE49-F238E27FC236}">
                <a16:creationId xmlns:a16="http://schemas.microsoft.com/office/drawing/2014/main" id="{C684BBD3-ADDB-8641-8135-1D9C88A57968}"/>
              </a:ext>
            </a:extLst>
          </p:cNvPr>
          <p:cNvSpPr>
            <a:spLocks noGrp="1"/>
          </p:cNvSpPr>
          <p:nvPr>
            <p:ph type="ftr" sz="quarter" idx="11"/>
          </p:nvPr>
        </p:nvSpPr>
        <p:spPr>
          <a:xfrm>
            <a:off x="3124200" y="6248400"/>
            <a:ext cx="2895600" cy="457200"/>
          </a:xfrm>
        </p:spPr>
        <p:txBody>
          <a:bodyPr/>
          <a:lstStyle>
            <a:lvl1pPr>
              <a:defRPr/>
            </a:lvl1pPr>
          </a:lstStyle>
          <a:p>
            <a:pPr>
              <a:defRPr/>
            </a:pPr>
            <a:endParaRPr lang="en-US" altLang="en-US"/>
          </a:p>
        </p:txBody>
      </p:sp>
      <p:sp>
        <p:nvSpPr>
          <p:cNvPr id="7" name="Slide Number Placeholder 6">
            <a:extLst>
              <a:ext uri="{FF2B5EF4-FFF2-40B4-BE49-F238E27FC236}">
                <a16:creationId xmlns:a16="http://schemas.microsoft.com/office/drawing/2014/main" id="{2B68455B-CB3D-C84A-8987-A9E04A6045B9}"/>
              </a:ext>
            </a:extLst>
          </p:cNvPr>
          <p:cNvSpPr>
            <a:spLocks noGrp="1"/>
          </p:cNvSpPr>
          <p:nvPr>
            <p:ph type="sldNum" sz="quarter" idx="12"/>
          </p:nvPr>
        </p:nvSpPr>
        <p:spPr>
          <a:xfrm>
            <a:off x="6553200" y="6243638"/>
            <a:ext cx="2133600" cy="457200"/>
          </a:xfrm>
        </p:spPr>
        <p:txBody>
          <a:bodyPr/>
          <a:lstStyle>
            <a:lvl1pPr>
              <a:defRPr/>
            </a:lvl1pPr>
          </a:lstStyle>
          <a:p>
            <a:fld id="{F0594034-AAE5-CA41-A189-D3E85E3D1050}" type="slidenum">
              <a:rPr lang="en-US" altLang="en-US"/>
              <a:pPr/>
              <a:t>‹#›</a:t>
            </a:fld>
            <a:endParaRPr lang="en-US" altLang="en-US"/>
          </a:p>
        </p:txBody>
      </p:sp>
    </p:spTree>
    <p:extLst>
      <p:ext uri="{BB962C8B-B14F-4D97-AF65-F5344CB8AC3E}">
        <p14:creationId xmlns:p14="http://schemas.microsoft.com/office/powerpoint/2010/main" val="14424195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19CA246-6D90-ED41-BC55-796445DEDBFC}"/>
              </a:ext>
            </a:extLst>
          </p:cNvPr>
          <p:cNvSpPr>
            <a:spLocks noGrp="1"/>
          </p:cNvSpPr>
          <p:nvPr>
            <p:ph type="dt" sz="half" idx="10"/>
          </p:nvPr>
        </p:nvSpPr>
        <p:spPr>
          <a:xfrm>
            <a:off x="457200" y="6243638"/>
            <a:ext cx="2133600" cy="457200"/>
          </a:xfrm>
          <a:prstGeom prst="rect">
            <a:avLst/>
          </a:prstGeom>
        </p:spPr>
        <p:txBody>
          <a:bodyPr/>
          <a:lstStyle>
            <a:lvl1pPr>
              <a:defRPr>
                <a:latin typeface="Arial" charset="0"/>
              </a:defRPr>
            </a:lvl1pPr>
          </a:lstStyle>
          <a:p>
            <a:pPr>
              <a:defRPr/>
            </a:pPr>
            <a:endParaRPr lang="en-US" altLang="en-US"/>
          </a:p>
        </p:txBody>
      </p:sp>
      <p:sp>
        <p:nvSpPr>
          <p:cNvPr id="6" name="Footer Placeholder 5">
            <a:extLst>
              <a:ext uri="{FF2B5EF4-FFF2-40B4-BE49-F238E27FC236}">
                <a16:creationId xmlns:a16="http://schemas.microsoft.com/office/drawing/2014/main" id="{5F55AC66-CF06-CA47-BD17-2D9AFC37D936}"/>
              </a:ext>
            </a:extLst>
          </p:cNvPr>
          <p:cNvSpPr>
            <a:spLocks noGrp="1"/>
          </p:cNvSpPr>
          <p:nvPr>
            <p:ph type="ftr" sz="quarter" idx="11"/>
          </p:nvPr>
        </p:nvSpPr>
        <p:spPr>
          <a:xfrm>
            <a:off x="3124200" y="6248400"/>
            <a:ext cx="2895600" cy="457200"/>
          </a:xfrm>
        </p:spPr>
        <p:txBody>
          <a:bodyPr/>
          <a:lstStyle>
            <a:lvl1pPr>
              <a:defRPr/>
            </a:lvl1pPr>
          </a:lstStyle>
          <a:p>
            <a:pPr>
              <a:defRPr/>
            </a:pPr>
            <a:endParaRPr lang="en-US" altLang="en-US"/>
          </a:p>
        </p:txBody>
      </p:sp>
      <p:sp>
        <p:nvSpPr>
          <p:cNvPr id="7" name="Slide Number Placeholder 6">
            <a:extLst>
              <a:ext uri="{FF2B5EF4-FFF2-40B4-BE49-F238E27FC236}">
                <a16:creationId xmlns:a16="http://schemas.microsoft.com/office/drawing/2014/main" id="{B041600A-68CA-F04E-A8E9-098152780B95}"/>
              </a:ext>
            </a:extLst>
          </p:cNvPr>
          <p:cNvSpPr>
            <a:spLocks noGrp="1"/>
          </p:cNvSpPr>
          <p:nvPr>
            <p:ph type="sldNum" sz="quarter" idx="12"/>
          </p:nvPr>
        </p:nvSpPr>
        <p:spPr>
          <a:xfrm>
            <a:off x="6553200" y="6243638"/>
            <a:ext cx="2133600" cy="457200"/>
          </a:xfrm>
        </p:spPr>
        <p:txBody>
          <a:bodyPr/>
          <a:lstStyle>
            <a:lvl1pPr>
              <a:defRPr/>
            </a:lvl1pPr>
          </a:lstStyle>
          <a:p>
            <a:fld id="{CB2DB2CA-287A-E24E-B1D5-39D405464B7C}" type="slidenum">
              <a:rPr lang="en-US" altLang="en-US"/>
              <a:pPr/>
              <a:t>‹#›</a:t>
            </a:fld>
            <a:endParaRPr lang="en-US" altLang="en-US"/>
          </a:p>
        </p:txBody>
      </p:sp>
    </p:spTree>
    <p:extLst>
      <p:ext uri="{BB962C8B-B14F-4D97-AF65-F5344CB8AC3E}">
        <p14:creationId xmlns:p14="http://schemas.microsoft.com/office/powerpoint/2010/main" val="2245225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153400" cy="990600"/>
          </a:xfrm>
        </p:spPr>
        <p:txBody>
          <a:bodyPr/>
          <a:lstStyle/>
          <a:p>
            <a:r>
              <a:rPr lang="en-US"/>
              <a:t>Click to edit Master title style</a:t>
            </a:r>
          </a:p>
        </p:txBody>
      </p:sp>
      <p:sp>
        <p:nvSpPr>
          <p:cNvPr id="3" name="ClipArt Placeholder 2"/>
          <p:cNvSpPr>
            <a:spLocks noGrp="1"/>
          </p:cNvSpPr>
          <p:nvPr>
            <p:ph type="clipArt" sz="half" idx="1"/>
          </p:nvPr>
        </p:nvSpPr>
        <p:spPr>
          <a:xfrm>
            <a:off x="612775" y="1600200"/>
            <a:ext cx="4000500" cy="4525963"/>
          </a:xfrm>
        </p:spPr>
        <p:txBody>
          <a:bodyPr/>
          <a:lstStyle/>
          <a:p>
            <a:pPr lvl="0"/>
            <a:endParaRPr lang="en-US" noProof="0"/>
          </a:p>
        </p:txBody>
      </p:sp>
      <p:sp>
        <p:nvSpPr>
          <p:cNvPr id="4" name="Text Placeholder 3"/>
          <p:cNvSpPr>
            <a:spLocks noGrp="1"/>
          </p:cNvSpPr>
          <p:nvPr>
            <p:ph type="body" sz="half" idx="2"/>
          </p:nvPr>
        </p:nvSpPr>
        <p:spPr>
          <a:xfrm>
            <a:off x="4765675" y="1600200"/>
            <a:ext cx="40005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6F1D754-36FA-F846-9C57-9100721AEDBE}"/>
              </a:ext>
            </a:extLst>
          </p:cNvPr>
          <p:cNvSpPr>
            <a:spLocks noGrp="1"/>
          </p:cNvSpPr>
          <p:nvPr>
            <p:ph type="dt" sz="half" idx="10"/>
          </p:nvPr>
        </p:nvSpPr>
        <p:spPr>
          <a:xfrm>
            <a:off x="6096000" y="6248400"/>
            <a:ext cx="2667000" cy="365125"/>
          </a:xfrm>
          <a:prstGeom prst="rect">
            <a:avLst/>
          </a:prstGeom>
        </p:spPr>
        <p:txBody>
          <a:bodyPr/>
          <a:lstStyle>
            <a:lvl1pPr>
              <a:defRPr>
                <a:latin typeface="Arial" charset="0"/>
              </a:defRPr>
            </a:lvl1pPr>
          </a:lstStyle>
          <a:p>
            <a:pPr>
              <a:defRPr/>
            </a:pPr>
            <a:fld id="{47D6BC9B-D71C-2643-AAFE-A391038E1173}" type="datetimeFigureOut">
              <a:rPr lang="en-US"/>
              <a:pPr>
                <a:defRPr/>
              </a:pPr>
              <a:t>1/2/20</a:t>
            </a:fld>
            <a:endParaRPr lang="en-US"/>
          </a:p>
        </p:txBody>
      </p:sp>
      <p:sp>
        <p:nvSpPr>
          <p:cNvPr id="6" name="Footer Placeholder 5">
            <a:extLst>
              <a:ext uri="{FF2B5EF4-FFF2-40B4-BE49-F238E27FC236}">
                <a16:creationId xmlns:a16="http://schemas.microsoft.com/office/drawing/2014/main" id="{78759885-BC60-4245-BE12-A89BA72F65A3}"/>
              </a:ext>
            </a:extLst>
          </p:cNvPr>
          <p:cNvSpPr>
            <a:spLocks noGrp="1"/>
          </p:cNvSpPr>
          <p:nvPr>
            <p:ph type="ftr" sz="quarter" idx="11"/>
          </p:nvPr>
        </p:nvSpPr>
        <p:spPr>
          <a:xfrm>
            <a:off x="609600" y="6248400"/>
            <a:ext cx="5421313" cy="365125"/>
          </a:xfrm>
        </p:spPr>
        <p:txBody>
          <a:bodyPr/>
          <a:lstStyle>
            <a:lvl1pPr>
              <a:defRPr/>
            </a:lvl1pPr>
          </a:lstStyle>
          <a:p>
            <a:pPr>
              <a:defRPr/>
            </a:pPr>
            <a:endParaRPr lang="en-US"/>
          </a:p>
        </p:txBody>
      </p:sp>
      <p:sp>
        <p:nvSpPr>
          <p:cNvPr id="7" name="Slide Number Placeholder 6">
            <a:extLst>
              <a:ext uri="{FF2B5EF4-FFF2-40B4-BE49-F238E27FC236}">
                <a16:creationId xmlns:a16="http://schemas.microsoft.com/office/drawing/2014/main" id="{019A9A1E-1121-6E42-8967-A21BB5093923}"/>
              </a:ext>
            </a:extLst>
          </p:cNvPr>
          <p:cNvSpPr>
            <a:spLocks noGrp="1"/>
          </p:cNvSpPr>
          <p:nvPr>
            <p:ph type="sldNum" sz="quarter" idx="12"/>
          </p:nvPr>
        </p:nvSpPr>
        <p:spPr>
          <a:xfrm>
            <a:off x="0" y="1271588"/>
            <a:ext cx="533400" cy="244475"/>
          </a:xfrm>
        </p:spPr>
        <p:txBody>
          <a:bodyPr/>
          <a:lstStyle>
            <a:lvl1pPr>
              <a:defRPr/>
            </a:lvl1pPr>
          </a:lstStyle>
          <a:p>
            <a:fld id="{0DAF01F7-8B25-F943-8E08-BC4354EE95DF}" type="slidenum">
              <a:rPr lang="en-US" altLang="ro-RO"/>
              <a:pPr/>
              <a:t>‹#›</a:t>
            </a:fld>
            <a:endParaRPr lang="en-US" altLang="ro-RO"/>
          </a:p>
        </p:txBody>
      </p:sp>
    </p:spTree>
    <p:extLst>
      <p:ext uri="{BB962C8B-B14F-4D97-AF65-F5344CB8AC3E}">
        <p14:creationId xmlns:p14="http://schemas.microsoft.com/office/powerpoint/2010/main" val="22333200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153400" cy="990600"/>
          </a:xfrm>
        </p:spPr>
        <p:txBody>
          <a:bodyPr/>
          <a:lstStyle/>
          <a:p>
            <a:r>
              <a:rPr lang="en-US"/>
              <a:t>Click to edit Master title style</a:t>
            </a:r>
          </a:p>
        </p:txBody>
      </p:sp>
      <p:sp>
        <p:nvSpPr>
          <p:cNvPr id="3" name="Content Placeholder 2"/>
          <p:cNvSpPr>
            <a:spLocks noGrp="1"/>
          </p:cNvSpPr>
          <p:nvPr>
            <p:ph sz="half" idx="1"/>
          </p:nvPr>
        </p:nvSpPr>
        <p:spPr>
          <a:xfrm>
            <a:off x="612775" y="1600200"/>
            <a:ext cx="40005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65675" y="1600200"/>
            <a:ext cx="40005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65675" y="3938588"/>
            <a:ext cx="40005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463AD6FD-305D-004A-85B1-5184BF470615}"/>
              </a:ext>
            </a:extLst>
          </p:cNvPr>
          <p:cNvSpPr>
            <a:spLocks noGrp="1"/>
          </p:cNvSpPr>
          <p:nvPr>
            <p:ph type="dt" sz="half" idx="10"/>
          </p:nvPr>
        </p:nvSpPr>
        <p:spPr>
          <a:xfrm>
            <a:off x="6096000" y="6248400"/>
            <a:ext cx="2667000" cy="365125"/>
          </a:xfrm>
          <a:prstGeom prst="rect">
            <a:avLst/>
          </a:prstGeom>
        </p:spPr>
        <p:txBody>
          <a:bodyPr/>
          <a:lstStyle>
            <a:lvl1pPr>
              <a:defRPr>
                <a:latin typeface="Arial" charset="0"/>
              </a:defRPr>
            </a:lvl1pPr>
          </a:lstStyle>
          <a:p>
            <a:pPr>
              <a:defRPr/>
            </a:pPr>
            <a:fld id="{2B9BC9E8-5D59-4D4C-8FA1-E337A47010C7}" type="datetimeFigureOut">
              <a:rPr lang="en-US"/>
              <a:pPr>
                <a:defRPr/>
              </a:pPr>
              <a:t>1/2/20</a:t>
            </a:fld>
            <a:endParaRPr lang="en-US"/>
          </a:p>
        </p:txBody>
      </p:sp>
      <p:sp>
        <p:nvSpPr>
          <p:cNvPr id="7" name="Footer Placeholder 6">
            <a:extLst>
              <a:ext uri="{FF2B5EF4-FFF2-40B4-BE49-F238E27FC236}">
                <a16:creationId xmlns:a16="http://schemas.microsoft.com/office/drawing/2014/main" id="{E1D59F4E-72C6-F84F-8981-9310B76D845D}"/>
              </a:ext>
            </a:extLst>
          </p:cNvPr>
          <p:cNvSpPr>
            <a:spLocks noGrp="1"/>
          </p:cNvSpPr>
          <p:nvPr>
            <p:ph type="ftr" sz="quarter" idx="11"/>
          </p:nvPr>
        </p:nvSpPr>
        <p:spPr>
          <a:xfrm>
            <a:off x="609600" y="6248400"/>
            <a:ext cx="5421313" cy="365125"/>
          </a:xfrm>
        </p:spPr>
        <p:txBody>
          <a:bodyPr/>
          <a:lstStyle>
            <a:lvl1pPr>
              <a:defRPr/>
            </a:lvl1pPr>
          </a:lstStyle>
          <a:p>
            <a:pPr>
              <a:defRPr/>
            </a:pPr>
            <a:endParaRPr lang="en-US"/>
          </a:p>
        </p:txBody>
      </p:sp>
      <p:sp>
        <p:nvSpPr>
          <p:cNvPr id="8" name="Slide Number Placeholder 7">
            <a:extLst>
              <a:ext uri="{FF2B5EF4-FFF2-40B4-BE49-F238E27FC236}">
                <a16:creationId xmlns:a16="http://schemas.microsoft.com/office/drawing/2014/main" id="{A8B0A125-0B0C-3248-9EB1-9103C54D276F}"/>
              </a:ext>
            </a:extLst>
          </p:cNvPr>
          <p:cNvSpPr>
            <a:spLocks noGrp="1"/>
          </p:cNvSpPr>
          <p:nvPr>
            <p:ph type="sldNum" sz="quarter" idx="12"/>
          </p:nvPr>
        </p:nvSpPr>
        <p:spPr>
          <a:xfrm>
            <a:off x="0" y="1271588"/>
            <a:ext cx="533400" cy="244475"/>
          </a:xfrm>
        </p:spPr>
        <p:txBody>
          <a:bodyPr/>
          <a:lstStyle>
            <a:lvl1pPr>
              <a:defRPr/>
            </a:lvl1pPr>
          </a:lstStyle>
          <a:p>
            <a:fld id="{F20F4A53-C6F7-0C45-B000-BD0EA7FB3BE5}" type="slidenum">
              <a:rPr lang="en-US" altLang="ro-RO"/>
              <a:pPr/>
              <a:t>‹#›</a:t>
            </a:fld>
            <a:endParaRPr lang="en-US" altLang="ro-RO"/>
          </a:p>
        </p:txBody>
      </p:sp>
    </p:spTree>
    <p:extLst>
      <p:ext uri="{BB962C8B-B14F-4D97-AF65-F5344CB8AC3E}">
        <p14:creationId xmlns:p14="http://schemas.microsoft.com/office/powerpoint/2010/main" val="4980701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1">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dirty="0"/>
              <a:t>Click to edit Master title style</a:t>
            </a:r>
          </a:p>
        </p:txBody>
      </p:sp>
      <p:sp>
        <p:nvSpPr>
          <p:cNvPr id="3" name="Content Placeholder 2"/>
          <p:cNvSpPr>
            <a:spLocks noGrp="1"/>
          </p:cNvSpPr>
          <p:nvPr>
            <p:ph idx="1"/>
          </p:nvPr>
        </p:nvSpPr>
        <p:spPr/>
        <p:txBody>
          <a:bodyPr/>
          <a:lstStyle>
            <a:lvl2pPr marL="723900" indent="-361950">
              <a:defRPr/>
            </a:lvl2pPr>
            <a:lvl3pPr marL="982663" indent="-257175">
              <a:defRPr/>
            </a:lvl3pPr>
            <a:lvl4pPr marL="1433513" indent="-266700">
              <a:defRPr/>
            </a:lvl4pPr>
            <a:lvl5pPr marL="1787525" indent="-258763">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16">
            <a:extLst>
              <a:ext uri="{FF2B5EF4-FFF2-40B4-BE49-F238E27FC236}">
                <a16:creationId xmlns:a16="http://schemas.microsoft.com/office/drawing/2014/main" id="{DB0E9FB9-D240-4F74-AD38-54882D205CEF}"/>
              </a:ext>
            </a:extLst>
          </p:cNvPr>
          <p:cNvSpPr>
            <a:spLocks noGrp="1"/>
          </p:cNvSpPr>
          <p:nvPr>
            <p:ph type="ftr" sz="quarter" idx="12"/>
          </p:nvPr>
        </p:nvSpPr>
        <p:spPr>
          <a:xfrm>
            <a:off x="314325" y="6605587"/>
            <a:ext cx="6735763" cy="252413"/>
          </a:xfrm>
          <a:prstGeom prst="rect">
            <a:avLst/>
          </a:prstGeom>
        </p:spPr>
        <p:txBody>
          <a:bodyPr anchor="b"/>
          <a:lstStyle>
            <a:lvl1pPr>
              <a:defRPr>
                <a:solidFill>
                  <a:schemeClr val="bg1">
                    <a:lumMod val="50000"/>
                  </a:schemeClr>
                </a:solidFill>
              </a:defRPr>
            </a:lvl1pPr>
          </a:lstStyle>
          <a:p>
            <a:r>
              <a:rPr lang="ro-RO" altLang="ro-RO" dirty="0"/>
              <a:t>Ciprian Dobre</a:t>
            </a:r>
            <a:endParaRPr lang="en-US" altLang="ro-RO" dirty="0"/>
          </a:p>
        </p:txBody>
      </p:sp>
    </p:spTree>
    <p:extLst>
      <p:ext uri="{BB962C8B-B14F-4D97-AF65-F5344CB8AC3E}">
        <p14:creationId xmlns:p14="http://schemas.microsoft.com/office/powerpoint/2010/main" val="10795320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ctr">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lgn="ctr">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
        <p:nvSpPr>
          <p:cNvPr id="4" name="Date Placeholder 14">
            <a:extLst>
              <a:ext uri="{FF2B5EF4-FFF2-40B4-BE49-F238E27FC236}">
                <a16:creationId xmlns:a16="http://schemas.microsoft.com/office/drawing/2014/main" id="{6F7DAA30-0E9D-499C-B2A6-EB30323EE899}"/>
              </a:ext>
            </a:extLst>
          </p:cNvPr>
          <p:cNvSpPr>
            <a:spLocks noGrp="1"/>
          </p:cNvSpPr>
          <p:nvPr>
            <p:ph type="dt" sz="half" idx="10"/>
          </p:nvPr>
        </p:nvSpPr>
        <p:spPr>
          <a:xfrm>
            <a:off x="319088" y="6588125"/>
            <a:ext cx="944562" cy="252413"/>
          </a:xfrm>
          <a:prstGeom prst="rect">
            <a:avLst/>
          </a:prstGeom>
        </p:spPr>
        <p:txBody>
          <a:bodyPr/>
          <a:lstStyle>
            <a:lvl1pPr>
              <a:defRPr/>
            </a:lvl1pPr>
          </a:lstStyle>
          <a:p>
            <a:pPr>
              <a:defRPr/>
            </a:pPr>
            <a:endParaRPr lang="en-US" altLang="en-US"/>
          </a:p>
        </p:txBody>
      </p:sp>
      <p:sp>
        <p:nvSpPr>
          <p:cNvPr id="5" name="Slide Number Placeholder 15">
            <a:extLst>
              <a:ext uri="{FF2B5EF4-FFF2-40B4-BE49-F238E27FC236}">
                <a16:creationId xmlns:a16="http://schemas.microsoft.com/office/drawing/2014/main" id="{D0D79905-83A9-4AD0-A9EB-E6DA64A98C8E}"/>
              </a:ext>
            </a:extLst>
          </p:cNvPr>
          <p:cNvSpPr>
            <a:spLocks noGrp="1"/>
          </p:cNvSpPr>
          <p:nvPr>
            <p:ph type="sldNum" sz="quarter" idx="11"/>
          </p:nvPr>
        </p:nvSpPr>
        <p:spPr>
          <a:xfrm>
            <a:off x="1271588" y="6588125"/>
            <a:ext cx="827087" cy="252413"/>
          </a:xfrm>
          <a:prstGeom prst="rect">
            <a:avLst/>
          </a:prstGeom>
        </p:spPr>
        <p:txBody>
          <a:bodyPr/>
          <a:lstStyle>
            <a:lvl1pPr>
              <a:defRPr/>
            </a:lvl1pPr>
          </a:lstStyle>
          <a:p>
            <a:pPr>
              <a:defRPr/>
            </a:pPr>
            <a:r>
              <a:rPr lang="en-US" altLang="en-US"/>
              <a:t>Page </a:t>
            </a:r>
            <a:fld id="{B487737F-828E-42F8-8352-999A47AA8C4D}" type="slidenum">
              <a:rPr lang="en-US" altLang="en-US"/>
              <a:pPr>
                <a:defRPr/>
              </a:pPr>
              <a:t>‹#›</a:t>
            </a:fld>
            <a:endParaRPr lang="en-US" altLang="en-US"/>
          </a:p>
        </p:txBody>
      </p:sp>
      <p:sp>
        <p:nvSpPr>
          <p:cNvPr id="6" name="Footer Placeholder 16">
            <a:extLst>
              <a:ext uri="{FF2B5EF4-FFF2-40B4-BE49-F238E27FC236}">
                <a16:creationId xmlns:a16="http://schemas.microsoft.com/office/drawing/2014/main" id="{C677740B-9C14-4CC5-85B5-18B18CF13CDF}"/>
              </a:ext>
            </a:extLst>
          </p:cNvPr>
          <p:cNvSpPr>
            <a:spLocks noGrp="1"/>
          </p:cNvSpPr>
          <p:nvPr>
            <p:ph type="ftr" sz="quarter" idx="12"/>
          </p:nvPr>
        </p:nvSpPr>
        <p:spPr>
          <a:xfrm>
            <a:off x="314325" y="6595048"/>
            <a:ext cx="6735763" cy="252413"/>
          </a:xfrm>
          <a:prstGeom prst="rect">
            <a:avLst/>
          </a:prstGeom>
        </p:spPr>
        <p:txBody>
          <a:bodyPr/>
          <a:lstStyle>
            <a:lvl1pPr>
              <a:defRPr/>
            </a:lvl1pPr>
          </a:lstStyle>
          <a:p>
            <a:r>
              <a:rPr lang="ro-RO" altLang="ro-RO" dirty="0"/>
              <a:t>Ciprian Dobre</a:t>
            </a:r>
            <a:endParaRPr lang="en-US" altLang="ro-RO" dirty="0"/>
          </a:p>
        </p:txBody>
      </p:sp>
    </p:spTree>
    <p:extLst>
      <p:ext uri="{BB962C8B-B14F-4D97-AF65-F5344CB8AC3E}">
        <p14:creationId xmlns:p14="http://schemas.microsoft.com/office/powerpoint/2010/main" val="16353937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dirty="0"/>
              <a:t>Click to edit Master title style</a:t>
            </a:r>
          </a:p>
        </p:txBody>
      </p:sp>
      <p:sp>
        <p:nvSpPr>
          <p:cNvPr id="3" name="Content Placeholder 2"/>
          <p:cNvSpPr>
            <a:spLocks noGrp="1"/>
          </p:cNvSpPr>
          <p:nvPr>
            <p:ph sz="half" idx="1"/>
          </p:nvPr>
        </p:nvSpPr>
        <p:spPr>
          <a:xfrm>
            <a:off x="319088" y="1879600"/>
            <a:ext cx="4186237" cy="4029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57725" y="1879600"/>
            <a:ext cx="4186238" cy="4029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14">
            <a:extLst>
              <a:ext uri="{FF2B5EF4-FFF2-40B4-BE49-F238E27FC236}">
                <a16:creationId xmlns:a16="http://schemas.microsoft.com/office/drawing/2014/main" id="{661429C5-082A-4B1A-9A62-B6C4F06C4D8C}"/>
              </a:ext>
            </a:extLst>
          </p:cNvPr>
          <p:cNvSpPr>
            <a:spLocks noGrp="1"/>
          </p:cNvSpPr>
          <p:nvPr>
            <p:ph type="dt" sz="half" idx="10"/>
          </p:nvPr>
        </p:nvSpPr>
        <p:spPr>
          <a:xfrm>
            <a:off x="319088" y="6588125"/>
            <a:ext cx="944562" cy="252413"/>
          </a:xfrm>
          <a:prstGeom prst="rect">
            <a:avLst/>
          </a:prstGeom>
        </p:spPr>
        <p:txBody>
          <a:bodyPr/>
          <a:lstStyle>
            <a:lvl1pPr>
              <a:defRPr/>
            </a:lvl1pPr>
          </a:lstStyle>
          <a:p>
            <a:pPr>
              <a:defRPr/>
            </a:pPr>
            <a:endParaRPr lang="en-US" altLang="en-US"/>
          </a:p>
        </p:txBody>
      </p:sp>
      <p:sp>
        <p:nvSpPr>
          <p:cNvPr id="6" name="Slide Number Placeholder 15">
            <a:extLst>
              <a:ext uri="{FF2B5EF4-FFF2-40B4-BE49-F238E27FC236}">
                <a16:creationId xmlns:a16="http://schemas.microsoft.com/office/drawing/2014/main" id="{F523AE91-B2CC-423E-A33A-08CBD4EC106A}"/>
              </a:ext>
            </a:extLst>
          </p:cNvPr>
          <p:cNvSpPr>
            <a:spLocks noGrp="1"/>
          </p:cNvSpPr>
          <p:nvPr>
            <p:ph type="sldNum" sz="quarter" idx="11"/>
          </p:nvPr>
        </p:nvSpPr>
        <p:spPr>
          <a:xfrm>
            <a:off x="1271588" y="6588125"/>
            <a:ext cx="827087" cy="252413"/>
          </a:xfrm>
          <a:prstGeom prst="rect">
            <a:avLst/>
          </a:prstGeom>
        </p:spPr>
        <p:txBody>
          <a:bodyPr/>
          <a:lstStyle>
            <a:lvl1pPr>
              <a:defRPr/>
            </a:lvl1pPr>
          </a:lstStyle>
          <a:p>
            <a:pPr>
              <a:defRPr/>
            </a:pPr>
            <a:r>
              <a:rPr lang="en-US" altLang="en-US"/>
              <a:t>Page </a:t>
            </a:r>
            <a:fld id="{BEEC0E5F-C612-41A9-B4AD-9382D4CF68AF}" type="slidenum">
              <a:rPr lang="en-US" altLang="en-US"/>
              <a:pPr>
                <a:defRPr/>
              </a:pPr>
              <a:t>‹#›</a:t>
            </a:fld>
            <a:endParaRPr lang="en-US" altLang="en-US"/>
          </a:p>
        </p:txBody>
      </p:sp>
      <p:sp>
        <p:nvSpPr>
          <p:cNvPr id="7" name="Footer Placeholder 16">
            <a:extLst>
              <a:ext uri="{FF2B5EF4-FFF2-40B4-BE49-F238E27FC236}">
                <a16:creationId xmlns:a16="http://schemas.microsoft.com/office/drawing/2014/main" id="{CDCB65F7-BBEC-48CC-A3C1-BD1F22FB1179}"/>
              </a:ext>
            </a:extLst>
          </p:cNvPr>
          <p:cNvSpPr>
            <a:spLocks noGrp="1"/>
          </p:cNvSpPr>
          <p:nvPr>
            <p:ph type="ftr" sz="quarter" idx="12"/>
          </p:nvPr>
        </p:nvSpPr>
        <p:spPr>
          <a:xfrm>
            <a:off x="314325" y="6595048"/>
            <a:ext cx="6735763" cy="252413"/>
          </a:xfrm>
          <a:prstGeom prst="rect">
            <a:avLst/>
          </a:prstGeom>
        </p:spPr>
        <p:txBody>
          <a:bodyPr/>
          <a:lstStyle>
            <a:lvl1pPr>
              <a:defRPr/>
            </a:lvl1pPr>
          </a:lstStyle>
          <a:p>
            <a:r>
              <a:rPr lang="ro-RO" altLang="ro-RO" dirty="0"/>
              <a:t>Ciprian Dobre</a:t>
            </a:r>
            <a:endParaRPr lang="en-US" altLang="ro-RO" dirty="0"/>
          </a:p>
        </p:txBody>
      </p:sp>
    </p:spTree>
    <p:extLst>
      <p:ext uri="{BB962C8B-B14F-4D97-AF65-F5344CB8AC3E}">
        <p14:creationId xmlns:p14="http://schemas.microsoft.com/office/powerpoint/2010/main" val="3145457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691978"/>
            <a:ext cx="8229600" cy="725660"/>
          </a:xfrm>
        </p:spPr>
        <p:txBody>
          <a:bodyPr/>
          <a:lstStyle>
            <a:lvl1pPr algn="ctr">
              <a:defRPr/>
            </a:lvl1pPr>
          </a:lstStyle>
          <a:p>
            <a:r>
              <a:rPr lang="en-US" dirty="0"/>
              <a:t>Click to edit Master title style</a:t>
            </a:r>
          </a:p>
        </p:txBody>
      </p:sp>
      <p:sp>
        <p:nvSpPr>
          <p:cNvPr id="3" name="Text Placeholder 2"/>
          <p:cNvSpPr>
            <a:spLocks noGrp="1"/>
          </p:cNvSpPr>
          <p:nvPr>
            <p:ph type="body" idx="1"/>
          </p:nvPr>
        </p:nvSpPr>
        <p:spPr>
          <a:xfrm>
            <a:off x="148281" y="1535113"/>
            <a:ext cx="434910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35924" y="2174875"/>
            <a:ext cx="436146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32598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33833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14">
            <a:extLst>
              <a:ext uri="{FF2B5EF4-FFF2-40B4-BE49-F238E27FC236}">
                <a16:creationId xmlns:a16="http://schemas.microsoft.com/office/drawing/2014/main" id="{BCDCAFC2-D441-45E6-9803-49A5225BF27C}"/>
              </a:ext>
            </a:extLst>
          </p:cNvPr>
          <p:cNvSpPr>
            <a:spLocks noGrp="1"/>
          </p:cNvSpPr>
          <p:nvPr>
            <p:ph type="dt" sz="half" idx="10"/>
          </p:nvPr>
        </p:nvSpPr>
        <p:spPr>
          <a:xfrm>
            <a:off x="319088" y="6588125"/>
            <a:ext cx="944562" cy="252413"/>
          </a:xfrm>
          <a:prstGeom prst="rect">
            <a:avLst/>
          </a:prstGeom>
        </p:spPr>
        <p:txBody>
          <a:bodyPr/>
          <a:lstStyle>
            <a:lvl1pPr>
              <a:defRPr/>
            </a:lvl1pPr>
          </a:lstStyle>
          <a:p>
            <a:pPr>
              <a:defRPr/>
            </a:pPr>
            <a:endParaRPr lang="en-US" altLang="en-US"/>
          </a:p>
        </p:txBody>
      </p:sp>
      <p:sp>
        <p:nvSpPr>
          <p:cNvPr id="8" name="Slide Number Placeholder 15">
            <a:extLst>
              <a:ext uri="{FF2B5EF4-FFF2-40B4-BE49-F238E27FC236}">
                <a16:creationId xmlns:a16="http://schemas.microsoft.com/office/drawing/2014/main" id="{081349D3-F933-4408-BC43-402528464649}"/>
              </a:ext>
            </a:extLst>
          </p:cNvPr>
          <p:cNvSpPr>
            <a:spLocks noGrp="1"/>
          </p:cNvSpPr>
          <p:nvPr>
            <p:ph type="sldNum" sz="quarter" idx="11"/>
          </p:nvPr>
        </p:nvSpPr>
        <p:spPr>
          <a:xfrm>
            <a:off x="1271588" y="6588125"/>
            <a:ext cx="827087" cy="252413"/>
          </a:xfrm>
          <a:prstGeom prst="rect">
            <a:avLst/>
          </a:prstGeom>
        </p:spPr>
        <p:txBody>
          <a:bodyPr/>
          <a:lstStyle>
            <a:lvl1pPr>
              <a:defRPr/>
            </a:lvl1pPr>
          </a:lstStyle>
          <a:p>
            <a:pPr>
              <a:defRPr/>
            </a:pPr>
            <a:r>
              <a:rPr lang="en-US" altLang="en-US"/>
              <a:t>Page </a:t>
            </a:r>
            <a:fld id="{C5C1A466-F5E5-45AE-80A2-465FD01B06C1}" type="slidenum">
              <a:rPr lang="en-US" altLang="en-US"/>
              <a:pPr>
                <a:defRPr/>
              </a:pPr>
              <a:t>‹#›</a:t>
            </a:fld>
            <a:endParaRPr lang="en-US" altLang="en-US"/>
          </a:p>
        </p:txBody>
      </p:sp>
      <p:sp>
        <p:nvSpPr>
          <p:cNvPr id="9" name="Footer Placeholder 16">
            <a:extLst>
              <a:ext uri="{FF2B5EF4-FFF2-40B4-BE49-F238E27FC236}">
                <a16:creationId xmlns:a16="http://schemas.microsoft.com/office/drawing/2014/main" id="{C6F8C713-84F1-4360-A3D3-52DBC195D79D}"/>
              </a:ext>
            </a:extLst>
          </p:cNvPr>
          <p:cNvSpPr>
            <a:spLocks noGrp="1"/>
          </p:cNvSpPr>
          <p:nvPr>
            <p:ph type="ftr" sz="quarter" idx="12"/>
          </p:nvPr>
        </p:nvSpPr>
        <p:spPr>
          <a:xfrm>
            <a:off x="314325" y="6595048"/>
            <a:ext cx="6735763" cy="252413"/>
          </a:xfrm>
          <a:prstGeom prst="rect">
            <a:avLst/>
          </a:prstGeom>
        </p:spPr>
        <p:txBody>
          <a:bodyPr/>
          <a:lstStyle>
            <a:lvl1pPr>
              <a:defRPr/>
            </a:lvl1pPr>
          </a:lstStyle>
          <a:p>
            <a:r>
              <a:rPr lang="ro-RO" altLang="ro-RO" dirty="0"/>
              <a:t>Ciprian Dobre</a:t>
            </a:r>
            <a:endParaRPr lang="en-US" altLang="ro-RO" dirty="0"/>
          </a:p>
        </p:txBody>
      </p:sp>
    </p:spTree>
    <p:extLst>
      <p:ext uri="{BB962C8B-B14F-4D97-AF65-F5344CB8AC3E}">
        <p14:creationId xmlns:p14="http://schemas.microsoft.com/office/powerpoint/2010/main" val="17644564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dirty="0"/>
              <a:t>Click to edit Master title style</a:t>
            </a:r>
          </a:p>
        </p:txBody>
      </p:sp>
      <p:sp>
        <p:nvSpPr>
          <p:cNvPr id="3" name="Date Placeholder 14">
            <a:extLst>
              <a:ext uri="{FF2B5EF4-FFF2-40B4-BE49-F238E27FC236}">
                <a16:creationId xmlns:a16="http://schemas.microsoft.com/office/drawing/2014/main" id="{769B3FD0-AA29-4FC8-921F-E6A25D4E885C}"/>
              </a:ext>
            </a:extLst>
          </p:cNvPr>
          <p:cNvSpPr>
            <a:spLocks noGrp="1"/>
          </p:cNvSpPr>
          <p:nvPr>
            <p:ph type="dt" sz="half" idx="10"/>
          </p:nvPr>
        </p:nvSpPr>
        <p:spPr>
          <a:xfrm>
            <a:off x="319088" y="6588125"/>
            <a:ext cx="944562" cy="252413"/>
          </a:xfrm>
          <a:prstGeom prst="rect">
            <a:avLst/>
          </a:prstGeom>
        </p:spPr>
        <p:txBody>
          <a:bodyPr/>
          <a:lstStyle>
            <a:lvl1pPr>
              <a:defRPr/>
            </a:lvl1pPr>
          </a:lstStyle>
          <a:p>
            <a:pPr>
              <a:defRPr/>
            </a:pPr>
            <a:endParaRPr lang="en-US" altLang="en-US"/>
          </a:p>
        </p:txBody>
      </p:sp>
      <p:sp>
        <p:nvSpPr>
          <p:cNvPr id="4" name="Slide Number Placeholder 15">
            <a:extLst>
              <a:ext uri="{FF2B5EF4-FFF2-40B4-BE49-F238E27FC236}">
                <a16:creationId xmlns:a16="http://schemas.microsoft.com/office/drawing/2014/main" id="{D303C1A1-8869-4A59-A676-60455AB97646}"/>
              </a:ext>
            </a:extLst>
          </p:cNvPr>
          <p:cNvSpPr>
            <a:spLocks noGrp="1"/>
          </p:cNvSpPr>
          <p:nvPr>
            <p:ph type="sldNum" sz="quarter" idx="11"/>
          </p:nvPr>
        </p:nvSpPr>
        <p:spPr>
          <a:xfrm>
            <a:off x="1271588" y="6588125"/>
            <a:ext cx="827087" cy="252413"/>
          </a:xfrm>
          <a:prstGeom prst="rect">
            <a:avLst/>
          </a:prstGeom>
        </p:spPr>
        <p:txBody>
          <a:bodyPr/>
          <a:lstStyle>
            <a:lvl1pPr>
              <a:defRPr/>
            </a:lvl1pPr>
          </a:lstStyle>
          <a:p>
            <a:pPr>
              <a:defRPr/>
            </a:pPr>
            <a:r>
              <a:rPr lang="en-US" altLang="en-US"/>
              <a:t>Page </a:t>
            </a:r>
            <a:fld id="{7B15DC81-D1C3-478A-8F0B-944AE612CC6B}" type="slidenum">
              <a:rPr lang="en-US" altLang="en-US"/>
              <a:pPr>
                <a:defRPr/>
              </a:pPr>
              <a:t>‹#›</a:t>
            </a:fld>
            <a:endParaRPr lang="en-US" altLang="en-US"/>
          </a:p>
        </p:txBody>
      </p:sp>
      <p:sp>
        <p:nvSpPr>
          <p:cNvPr id="5" name="Footer Placeholder 16">
            <a:extLst>
              <a:ext uri="{FF2B5EF4-FFF2-40B4-BE49-F238E27FC236}">
                <a16:creationId xmlns:a16="http://schemas.microsoft.com/office/drawing/2014/main" id="{09A5BA45-717B-40BC-AAA8-ADCF0F1FB6D1}"/>
              </a:ext>
            </a:extLst>
          </p:cNvPr>
          <p:cNvSpPr>
            <a:spLocks noGrp="1"/>
          </p:cNvSpPr>
          <p:nvPr>
            <p:ph type="ftr" sz="quarter" idx="12"/>
          </p:nvPr>
        </p:nvSpPr>
        <p:spPr>
          <a:xfrm>
            <a:off x="314325" y="6595048"/>
            <a:ext cx="6735763" cy="252413"/>
          </a:xfrm>
          <a:prstGeom prst="rect">
            <a:avLst/>
          </a:prstGeom>
        </p:spPr>
        <p:txBody>
          <a:bodyPr/>
          <a:lstStyle>
            <a:lvl1pPr>
              <a:defRPr/>
            </a:lvl1pPr>
          </a:lstStyle>
          <a:p>
            <a:r>
              <a:rPr lang="ro-RO" altLang="ro-RO" dirty="0"/>
              <a:t>Ciprian Dobre</a:t>
            </a:r>
            <a:endParaRPr lang="en-US" altLang="ro-RO" dirty="0"/>
          </a:p>
        </p:txBody>
      </p:sp>
    </p:spTree>
    <p:extLst>
      <p:ext uri="{BB962C8B-B14F-4D97-AF65-F5344CB8AC3E}">
        <p14:creationId xmlns:p14="http://schemas.microsoft.com/office/powerpoint/2010/main" val="3109832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4">
            <a:extLst>
              <a:ext uri="{FF2B5EF4-FFF2-40B4-BE49-F238E27FC236}">
                <a16:creationId xmlns:a16="http://schemas.microsoft.com/office/drawing/2014/main" id="{4F3CC85F-B786-445A-AC59-4D66B28766B8}"/>
              </a:ext>
            </a:extLst>
          </p:cNvPr>
          <p:cNvSpPr>
            <a:spLocks noGrp="1"/>
          </p:cNvSpPr>
          <p:nvPr>
            <p:ph type="dt" sz="half" idx="10"/>
          </p:nvPr>
        </p:nvSpPr>
        <p:spPr>
          <a:xfrm>
            <a:off x="319088" y="6588125"/>
            <a:ext cx="944562" cy="252413"/>
          </a:xfrm>
          <a:prstGeom prst="rect">
            <a:avLst/>
          </a:prstGeom>
        </p:spPr>
        <p:txBody>
          <a:bodyPr/>
          <a:lstStyle>
            <a:lvl1pPr>
              <a:defRPr/>
            </a:lvl1pPr>
          </a:lstStyle>
          <a:p>
            <a:pPr>
              <a:defRPr/>
            </a:pPr>
            <a:endParaRPr lang="en-US" altLang="en-US"/>
          </a:p>
        </p:txBody>
      </p:sp>
      <p:sp>
        <p:nvSpPr>
          <p:cNvPr id="3" name="Slide Number Placeholder 15">
            <a:extLst>
              <a:ext uri="{FF2B5EF4-FFF2-40B4-BE49-F238E27FC236}">
                <a16:creationId xmlns:a16="http://schemas.microsoft.com/office/drawing/2014/main" id="{4949438A-F630-4A1E-90D6-314FDAE6242C}"/>
              </a:ext>
            </a:extLst>
          </p:cNvPr>
          <p:cNvSpPr>
            <a:spLocks noGrp="1"/>
          </p:cNvSpPr>
          <p:nvPr>
            <p:ph type="sldNum" sz="quarter" idx="11"/>
          </p:nvPr>
        </p:nvSpPr>
        <p:spPr>
          <a:xfrm>
            <a:off x="1271588" y="6588125"/>
            <a:ext cx="827087" cy="252413"/>
          </a:xfrm>
          <a:prstGeom prst="rect">
            <a:avLst/>
          </a:prstGeom>
        </p:spPr>
        <p:txBody>
          <a:bodyPr/>
          <a:lstStyle>
            <a:lvl1pPr>
              <a:defRPr/>
            </a:lvl1pPr>
          </a:lstStyle>
          <a:p>
            <a:pPr>
              <a:defRPr/>
            </a:pPr>
            <a:r>
              <a:rPr lang="en-US" altLang="en-US"/>
              <a:t>Page </a:t>
            </a:r>
            <a:fld id="{B5105C60-2918-4656-A4AF-CF1528B6F08F}" type="slidenum">
              <a:rPr lang="en-US" altLang="en-US"/>
              <a:pPr>
                <a:defRPr/>
              </a:pPr>
              <a:t>‹#›</a:t>
            </a:fld>
            <a:endParaRPr lang="en-US" altLang="en-US"/>
          </a:p>
        </p:txBody>
      </p:sp>
      <p:sp>
        <p:nvSpPr>
          <p:cNvPr id="4" name="Footer Placeholder 16">
            <a:extLst>
              <a:ext uri="{FF2B5EF4-FFF2-40B4-BE49-F238E27FC236}">
                <a16:creationId xmlns:a16="http://schemas.microsoft.com/office/drawing/2014/main" id="{FA49ED0D-0E3D-45FA-9ED4-D536ECA104E7}"/>
              </a:ext>
            </a:extLst>
          </p:cNvPr>
          <p:cNvSpPr>
            <a:spLocks noGrp="1"/>
          </p:cNvSpPr>
          <p:nvPr>
            <p:ph type="ftr" sz="quarter" idx="12"/>
          </p:nvPr>
        </p:nvSpPr>
        <p:spPr>
          <a:xfrm>
            <a:off x="314325" y="6595048"/>
            <a:ext cx="6735763" cy="252413"/>
          </a:xfrm>
          <a:prstGeom prst="rect">
            <a:avLst/>
          </a:prstGeom>
        </p:spPr>
        <p:txBody>
          <a:bodyPr/>
          <a:lstStyle>
            <a:lvl1pPr>
              <a:defRPr/>
            </a:lvl1pPr>
          </a:lstStyle>
          <a:p>
            <a:r>
              <a:rPr lang="ro-RO" altLang="ro-RO" dirty="0"/>
              <a:t>Ciprian Dobre</a:t>
            </a:r>
            <a:endParaRPr lang="en-US" altLang="ro-RO" dirty="0"/>
          </a:p>
        </p:txBody>
      </p:sp>
    </p:spTree>
    <p:extLst>
      <p:ext uri="{BB962C8B-B14F-4D97-AF65-F5344CB8AC3E}">
        <p14:creationId xmlns:p14="http://schemas.microsoft.com/office/powerpoint/2010/main" val="27504346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546010"/>
            <a:ext cx="3008313" cy="1162050"/>
          </a:xfrm>
        </p:spPr>
        <p:txBody>
          <a:bodyPr anchor="b"/>
          <a:lstStyle>
            <a:lvl1pPr algn="ctr">
              <a:defRPr sz="2000" b="1"/>
            </a:lvl1pPr>
          </a:lstStyle>
          <a:p>
            <a:r>
              <a:rPr lang="en-US" dirty="0"/>
              <a:t>Click to edit Master title style</a:t>
            </a:r>
          </a:p>
        </p:txBody>
      </p:sp>
      <p:sp>
        <p:nvSpPr>
          <p:cNvPr id="3" name="Content Placeholder 2"/>
          <p:cNvSpPr>
            <a:spLocks noGrp="1"/>
          </p:cNvSpPr>
          <p:nvPr>
            <p:ph idx="1"/>
          </p:nvPr>
        </p:nvSpPr>
        <p:spPr>
          <a:xfrm>
            <a:off x="3575050" y="546010"/>
            <a:ext cx="5111750" cy="5853113"/>
          </a:xfrm>
        </p:spPr>
        <p:txBody>
          <a:bodyPr/>
          <a:lstStyle>
            <a:lvl1pPr>
              <a:defRPr sz="28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0" y="170806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14">
            <a:extLst>
              <a:ext uri="{FF2B5EF4-FFF2-40B4-BE49-F238E27FC236}">
                <a16:creationId xmlns:a16="http://schemas.microsoft.com/office/drawing/2014/main" id="{A9CC3DB4-D3A3-41CB-860F-A34D005FD927}"/>
              </a:ext>
            </a:extLst>
          </p:cNvPr>
          <p:cNvSpPr>
            <a:spLocks noGrp="1"/>
          </p:cNvSpPr>
          <p:nvPr>
            <p:ph type="dt" sz="half" idx="10"/>
          </p:nvPr>
        </p:nvSpPr>
        <p:spPr>
          <a:xfrm>
            <a:off x="319088" y="6588125"/>
            <a:ext cx="944562" cy="252413"/>
          </a:xfrm>
          <a:prstGeom prst="rect">
            <a:avLst/>
          </a:prstGeom>
        </p:spPr>
        <p:txBody>
          <a:bodyPr/>
          <a:lstStyle>
            <a:lvl1pPr>
              <a:defRPr/>
            </a:lvl1pPr>
          </a:lstStyle>
          <a:p>
            <a:pPr>
              <a:defRPr/>
            </a:pPr>
            <a:endParaRPr lang="en-US" altLang="en-US"/>
          </a:p>
        </p:txBody>
      </p:sp>
      <p:sp>
        <p:nvSpPr>
          <p:cNvPr id="6" name="Slide Number Placeholder 15">
            <a:extLst>
              <a:ext uri="{FF2B5EF4-FFF2-40B4-BE49-F238E27FC236}">
                <a16:creationId xmlns:a16="http://schemas.microsoft.com/office/drawing/2014/main" id="{C21D99BB-788F-4698-A74E-8B06E14C3FBE}"/>
              </a:ext>
            </a:extLst>
          </p:cNvPr>
          <p:cNvSpPr>
            <a:spLocks noGrp="1"/>
          </p:cNvSpPr>
          <p:nvPr>
            <p:ph type="sldNum" sz="quarter" idx="11"/>
          </p:nvPr>
        </p:nvSpPr>
        <p:spPr>
          <a:xfrm>
            <a:off x="1271588" y="6588125"/>
            <a:ext cx="827087" cy="252413"/>
          </a:xfrm>
          <a:prstGeom prst="rect">
            <a:avLst/>
          </a:prstGeom>
        </p:spPr>
        <p:txBody>
          <a:bodyPr/>
          <a:lstStyle>
            <a:lvl1pPr>
              <a:defRPr/>
            </a:lvl1pPr>
          </a:lstStyle>
          <a:p>
            <a:pPr>
              <a:defRPr/>
            </a:pPr>
            <a:r>
              <a:rPr lang="en-US" altLang="en-US"/>
              <a:t>Page </a:t>
            </a:r>
            <a:fld id="{9514FFCA-AEF0-4746-9343-DFD1C2CA82CB}" type="slidenum">
              <a:rPr lang="en-US" altLang="en-US"/>
              <a:pPr>
                <a:defRPr/>
              </a:pPr>
              <a:t>‹#›</a:t>
            </a:fld>
            <a:endParaRPr lang="en-US" altLang="en-US"/>
          </a:p>
        </p:txBody>
      </p:sp>
      <p:sp>
        <p:nvSpPr>
          <p:cNvPr id="7" name="Footer Placeholder 16">
            <a:extLst>
              <a:ext uri="{FF2B5EF4-FFF2-40B4-BE49-F238E27FC236}">
                <a16:creationId xmlns:a16="http://schemas.microsoft.com/office/drawing/2014/main" id="{63FCD7DD-27B1-445B-AE77-0ADBE101C145}"/>
              </a:ext>
            </a:extLst>
          </p:cNvPr>
          <p:cNvSpPr>
            <a:spLocks noGrp="1"/>
          </p:cNvSpPr>
          <p:nvPr>
            <p:ph type="ftr" sz="quarter" idx="12"/>
          </p:nvPr>
        </p:nvSpPr>
        <p:spPr>
          <a:xfrm>
            <a:off x="314325" y="6595048"/>
            <a:ext cx="6735763" cy="252413"/>
          </a:xfrm>
          <a:prstGeom prst="rect">
            <a:avLst/>
          </a:prstGeom>
        </p:spPr>
        <p:txBody>
          <a:bodyPr/>
          <a:lstStyle>
            <a:lvl1pPr>
              <a:defRPr/>
            </a:lvl1pPr>
          </a:lstStyle>
          <a:p>
            <a:r>
              <a:rPr lang="ro-RO" altLang="ro-RO" dirty="0"/>
              <a:t>Ciprian Dobre</a:t>
            </a:r>
            <a:endParaRPr lang="en-US" altLang="ro-RO" dirty="0"/>
          </a:p>
        </p:txBody>
      </p:sp>
    </p:spTree>
    <p:extLst>
      <p:ext uri="{BB962C8B-B14F-4D97-AF65-F5344CB8AC3E}">
        <p14:creationId xmlns:p14="http://schemas.microsoft.com/office/powerpoint/2010/main" val="7401723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14">
            <a:extLst>
              <a:ext uri="{FF2B5EF4-FFF2-40B4-BE49-F238E27FC236}">
                <a16:creationId xmlns:a16="http://schemas.microsoft.com/office/drawing/2014/main" id="{426E0972-319E-4B30-AC70-D8E031C831F3}"/>
              </a:ext>
            </a:extLst>
          </p:cNvPr>
          <p:cNvSpPr>
            <a:spLocks noGrp="1"/>
          </p:cNvSpPr>
          <p:nvPr>
            <p:ph type="dt" sz="half" idx="10"/>
          </p:nvPr>
        </p:nvSpPr>
        <p:spPr>
          <a:xfrm>
            <a:off x="125413" y="6553200"/>
            <a:ext cx="1079500" cy="250825"/>
          </a:xfrm>
          <a:prstGeom prst="rect">
            <a:avLst/>
          </a:prstGeom>
        </p:spPr>
        <p:txBody>
          <a:bodyPr/>
          <a:lstStyle>
            <a:lvl1pPr>
              <a:defRPr/>
            </a:lvl1pPr>
          </a:lstStyle>
          <a:p>
            <a:pPr>
              <a:defRPr/>
            </a:pPr>
            <a:endParaRPr lang="en-US" altLang="en-US"/>
          </a:p>
        </p:txBody>
      </p:sp>
      <p:sp>
        <p:nvSpPr>
          <p:cNvPr id="6" name="Slide Number Placeholder 15">
            <a:extLst>
              <a:ext uri="{FF2B5EF4-FFF2-40B4-BE49-F238E27FC236}">
                <a16:creationId xmlns:a16="http://schemas.microsoft.com/office/drawing/2014/main" id="{1BCAFD84-DF86-48A0-993B-4C9EF272ADF5}"/>
              </a:ext>
            </a:extLst>
          </p:cNvPr>
          <p:cNvSpPr>
            <a:spLocks noGrp="1"/>
          </p:cNvSpPr>
          <p:nvPr>
            <p:ph type="sldNum" sz="quarter" idx="11"/>
          </p:nvPr>
        </p:nvSpPr>
        <p:spPr>
          <a:xfrm>
            <a:off x="1316038" y="6553200"/>
            <a:ext cx="900112" cy="250825"/>
          </a:xfrm>
          <a:prstGeom prst="rect">
            <a:avLst/>
          </a:prstGeom>
        </p:spPr>
        <p:txBody>
          <a:bodyPr/>
          <a:lstStyle>
            <a:lvl1pPr>
              <a:defRPr/>
            </a:lvl1pPr>
          </a:lstStyle>
          <a:p>
            <a:pPr>
              <a:defRPr/>
            </a:pPr>
            <a:r>
              <a:rPr lang="en-US" altLang="en-US"/>
              <a:t>Page </a:t>
            </a:r>
            <a:fld id="{3401A523-3B32-4D32-965E-00644C11B005}" type="slidenum">
              <a:rPr lang="en-US" altLang="en-US"/>
              <a:pPr>
                <a:defRPr/>
              </a:pPr>
              <a:t>‹#›</a:t>
            </a:fld>
            <a:endParaRPr lang="en-US" altLang="en-US"/>
          </a:p>
        </p:txBody>
      </p:sp>
      <p:sp>
        <p:nvSpPr>
          <p:cNvPr id="7" name="Footer Placeholder 16">
            <a:extLst>
              <a:ext uri="{FF2B5EF4-FFF2-40B4-BE49-F238E27FC236}">
                <a16:creationId xmlns:a16="http://schemas.microsoft.com/office/drawing/2014/main" id="{D4FD7209-FF8E-4E6A-9435-E5AC4A392483}"/>
              </a:ext>
            </a:extLst>
          </p:cNvPr>
          <p:cNvSpPr>
            <a:spLocks noGrp="1"/>
          </p:cNvSpPr>
          <p:nvPr>
            <p:ph type="ftr" sz="quarter" idx="12"/>
          </p:nvPr>
        </p:nvSpPr>
        <p:spPr>
          <a:xfrm>
            <a:off x="2339975" y="6553200"/>
            <a:ext cx="6048375" cy="250825"/>
          </a:xfrm>
          <a:prstGeom prst="rect">
            <a:avLst/>
          </a:prstGeom>
        </p:spPr>
        <p:txBody>
          <a:bodyPr/>
          <a:lstStyle>
            <a:lvl1pPr algn="ctr">
              <a:defRPr/>
            </a:lvl1pPr>
          </a:lstStyle>
          <a:p>
            <a:r>
              <a:rPr lang="ro-RO" altLang="ro-RO" dirty="0"/>
              <a:t>Ciprian Dobre</a:t>
            </a:r>
            <a:endParaRPr lang="en-US" altLang="ro-RO" dirty="0"/>
          </a:p>
        </p:txBody>
      </p:sp>
    </p:spTree>
    <p:extLst>
      <p:ext uri="{BB962C8B-B14F-4D97-AF65-F5344CB8AC3E}">
        <p14:creationId xmlns:p14="http://schemas.microsoft.com/office/powerpoint/2010/main" val="2886720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EB5F58E-3512-4D78-8CBA-679E2BF2C110}"/>
              </a:ext>
            </a:extLst>
          </p:cNvPr>
          <p:cNvSpPr>
            <a:spLocks noGrp="1" noChangeArrowheads="1"/>
          </p:cNvSpPr>
          <p:nvPr>
            <p:ph type="title"/>
          </p:nvPr>
        </p:nvSpPr>
        <p:spPr bwMode="auto">
          <a:xfrm>
            <a:off x="314325" y="622300"/>
            <a:ext cx="85153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altLang="en-US" dirty="0"/>
              <a:t>Click to edit Master title style</a:t>
            </a:r>
            <a:endParaRPr lang="de-DE" altLang="en-US" dirty="0"/>
          </a:p>
        </p:txBody>
      </p:sp>
      <p:sp>
        <p:nvSpPr>
          <p:cNvPr id="1027" name="Rectangle 3">
            <a:extLst>
              <a:ext uri="{FF2B5EF4-FFF2-40B4-BE49-F238E27FC236}">
                <a16:creationId xmlns:a16="http://schemas.microsoft.com/office/drawing/2014/main" id="{BC7A20C1-6ADB-4EDE-9386-576EF4390DB8}"/>
              </a:ext>
            </a:extLst>
          </p:cNvPr>
          <p:cNvSpPr>
            <a:spLocks noGrp="1" noChangeArrowheads="1"/>
          </p:cNvSpPr>
          <p:nvPr>
            <p:ph type="body" idx="1"/>
          </p:nvPr>
        </p:nvSpPr>
        <p:spPr bwMode="auto">
          <a:xfrm>
            <a:off x="319088" y="1323975"/>
            <a:ext cx="8524875" cy="509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de-DE" altLang="en-US" dirty="0"/>
          </a:p>
        </p:txBody>
      </p:sp>
      <p:pic>
        <p:nvPicPr>
          <p:cNvPr id="1031" name="Picture 1">
            <a:extLst>
              <a:ext uri="{FF2B5EF4-FFF2-40B4-BE49-F238E27FC236}">
                <a16:creationId xmlns:a16="http://schemas.microsoft.com/office/drawing/2014/main" id="{3FE8B550-6A1C-4729-B0F5-8AFB17D3AB69}"/>
              </a:ext>
            </a:extLst>
          </p:cNvPr>
          <p:cNvPicPr>
            <a:picLocks noChangeAspect="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0" y="0"/>
            <a:ext cx="9144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2">
            <a:extLst>
              <a:ext uri="{FF2B5EF4-FFF2-40B4-BE49-F238E27FC236}">
                <a16:creationId xmlns:a16="http://schemas.microsoft.com/office/drawing/2014/main" id="{4FA901D7-D037-4E0B-9127-97234DD90F92}"/>
              </a:ext>
            </a:extLst>
          </p:cNvPr>
          <p:cNvPicPr>
            <a:picLocks noChangeAspect="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0" y="6523038"/>
            <a:ext cx="9144000"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2" descr="D:\cipsm\Catedra\Logo CS\logo_upb_small.png">
            <a:extLst>
              <a:ext uri="{FF2B5EF4-FFF2-40B4-BE49-F238E27FC236}">
                <a16:creationId xmlns:a16="http://schemas.microsoft.com/office/drawing/2014/main" id="{20CAB226-3914-49D2-99AC-E2E2AE63DAA1}"/>
              </a:ext>
            </a:extLst>
          </p:cNvPr>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50800" y="33338"/>
            <a:ext cx="6826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A5D4AA22-7653-4814-8B8D-FDB5FE01941A}"/>
              </a:ext>
            </a:extLst>
          </p:cNvPr>
          <p:cNvSpPr>
            <a:spLocks noGrp="1"/>
          </p:cNvSpPr>
          <p:nvPr>
            <p:ph type="ftr" sz="quarter" idx="3"/>
          </p:nvPr>
        </p:nvSpPr>
        <p:spPr>
          <a:xfrm>
            <a:off x="314325" y="6500192"/>
            <a:ext cx="3086100" cy="410990"/>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ro-RO" dirty="0"/>
              <a:t>Ciprian Dobre</a:t>
            </a:r>
            <a:endParaRPr lang="en-US" dirty="0"/>
          </a:p>
        </p:txBody>
      </p:sp>
    </p:spTree>
  </p:cSld>
  <p:clrMap bg1="lt1" tx1="dk1" bg2="lt2" tx2="dk2" accent1="accent1" accent2="accent2" accent3="accent3" accent4="accent4" accent5="accent5" accent6="accent6" hlink="hlink" folHlink="folHlink"/>
  <p:sldLayoutIdLst>
    <p:sldLayoutId id="2147483984" r:id="rId1"/>
    <p:sldLayoutId id="2147483985" r:id="rId2"/>
    <p:sldLayoutId id="2147483976" r:id="rId3"/>
    <p:sldLayoutId id="2147483977" r:id="rId4"/>
    <p:sldLayoutId id="2147483978" r:id="rId5"/>
    <p:sldLayoutId id="2147483979" r:id="rId6"/>
    <p:sldLayoutId id="2147483980" r:id="rId7"/>
    <p:sldLayoutId id="2147483981" r:id="rId8"/>
    <p:sldLayoutId id="2147483986" r:id="rId9"/>
    <p:sldLayoutId id="2147483982" r:id="rId10"/>
    <p:sldLayoutId id="2147483983" r:id="rId11"/>
    <p:sldLayoutId id="2147483987" r:id="rId12"/>
    <p:sldLayoutId id="2147483988" r:id="rId13"/>
    <p:sldLayoutId id="2147483989" r:id="rId14"/>
    <p:sldLayoutId id="2147483990" r:id="rId15"/>
  </p:sldLayoutIdLst>
  <p:hf sldNum="0" hdr="0" ftr="0" dt="0"/>
  <p:txStyles>
    <p:titleStyle>
      <a:lvl1pPr algn="ctr" rtl="0" eaLnBrk="0" fontAlgn="base" hangingPunct="0">
        <a:lnSpc>
          <a:spcPct val="95000"/>
        </a:lnSpc>
        <a:spcBef>
          <a:spcPct val="0"/>
        </a:spcBef>
        <a:spcAft>
          <a:spcPct val="0"/>
        </a:spcAft>
        <a:defRPr sz="2800" b="1">
          <a:solidFill>
            <a:schemeClr val="accent2"/>
          </a:solidFill>
          <a:latin typeface="+mj-lt"/>
          <a:ea typeface="ＭＳ Ｐゴシック" charset="0"/>
          <a:cs typeface="ＭＳ Ｐゴシック" charset="0"/>
        </a:defRPr>
      </a:lvl1pPr>
      <a:lvl2pPr algn="ctr" rtl="0" eaLnBrk="0" fontAlgn="base" hangingPunct="0">
        <a:lnSpc>
          <a:spcPct val="95000"/>
        </a:lnSpc>
        <a:spcBef>
          <a:spcPct val="0"/>
        </a:spcBef>
        <a:spcAft>
          <a:spcPct val="0"/>
        </a:spcAft>
        <a:defRPr sz="2800" b="1">
          <a:solidFill>
            <a:schemeClr val="accent2"/>
          </a:solidFill>
          <a:latin typeface="Arial" charset="0"/>
          <a:ea typeface="ＭＳ Ｐゴシック" charset="0"/>
          <a:cs typeface="ＭＳ Ｐゴシック" charset="0"/>
        </a:defRPr>
      </a:lvl2pPr>
      <a:lvl3pPr algn="ctr" rtl="0" eaLnBrk="0" fontAlgn="base" hangingPunct="0">
        <a:lnSpc>
          <a:spcPct val="95000"/>
        </a:lnSpc>
        <a:spcBef>
          <a:spcPct val="0"/>
        </a:spcBef>
        <a:spcAft>
          <a:spcPct val="0"/>
        </a:spcAft>
        <a:defRPr sz="2800" b="1">
          <a:solidFill>
            <a:schemeClr val="accent2"/>
          </a:solidFill>
          <a:latin typeface="Arial" charset="0"/>
          <a:ea typeface="ＭＳ Ｐゴシック" charset="0"/>
          <a:cs typeface="ＭＳ Ｐゴシック" charset="0"/>
        </a:defRPr>
      </a:lvl3pPr>
      <a:lvl4pPr algn="ctr" rtl="0" eaLnBrk="0" fontAlgn="base" hangingPunct="0">
        <a:lnSpc>
          <a:spcPct val="95000"/>
        </a:lnSpc>
        <a:spcBef>
          <a:spcPct val="0"/>
        </a:spcBef>
        <a:spcAft>
          <a:spcPct val="0"/>
        </a:spcAft>
        <a:defRPr sz="2800" b="1">
          <a:solidFill>
            <a:schemeClr val="accent2"/>
          </a:solidFill>
          <a:latin typeface="Arial" charset="0"/>
          <a:ea typeface="ＭＳ Ｐゴシック" charset="0"/>
          <a:cs typeface="ＭＳ Ｐゴシック" charset="0"/>
        </a:defRPr>
      </a:lvl4pPr>
      <a:lvl5pPr algn="ctr" rtl="0" eaLnBrk="0" fontAlgn="base" hangingPunct="0">
        <a:lnSpc>
          <a:spcPct val="95000"/>
        </a:lnSpc>
        <a:spcBef>
          <a:spcPct val="0"/>
        </a:spcBef>
        <a:spcAft>
          <a:spcPct val="0"/>
        </a:spcAft>
        <a:defRPr sz="2800" b="1">
          <a:solidFill>
            <a:schemeClr val="accent2"/>
          </a:solidFill>
          <a:latin typeface="Arial" charset="0"/>
          <a:ea typeface="ＭＳ Ｐゴシック" charset="0"/>
          <a:cs typeface="ＭＳ Ｐゴシック" charset="0"/>
        </a:defRPr>
      </a:lvl5pPr>
      <a:lvl6pPr marL="457200" algn="l" rtl="0" fontAlgn="base">
        <a:lnSpc>
          <a:spcPct val="95000"/>
        </a:lnSpc>
        <a:spcBef>
          <a:spcPct val="0"/>
        </a:spcBef>
        <a:spcAft>
          <a:spcPct val="0"/>
        </a:spcAft>
        <a:defRPr sz="2400" b="1">
          <a:solidFill>
            <a:schemeClr val="accent2"/>
          </a:solidFill>
          <a:latin typeface="Arial" charset="0"/>
        </a:defRPr>
      </a:lvl6pPr>
      <a:lvl7pPr marL="914400" algn="l" rtl="0" fontAlgn="base">
        <a:lnSpc>
          <a:spcPct val="95000"/>
        </a:lnSpc>
        <a:spcBef>
          <a:spcPct val="0"/>
        </a:spcBef>
        <a:spcAft>
          <a:spcPct val="0"/>
        </a:spcAft>
        <a:defRPr sz="2400" b="1">
          <a:solidFill>
            <a:schemeClr val="accent2"/>
          </a:solidFill>
          <a:latin typeface="Arial" charset="0"/>
        </a:defRPr>
      </a:lvl7pPr>
      <a:lvl8pPr marL="1371600" algn="l" rtl="0" fontAlgn="base">
        <a:lnSpc>
          <a:spcPct val="95000"/>
        </a:lnSpc>
        <a:spcBef>
          <a:spcPct val="0"/>
        </a:spcBef>
        <a:spcAft>
          <a:spcPct val="0"/>
        </a:spcAft>
        <a:defRPr sz="2400" b="1">
          <a:solidFill>
            <a:schemeClr val="accent2"/>
          </a:solidFill>
          <a:latin typeface="Arial" charset="0"/>
        </a:defRPr>
      </a:lvl8pPr>
      <a:lvl9pPr marL="1828800" algn="l" rtl="0" fontAlgn="base">
        <a:lnSpc>
          <a:spcPct val="95000"/>
        </a:lnSpc>
        <a:spcBef>
          <a:spcPct val="0"/>
        </a:spcBef>
        <a:spcAft>
          <a:spcPct val="0"/>
        </a:spcAft>
        <a:defRPr sz="2400" b="1">
          <a:solidFill>
            <a:schemeClr val="accent2"/>
          </a:solidFill>
          <a:latin typeface="Arial" charset="0"/>
        </a:defRPr>
      </a:lvl9pPr>
    </p:titleStyle>
    <p:bodyStyle>
      <a:lvl1pPr marL="190500" indent="-190500" algn="l" rtl="0" eaLnBrk="0" fontAlgn="base" hangingPunct="0">
        <a:spcBef>
          <a:spcPct val="40000"/>
        </a:spcBef>
        <a:spcAft>
          <a:spcPct val="0"/>
        </a:spcAft>
        <a:buClr>
          <a:schemeClr val="accent1"/>
        </a:buClr>
        <a:buFont typeface="Wingdings" panose="05000000000000000000" pitchFamily="2" charset="2"/>
        <a:buChar char="§"/>
        <a:defRPr sz="2400">
          <a:solidFill>
            <a:schemeClr val="tx1"/>
          </a:solidFill>
          <a:latin typeface="+mn-lt"/>
          <a:ea typeface="ＭＳ Ｐゴシック" charset="0"/>
          <a:cs typeface="ＭＳ Ｐゴシック" charset="0"/>
        </a:defRPr>
      </a:lvl1pPr>
      <a:lvl2pPr marL="536575" indent="-174625" algn="l" rtl="0" eaLnBrk="0" fontAlgn="base" hangingPunct="0">
        <a:spcBef>
          <a:spcPct val="40000"/>
        </a:spcBef>
        <a:spcAft>
          <a:spcPct val="0"/>
        </a:spcAft>
        <a:buClr>
          <a:schemeClr val="bg2"/>
        </a:buClr>
        <a:buFont typeface="Arial" panose="020B0604020202020204" pitchFamily="34" charset="0"/>
        <a:buChar char="‒"/>
        <a:defRPr sz="2000">
          <a:solidFill>
            <a:schemeClr val="tx1"/>
          </a:solidFill>
          <a:latin typeface="+mn-lt"/>
          <a:ea typeface="ＭＳ Ｐゴシック" charset="0"/>
        </a:defRPr>
      </a:lvl2pPr>
      <a:lvl3pPr marL="898525" indent="-173038" algn="l" rtl="0" eaLnBrk="0" fontAlgn="base" hangingPunct="0">
        <a:spcBef>
          <a:spcPct val="40000"/>
        </a:spcBef>
        <a:spcAft>
          <a:spcPct val="0"/>
        </a:spcAft>
        <a:buClr>
          <a:schemeClr val="accent1"/>
        </a:buClr>
        <a:buFont typeface="Courier New" panose="02070309020205020404" pitchFamily="49" charset="0"/>
        <a:buChar char="o"/>
        <a:defRPr>
          <a:solidFill>
            <a:schemeClr val="tx1"/>
          </a:solidFill>
          <a:latin typeface="+mn-lt"/>
          <a:ea typeface="ＭＳ Ｐゴシック" charset="0"/>
        </a:defRPr>
      </a:lvl3pPr>
      <a:lvl4pPr marL="1339850" indent="-173038" algn="l" rtl="0" eaLnBrk="0" fontAlgn="base" hangingPunct="0">
        <a:spcBef>
          <a:spcPct val="40000"/>
        </a:spcBef>
        <a:spcAft>
          <a:spcPct val="0"/>
        </a:spcAft>
        <a:buClr>
          <a:schemeClr val="bg2"/>
        </a:buClr>
        <a:buFont typeface="Arial" panose="020B0604020202020204" pitchFamily="34" charset="0"/>
        <a:buChar char="‒"/>
        <a:defRPr sz="1600">
          <a:solidFill>
            <a:schemeClr val="tx1"/>
          </a:solidFill>
          <a:latin typeface="+mn-lt"/>
          <a:ea typeface="ＭＳ Ｐゴシック" charset="0"/>
        </a:defRPr>
      </a:lvl4pPr>
      <a:lvl5pPr marL="1703388" indent="-174625" algn="l" rtl="0" eaLnBrk="0" fontAlgn="base" hangingPunct="0">
        <a:spcBef>
          <a:spcPct val="40000"/>
        </a:spcBef>
        <a:spcAft>
          <a:spcPct val="0"/>
        </a:spcAft>
        <a:buClr>
          <a:schemeClr val="accent1"/>
        </a:buClr>
        <a:buFont typeface="Wingdings" panose="05000000000000000000" pitchFamily="2" charset="2"/>
        <a:buChar char="§"/>
        <a:defRPr sz="1600">
          <a:solidFill>
            <a:schemeClr val="tx1"/>
          </a:solidFill>
          <a:latin typeface="+mn-lt"/>
          <a:ea typeface="ＭＳ Ｐゴシック" charset="0"/>
        </a:defRPr>
      </a:lvl5pPr>
      <a:lvl6pPr marL="1419225" indent="-207963" algn="l" rtl="0" fontAlgn="base">
        <a:spcBef>
          <a:spcPct val="40000"/>
        </a:spcBef>
        <a:spcAft>
          <a:spcPct val="0"/>
        </a:spcAft>
        <a:buClr>
          <a:schemeClr val="accent1"/>
        </a:buClr>
        <a:buFont typeface="Wingdings" pitchFamily="2" charset="2"/>
        <a:buChar char="§"/>
        <a:defRPr>
          <a:solidFill>
            <a:schemeClr val="tx1"/>
          </a:solidFill>
          <a:latin typeface="+mn-lt"/>
        </a:defRPr>
      </a:lvl6pPr>
      <a:lvl7pPr marL="1876425" indent="-207963" algn="l" rtl="0" fontAlgn="base">
        <a:spcBef>
          <a:spcPct val="40000"/>
        </a:spcBef>
        <a:spcAft>
          <a:spcPct val="0"/>
        </a:spcAft>
        <a:buClr>
          <a:schemeClr val="accent1"/>
        </a:buClr>
        <a:buFont typeface="Wingdings" pitchFamily="2" charset="2"/>
        <a:buChar char="§"/>
        <a:defRPr>
          <a:solidFill>
            <a:schemeClr val="tx1"/>
          </a:solidFill>
          <a:latin typeface="+mn-lt"/>
        </a:defRPr>
      </a:lvl7pPr>
      <a:lvl8pPr marL="2333625" indent="-207963" algn="l" rtl="0" fontAlgn="base">
        <a:spcBef>
          <a:spcPct val="40000"/>
        </a:spcBef>
        <a:spcAft>
          <a:spcPct val="0"/>
        </a:spcAft>
        <a:buClr>
          <a:schemeClr val="accent1"/>
        </a:buClr>
        <a:buFont typeface="Wingdings" pitchFamily="2" charset="2"/>
        <a:buChar char="§"/>
        <a:defRPr>
          <a:solidFill>
            <a:schemeClr val="tx1"/>
          </a:solidFill>
          <a:latin typeface="+mn-lt"/>
        </a:defRPr>
      </a:lvl8pPr>
      <a:lvl9pPr marL="2790825" indent="-207963" algn="l" rtl="0" fontAlgn="base">
        <a:spcBef>
          <a:spcPct val="40000"/>
        </a:spcBef>
        <a:spcAft>
          <a:spcPct val="0"/>
        </a:spcAft>
        <a:buClr>
          <a:schemeClr val="accent1"/>
        </a:buClr>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5.xml"/><Relationship Id="rId4" Type="http://schemas.openxmlformats.org/officeDocument/2006/relationships/image" Target="../media/image3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emf"/></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1" name="Rectangle 14">
            <a:extLst>
              <a:ext uri="{FF2B5EF4-FFF2-40B4-BE49-F238E27FC236}">
                <a16:creationId xmlns:a16="http://schemas.microsoft.com/office/drawing/2014/main" id="{B7373C27-AE51-474E-BA1F-0C5F0233AACE}"/>
              </a:ext>
            </a:extLst>
          </p:cNvPr>
          <p:cNvSpPr>
            <a:spLocks noGrp="1" noChangeArrowheads="1"/>
          </p:cNvSpPr>
          <p:nvPr>
            <p:ph type="ctrTitle"/>
          </p:nvPr>
        </p:nvSpPr>
        <p:spPr>
          <a:xfrm>
            <a:off x="154717" y="1877167"/>
            <a:ext cx="8331200" cy="1014129"/>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eaLnBrk="1" hangingPunct="1"/>
            <a:r>
              <a:rPr lang="en-US" altLang="en-US" sz="3200" dirty="0" err="1">
                <a:ea typeface="ＭＳ Ｐゴシック" panose="020B0600070205080204" pitchFamily="34" charset="-128"/>
              </a:rPr>
              <a:t>Algoritmi</a:t>
            </a:r>
            <a:r>
              <a:rPr lang="en-US" altLang="en-US" sz="3200" dirty="0">
                <a:ea typeface="ＭＳ Ｐゴシック" panose="020B0600070205080204" pitchFamily="34" charset="-128"/>
              </a:rPr>
              <a:t> </a:t>
            </a:r>
            <a:r>
              <a:rPr lang="en-US" altLang="en-US" sz="3200" dirty="0" err="1">
                <a:ea typeface="ＭＳ Ｐゴシック" panose="020B0600070205080204" pitchFamily="34" charset="-128"/>
              </a:rPr>
              <a:t>Paraleli</a:t>
            </a:r>
            <a:r>
              <a:rPr lang="ro-RO" altLang="en-US" sz="3200" dirty="0">
                <a:ea typeface="ＭＳ Ｐゴシック" panose="020B0600070205080204" pitchFamily="34" charset="-128"/>
              </a:rPr>
              <a:t> și Distribuiți</a:t>
            </a:r>
            <a:r>
              <a:rPr lang="en-US" altLang="en-US" sz="3200" dirty="0">
                <a:ea typeface="ＭＳ Ｐゴシック" panose="020B0600070205080204" pitchFamily="34" charset="-128"/>
              </a:rPr>
              <a:t> </a:t>
            </a:r>
            <a:br>
              <a:rPr lang="ro-RO" altLang="en-US" sz="3200" dirty="0">
                <a:ea typeface="ＭＳ Ｐゴシック" panose="020B0600070205080204" pitchFamily="34" charset="-128"/>
              </a:rPr>
            </a:br>
            <a:r>
              <a:rPr lang="en-US" sz="3200" dirty="0" err="1"/>
              <a:t>Toleranta</a:t>
            </a:r>
            <a:r>
              <a:rPr lang="en-US" sz="3200" dirty="0"/>
              <a:t> la </a:t>
            </a:r>
            <a:r>
              <a:rPr lang="en-US" sz="3200" dirty="0" err="1"/>
              <a:t>defecte</a:t>
            </a:r>
            <a:r>
              <a:rPr lang="en-US" sz="3200" dirty="0"/>
              <a:t>.</a:t>
            </a:r>
            <a:endParaRPr lang="en-US" altLang="en-US" sz="3200" dirty="0">
              <a:ea typeface="ＭＳ Ｐゴシック" panose="020B0600070205080204" pitchFamily="34" charset="-128"/>
            </a:endParaRPr>
          </a:p>
        </p:txBody>
      </p:sp>
      <p:sp>
        <p:nvSpPr>
          <p:cNvPr id="15363" name="Rectangle 1">
            <a:extLst>
              <a:ext uri="{FF2B5EF4-FFF2-40B4-BE49-F238E27FC236}">
                <a16:creationId xmlns:a16="http://schemas.microsoft.com/office/drawing/2014/main" id="{8AD4A1D2-344F-4CD3-949B-26BEB5FF75C3}"/>
              </a:ext>
            </a:extLst>
          </p:cNvPr>
          <p:cNvSpPr>
            <a:spLocks noChangeArrowheads="1"/>
          </p:cNvSpPr>
          <p:nvPr/>
        </p:nvSpPr>
        <p:spPr bwMode="auto">
          <a:xfrm>
            <a:off x="2873058" y="3010793"/>
            <a:ext cx="56070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r>
              <a:rPr lang="ro-RO" altLang="en-US" sz="2800" b="1" dirty="0">
                <a:solidFill>
                  <a:schemeClr val="bg1"/>
                </a:solidFill>
              </a:rPr>
              <a:t>Prof. </a:t>
            </a:r>
            <a:r>
              <a:rPr lang="en-US" altLang="en-US" sz="2800" b="1" dirty="0">
                <a:solidFill>
                  <a:schemeClr val="bg1"/>
                </a:solidFill>
              </a:rPr>
              <a:t>Ciprian Dobre</a:t>
            </a:r>
          </a:p>
          <a:p>
            <a:pPr algn="r" eaLnBrk="1" hangingPunct="1"/>
            <a:r>
              <a:rPr lang="en-US" altLang="en-US" sz="2400" dirty="0">
                <a:solidFill>
                  <a:schemeClr val="bg1"/>
                </a:solidFill>
              </a:rPr>
              <a:t>ciprian.dobre</a:t>
            </a:r>
            <a:r>
              <a:rPr lang="ro-RO" altLang="en-US" sz="2400" dirty="0">
                <a:solidFill>
                  <a:schemeClr val="bg1"/>
                </a:solidFill>
              </a:rPr>
              <a:t>@cs.pub.ro</a:t>
            </a:r>
            <a:endParaRPr lang="de-DE" altLang="en-US" sz="2400" dirty="0">
              <a:solidFill>
                <a:schemeClr val="bg1"/>
              </a:solidFill>
            </a:endParaRPr>
          </a:p>
          <a:p>
            <a:pPr algn="r" eaLnBrk="1" hangingPunct="1"/>
            <a:endParaRPr lang="en-US" altLang="en-US" sz="2800" b="1" dirty="0">
              <a:solidFill>
                <a:schemeClr val="bg1"/>
              </a:solidFill>
            </a:endParaRPr>
          </a:p>
          <a:p>
            <a:pPr algn="r" eaLnBrk="1" hangingPunct="1"/>
            <a:endParaRPr lang="en-US" altLang="en-US" sz="2800" b="1" dirty="0">
              <a:solidFill>
                <a:schemeClr val="bg1"/>
              </a:solidFill>
            </a:endParaRPr>
          </a:p>
          <a:p>
            <a:pPr algn="r" eaLnBrk="1" hangingPunct="1"/>
            <a:endParaRPr lang="en-US" altLang="en-US" sz="2800" b="1" dirty="0">
              <a:solidFill>
                <a:schemeClr val="bg1"/>
              </a:solidFill>
            </a:endParaRPr>
          </a:p>
          <a:p>
            <a:pPr algn="r" eaLnBrk="1" hangingPunct="1"/>
            <a:endParaRPr lang="en-US" altLang="en-US" sz="2800" b="1" dirty="0">
              <a:solidFill>
                <a:schemeClr val="bg1"/>
              </a:solidFill>
            </a:endParaRPr>
          </a:p>
          <a:p>
            <a:pPr algn="r" eaLnBrk="1" hangingPunct="1"/>
            <a:endParaRPr lang="en-US" altLang="en-US" sz="2800" b="1"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5">
            <a:extLst>
              <a:ext uri="{FF2B5EF4-FFF2-40B4-BE49-F238E27FC236}">
                <a16:creationId xmlns:a16="http://schemas.microsoft.com/office/drawing/2014/main" id="{5ACFF4F0-330B-054A-9B61-855F781575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15">
                <a:solidFill>
                  <a:schemeClr val="tx1"/>
                </a:solidFill>
                <a:latin typeface="Arial" panose="020B0604020202020204" pitchFamily="34" charset="0"/>
              </a:defRPr>
            </a:lvl1pPr>
            <a:lvl2pPr marL="685817" indent="-263776">
              <a:defRPr sz="2215">
                <a:solidFill>
                  <a:schemeClr val="tx1"/>
                </a:solidFill>
                <a:latin typeface="Arial" panose="020B0604020202020204" pitchFamily="34" charset="0"/>
              </a:defRPr>
            </a:lvl2pPr>
            <a:lvl3pPr marL="1055103" indent="-211021">
              <a:defRPr sz="2215">
                <a:solidFill>
                  <a:schemeClr val="tx1"/>
                </a:solidFill>
                <a:latin typeface="Arial" panose="020B0604020202020204" pitchFamily="34" charset="0"/>
              </a:defRPr>
            </a:lvl3pPr>
            <a:lvl4pPr marL="1477145" indent="-211021">
              <a:defRPr sz="2215">
                <a:solidFill>
                  <a:schemeClr val="tx1"/>
                </a:solidFill>
                <a:latin typeface="Arial" panose="020B0604020202020204" pitchFamily="34" charset="0"/>
              </a:defRPr>
            </a:lvl4pPr>
            <a:lvl5pPr marL="1899186" indent="-211021">
              <a:defRPr sz="2215">
                <a:solidFill>
                  <a:schemeClr val="tx1"/>
                </a:solidFill>
                <a:latin typeface="Arial" panose="020B0604020202020204" pitchFamily="34" charset="0"/>
              </a:defRPr>
            </a:lvl5pPr>
            <a:lvl6pPr marL="2321227" indent="-211021" algn="ctr" eaLnBrk="0" fontAlgn="base" hangingPunct="0">
              <a:spcBef>
                <a:spcPct val="0"/>
              </a:spcBef>
              <a:spcAft>
                <a:spcPct val="0"/>
              </a:spcAft>
              <a:defRPr sz="2215">
                <a:solidFill>
                  <a:schemeClr val="tx1"/>
                </a:solidFill>
                <a:latin typeface="Arial" panose="020B0604020202020204" pitchFamily="34" charset="0"/>
              </a:defRPr>
            </a:lvl6pPr>
            <a:lvl7pPr marL="2743269" indent="-211021" algn="ctr" eaLnBrk="0" fontAlgn="base" hangingPunct="0">
              <a:spcBef>
                <a:spcPct val="0"/>
              </a:spcBef>
              <a:spcAft>
                <a:spcPct val="0"/>
              </a:spcAft>
              <a:defRPr sz="2215">
                <a:solidFill>
                  <a:schemeClr val="tx1"/>
                </a:solidFill>
                <a:latin typeface="Arial" panose="020B0604020202020204" pitchFamily="34" charset="0"/>
              </a:defRPr>
            </a:lvl7pPr>
            <a:lvl8pPr marL="3165310" indent="-211021" algn="ctr" eaLnBrk="0" fontAlgn="base" hangingPunct="0">
              <a:spcBef>
                <a:spcPct val="0"/>
              </a:spcBef>
              <a:spcAft>
                <a:spcPct val="0"/>
              </a:spcAft>
              <a:defRPr sz="2215">
                <a:solidFill>
                  <a:schemeClr val="tx1"/>
                </a:solidFill>
                <a:latin typeface="Arial" panose="020B0604020202020204" pitchFamily="34" charset="0"/>
              </a:defRPr>
            </a:lvl8pPr>
            <a:lvl9pPr marL="3587351" indent="-211021" algn="ctr" eaLnBrk="0" fontAlgn="base" hangingPunct="0">
              <a:spcBef>
                <a:spcPct val="0"/>
              </a:spcBef>
              <a:spcAft>
                <a:spcPct val="0"/>
              </a:spcAft>
              <a:defRPr sz="2215">
                <a:solidFill>
                  <a:schemeClr val="tx1"/>
                </a:solidFill>
                <a:latin typeface="Arial" panose="020B0604020202020204" pitchFamily="34" charset="0"/>
              </a:defRPr>
            </a:lvl9pPr>
          </a:lstStyle>
          <a:p>
            <a:fld id="{56D28867-B059-6041-9D6C-3986D1F6E0B2}" type="slidenum">
              <a:rPr lang="en-US" altLang="ro-RO" sz="1292">
                <a:latin typeface="Times New Roman" panose="02020603050405020304" pitchFamily="18" charset="0"/>
              </a:rPr>
              <a:pPr/>
              <a:t>10</a:t>
            </a:fld>
            <a:endParaRPr lang="en-US" altLang="ro-RO" sz="1292">
              <a:latin typeface="Times New Roman" panose="02020603050405020304" pitchFamily="18" charset="0"/>
            </a:endParaRPr>
          </a:p>
        </p:txBody>
      </p:sp>
      <p:sp>
        <p:nvSpPr>
          <p:cNvPr id="11268" name="Rectangle 2">
            <a:extLst>
              <a:ext uri="{FF2B5EF4-FFF2-40B4-BE49-F238E27FC236}">
                <a16:creationId xmlns:a16="http://schemas.microsoft.com/office/drawing/2014/main" id="{0683385F-6E69-284F-9C0C-5BA83754D992}"/>
              </a:ext>
            </a:extLst>
          </p:cNvPr>
          <p:cNvSpPr>
            <a:spLocks noGrp="1" noChangeArrowheads="1"/>
          </p:cNvSpPr>
          <p:nvPr>
            <p:ph type="title"/>
          </p:nvPr>
        </p:nvSpPr>
        <p:spPr>
          <a:xfrm>
            <a:off x="1085851" y="425449"/>
            <a:ext cx="6603023" cy="633046"/>
          </a:xfrm>
        </p:spPr>
        <p:txBody>
          <a:bodyPr/>
          <a:lstStyle/>
          <a:p>
            <a:r>
              <a:rPr lang="en-US" altLang="ro-RO" sz="2585" dirty="0" err="1"/>
              <a:t>Toleranta</a:t>
            </a:r>
            <a:r>
              <a:rPr lang="en-US" altLang="ro-RO" sz="2585" dirty="0"/>
              <a:t> la </a:t>
            </a:r>
            <a:r>
              <a:rPr lang="en-US" altLang="ro-RO" sz="2585" dirty="0" err="1"/>
              <a:t>defecte</a:t>
            </a:r>
            <a:r>
              <a:rPr lang="en-US" altLang="ro-RO" sz="2585" dirty="0"/>
              <a:t> in </a:t>
            </a:r>
            <a:r>
              <a:rPr lang="en-US" altLang="ro-RO" sz="2585" dirty="0" err="1"/>
              <a:t>sistemele</a:t>
            </a:r>
            <a:r>
              <a:rPr lang="en-US" altLang="ro-RO" sz="2585" dirty="0"/>
              <a:t> </a:t>
            </a:r>
            <a:r>
              <a:rPr lang="en-US" altLang="ro-RO" sz="2585" dirty="0" err="1"/>
              <a:t>distribuite</a:t>
            </a:r>
            <a:r>
              <a:rPr lang="en-US" altLang="ro-RO" sz="2585" dirty="0"/>
              <a:t> (2)</a:t>
            </a:r>
          </a:p>
        </p:txBody>
      </p:sp>
      <p:sp>
        <p:nvSpPr>
          <p:cNvPr id="11269" name="Rectangle 3">
            <a:extLst>
              <a:ext uri="{FF2B5EF4-FFF2-40B4-BE49-F238E27FC236}">
                <a16:creationId xmlns:a16="http://schemas.microsoft.com/office/drawing/2014/main" id="{0B8B9B60-A261-1E45-BC6F-D45725C5DCCE}"/>
              </a:ext>
            </a:extLst>
          </p:cNvPr>
          <p:cNvSpPr>
            <a:spLocks noGrp="1" noChangeArrowheads="1"/>
          </p:cNvSpPr>
          <p:nvPr>
            <p:ph type="body" idx="1"/>
          </p:nvPr>
        </p:nvSpPr>
        <p:spPr>
          <a:xfrm>
            <a:off x="179353" y="1331929"/>
            <a:ext cx="8416018" cy="3606311"/>
          </a:xfrm>
        </p:spPr>
        <p:txBody>
          <a:bodyPr/>
          <a:lstStyle/>
          <a:p>
            <a:pPr>
              <a:lnSpc>
                <a:spcPct val="90000"/>
              </a:lnSpc>
            </a:pPr>
            <a:r>
              <a:rPr lang="en-US" altLang="ro-RO" sz="1662" dirty="0" err="1"/>
              <a:t>Defecte</a:t>
            </a:r>
            <a:r>
              <a:rPr lang="en-US" altLang="ro-RO" sz="1662" dirty="0"/>
              <a:t> la </a:t>
            </a:r>
            <a:r>
              <a:rPr lang="en-US" altLang="ro-RO" sz="1662" dirty="0" err="1"/>
              <a:t>nivelul</a:t>
            </a:r>
            <a:r>
              <a:rPr lang="en-US" altLang="ro-RO" sz="1662" dirty="0"/>
              <a:t> </a:t>
            </a:r>
            <a:r>
              <a:rPr lang="en-US" altLang="ro-RO" sz="1662" dirty="0" err="1"/>
              <a:t>nodurilor</a:t>
            </a:r>
            <a:r>
              <a:rPr lang="en-US" altLang="ro-RO" sz="1662" dirty="0"/>
              <a:t> din </a:t>
            </a:r>
            <a:r>
              <a:rPr lang="en-US" altLang="ro-RO" sz="1662" dirty="0" err="1"/>
              <a:t>sistemul</a:t>
            </a:r>
            <a:r>
              <a:rPr lang="en-US" altLang="ro-RO" sz="1662" dirty="0"/>
              <a:t> </a:t>
            </a:r>
            <a:r>
              <a:rPr lang="en-US" altLang="ro-RO" sz="1662" dirty="0" err="1"/>
              <a:t>distribuit</a:t>
            </a:r>
            <a:r>
              <a:rPr lang="en-US" altLang="ro-RO" sz="1662" dirty="0"/>
              <a:t>.</a:t>
            </a:r>
          </a:p>
          <a:p>
            <a:pPr lvl="1">
              <a:lnSpc>
                <a:spcPct val="90000"/>
              </a:lnSpc>
            </a:pPr>
            <a:r>
              <a:rPr lang="en-US" altLang="ro-RO" sz="1662" dirty="0" err="1"/>
              <a:t>Defecte</a:t>
            </a:r>
            <a:r>
              <a:rPr lang="en-US" altLang="ro-RO" sz="1662" dirty="0"/>
              <a:t> </a:t>
            </a:r>
            <a:r>
              <a:rPr lang="en-US" altLang="ro-RO" sz="1662" dirty="0" err="1"/>
              <a:t>independente</a:t>
            </a:r>
            <a:r>
              <a:rPr lang="en-US" altLang="ro-RO" sz="1662" dirty="0"/>
              <a:t> </a:t>
            </a:r>
            <a:r>
              <a:rPr lang="en-US" altLang="ro-RO" sz="1662" dirty="0" err="1"/>
              <a:t>si</a:t>
            </a:r>
            <a:r>
              <a:rPr lang="en-US" altLang="ro-RO" sz="1662" dirty="0"/>
              <a:t> </a:t>
            </a:r>
            <a:r>
              <a:rPr lang="en-US" altLang="ro-RO" sz="1662" dirty="0" err="1"/>
              <a:t>diferite</a:t>
            </a:r>
            <a:r>
              <a:rPr lang="en-US" altLang="ro-RO" sz="1662" dirty="0"/>
              <a:t> pe </a:t>
            </a:r>
            <a:r>
              <a:rPr lang="en-US" altLang="ro-RO" sz="1662" dirty="0" err="1"/>
              <a:t>fiecare</a:t>
            </a:r>
            <a:r>
              <a:rPr lang="en-US" altLang="ro-RO" sz="1662" dirty="0"/>
              <a:t> nod.</a:t>
            </a:r>
          </a:p>
          <a:p>
            <a:pPr>
              <a:lnSpc>
                <a:spcPct val="90000"/>
              </a:lnSpc>
            </a:pPr>
            <a:r>
              <a:rPr lang="en-US" altLang="ro-RO" sz="1662" dirty="0" err="1"/>
              <a:t>Defecte</a:t>
            </a:r>
            <a:r>
              <a:rPr lang="en-US" altLang="ro-RO" sz="1662" dirty="0"/>
              <a:t> la </a:t>
            </a:r>
            <a:r>
              <a:rPr lang="en-US" altLang="ro-RO" sz="1662" dirty="0" err="1"/>
              <a:t>nivelul</a:t>
            </a:r>
            <a:r>
              <a:rPr lang="en-US" altLang="ro-RO" sz="1662" dirty="0"/>
              <a:t> </a:t>
            </a:r>
            <a:r>
              <a:rPr lang="en-US" altLang="ro-RO" sz="1662" dirty="0" err="1"/>
              <a:t>procesului</a:t>
            </a:r>
            <a:r>
              <a:rPr lang="en-US" altLang="ro-RO" sz="1662" dirty="0"/>
              <a:t> de </a:t>
            </a:r>
            <a:r>
              <a:rPr lang="en-US" altLang="ro-RO" sz="1662" dirty="0" err="1"/>
              <a:t>comunicatie</a:t>
            </a:r>
            <a:r>
              <a:rPr lang="en-US" altLang="ro-RO" sz="1662" dirty="0"/>
              <a:t>.</a:t>
            </a:r>
          </a:p>
          <a:p>
            <a:pPr lvl="1">
              <a:lnSpc>
                <a:spcPct val="90000"/>
              </a:lnSpc>
            </a:pPr>
            <a:r>
              <a:rPr lang="en-US" altLang="ro-RO" sz="1662" i="1" dirty="0" err="1"/>
              <a:t>Defectiune</a:t>
            </a:r>
            <a:r>
              <a:rPr lang="en-US" altLang="ro-RO" sz="1662" i="1" dirty="0"/>
              <a:t> hardware</a:t>
            </a:r>
            <a:r>
              <a:rPr lang="en-US" altLang="ro-RO" sz="1662" dirty="0"/>
              <a:t> a </a:t>
            </a:r>
            <a:r>
              <a:rPr lang="en-US" altLang="ro-RO" sz="1662" dirty="0" err="1"/>
              <a:t>mediului</a:t>
            </a:r>
            <a:r>
              <a:rPr lang="en-US" altLang="ro-RO" sz="1662" dirty="0"/>
              <a:t> de </a:t>
            </a:r>
            <a:r>
              <a:rPr lang="en-US" altLang="ro-RO" sz="1662" dirty="0" err="1"/>
              <a:t>transmisie</a:t>
            </a:r>
            <a:r>
              <a:rPr lang="en-US" altLang="ro-RO" sz="1662" dirty="0"/>
              <a:t> -&gt; </a:t>
            </a:r>
            <a:r>
              <a:rPr lang="en-US" altLang="ro-RO" sz="1662" dirty="0" err="1"/>
              <a:t>oprirea</a:t>
            </a:r>
            <a:r>
              <a:rPr lang="en-US" altLang="ro-RO" sz="1662" dirty="0"/>
              <a:t> </a:t>
            </a:r>
            <a:r>
              <a:rPr lang="en-US" altLang="ro-RO" sz="1662" dirty="0" err="1"/>
              <a:t>comunicatiei</a:t>
            </a:r>
            <a:r>
              <a:rPr lang="en-US" altLang="ro-RO" sz="1662" dirty="0"/>
              <a:t>, </a:t>
            </a:r>
            <a:r>
              <a:rPr lang="en-US" altLang="ro-RO" sz="1662" dirty="0" err="1"/>
              <a:t>partitionarea</a:t>
            </a:r>
            <a:r>
              <a:rPr lang="en-US" altLang="ro-RO" sz="1662" dirty="0"/>
              <a:t> </a:t>
            </a:r>
            <a:r>
              <a:rPr lang="en-US" altLang="ro-RO" sz="1662" dirty="0" err="1"/>
              <a:t>sistemului</a:t>
            </a:r>
            <a:r>
              <a:rPr lang="en-US" altLang="ro-RO" sz="1662" dirty="0"/>
              <a:t> in </a:t>
            </a:r>
            <a:r>
              <a:rPr lang="en-US" altLang="ro-RO" sz="1662" dirty="0" err="1"/>
              <a:t>mai</a:t>
            </a:r>
            <a:r>
              <a:rPr lang="en-US" altLang="ro-RO" sz="1662" dirty="0"/>
              <a:t> </a:t>
            </a:r>
            <a:r>
              <a:rPr lang="en-US" altLang="ro-RO" sz="1662" dirty="0" err="1"/>
              <a:t>multe</a:t>
            </a:r>
            <a:r>
              <a:rPr lang="en-US" altLang="ro-RO" sz="1662" dirty="0"/>
              <a:t> </a:t>
            </a:r>
            <a:r>
              <a:rPr lang="en-US" altLang="ro-RO" sz="1662" dirty="0" err="1"/>
              <a:t>sisteme</a:t>
            </a:r>
            <a:r>
              <a:rPr lang="en-US" altLang="ro-RO" sz="1662" dirty="0"/>
              <a:t>.</a:t>
            </a:r>
          </a:p>
          <a:p>
            <a:pPr lvl="1">
              <a:lnSpc>
                <a:spcPct val="90000"/>
              </a:lnSpc>
            </a:pPr>
            <a:r>
              <a:rPr lang="en-US" altLang="ro-RO" sz="1662" i="1" dirty="0"/>
              <a:t>Intermittent failure</a:t>
            </a:r>
            <a:r>
              <a:rPr lang="en-US" altLang="ro-RO" sz="1662" dirty="0"/>
              <a:t>: </a:t>
            </a:r>
            <a:r>
              <a:rPr lang="en-US" altLang="ro-RO" sz="1662" dirty="0" err="1"/>
              <a:t>mesajele</a:t>
            </a:r>
            <a:r>
              <a:rPr lang="en-US" altLang="ro-RO" sz="1662" dirty="0"/>
              <a:t> </a:t>
            </a:r>
            <a:r>
              <a:rPr lang="en-US" altLang="ro-RO" sz="1662" dirty="0" err="1"/>
              <a:t>pierdute</a:t>
            </a:r>
            <a:r>
              <a:rPr lang="en-US" altLang="ro-RO" sz="1662" dirty="0"/>
              <a:t>, </a:t>
            </a:r>
            <a:r>
              <a:rPr lang="en-US" altLang="ro-RO" sz="1662" dirty="0" err="1"/>
              <a:t>schimbate</a:t>
            </a:r>
            <a:r>
              <a:rPr lang="en-US" altLang="ro-RO" sz="1662" dirty="0"/>
              <a:t> </a:t>
            </a:r>
            <a:r>
              <a:rPr lang="en-US" altLang="ro-RO" sz="1662" dirty="0" err="1"/>
              <a:t>ordinea</a:t>
            </a:r>
            <a:r>
              <a:rPr lang="en-US" altLang="ro-RO" sz="1662" dirty="0"/>
              <a:t> </a:t>
            </a:r>
            <a:r>
              <a:rPr lang="en-US" altLang="ro-RO" sz="1662" dirty="0" err="1"/>
              <a:t>sau</a:t>
            </a:r>
            <a:r>
              <a:rPr lang="en-US" altLang="ro-RO" sz="1662" dirty="0"/>
              <a:t> duplicate.</a:t>
            </a:r>
          </a:p>
          <a:p>
            <a:pPr>
              <a:lnSpc>
                <a:spcPct val="90000"/>
              </a:lnSpc>
            </a:pPr>
            <a:r>
              <a:rPr lang="en-US" altLang="ro-RO" sz="1662" dirty="0" err="1"/>
              <a:t>Intarziere</a:t>
            </a:r>
            <a:r>
              <a:rPr lang="en-US" altLang="ro-RO" sz="1662" dirty="0"/>
              <a:t> in </a:t>
            </a:r>
            <a:r>
              <a:rPr lang="en-US" altLang="ro-RO" sz="1662" dirty="0" err="1"/>
              <a:t>procesul</a:t>
            </a:r>
            <a:r>
              <a:rPr lang="en-US" altLang="ro-RO" sz="1662" dirty="0"/>
              <a:t> de </a:t>
            </a:r>
            <a:r>
              <a:rPr lang="en-US" altLang="ro-RO" sz="1662" dirty="0" err="1"/>
              <a:t>transmisie</a:t>
            </a:r>
            <a:r>
              <a:rPr lang="en-US" altLang="ro-RO" sz="1662" dirty="0"/>
              <a:t> al </a:t>
            </a:r>
            <a:r>
              <a:rPr lang="en-US" altLang="ro-RO" sz="1662" dirty="0" err="1"/>
              <a:t>informatiei</a:t>
            </a:r>
            <a:r>
              <a:rPr lang="en-US" altLang="ro-RO" sz="1662" dirty="0"/>
              <a:t>.</a:t>
            </a:r>
          </a:p>
          <a:p>
            <a:pPr lvl="1">
              <a:lnSpc>
                <a:spcPct val="90000"/>
              </a:lnSpc>
            </a:pPr>
            <a:r>
              <a:rPr lang="en-US" altLang="ro-RO" sz="1662" dirty="0"/>
              <a:t>Nu </a:t>
            </a:r>
            <a:r>
              <a:rPr lang="en-US" altLang="ro-RO" sz="1662" dirty="0" err="1"/>
              <a:t>este</a:t>
            </a:r>
            <a:r>
              <a:rPr lang="en-US" altLang="ro-RO" sz="1662" dirty="0"/>
              <a:t> un defect, </a:t>
            </a:r>
            <a:r>
              <a:rPr lang="en-US" altLang="ro-RO" sz="1662" dirty="0" err="1"/>
              <a:t>dar</a:t>
            </a:r>
            <a:r>
              <a:rPr lang="en-US" altLang="ro-RO" sz="1662" dirty="0"/>
              <a:t> </a:t>
            </a:r>
            <a:r>
              <a:rPr lang="en-US" altLang="ro-RO" sz="1662" dirty="0" err="1"/>
              <a:t>poate</a:t>
            </a:r>
            <a:r>
              <a:rPr lang="en-US" altLang="ro-RO" sz="1662" dirty="0"/>
              <a:t> conduce la </a:t>
            </a:r>
            <a:r>
              <a:rPr lang="en-US" altLang="ro-RO" sz="1662" dirty="0" err="1"/>
              <a:t>defecte</a:t>
            </a:r>
            <a:r>
              <a:rPr lang="en-US" altLang="ro-RO" sz="1662" dirty="0"/>
              <a:t>.</a:t>
            </a:r>
          </a:p>
          <a:p>
            <a:pPr lvl="1">
              <a:lnSpc>
                <a:spcPct val="90000"/>
              </a:lnSpc>
            </a:pPr>
            <a:r>
              <a:rPr lang="en-US" altLang="ro-RO" sz="1662" dirty="0" err="1"/>
              <a:t>Doua</a:t>
            </a:r>
            <a:r>
              <a:rPr lang="en-US" altLang="ro-RO" sz="1662" dirty="0"/>
              <a:t> </a:t>
            </a:r>
            <a:r>
              <a:rPr lang="en-US" altLang="ro-RO" sz="1662" dirty="0" err="1"/>
              <a:t>situatii</a:t>
            </a:r>
            <a:r>
              <a:rPr lang="en-US" altLang="ro-RO" sz="1662" dirty="0"/>
              <a:t> </a:t>
            </a:r>
            <a:r>
              <a:rPr lang="en-US" altLang="ro-RO" sz="1662" dirty="0" err="1"/>
              <a:t>frecvent</a:t>
            </a:r>
            <a:r>
              <a:rPr lang="en-US" altLang="ro-RO" sz="1662" dirty="0"/>
              <a:t> </a:t>
            </a:r>
            <a:r>
              <a:rPr lang="en-US" altLang="ro-RO" sz="1662" dirty="0" err="1"/>
              <a:t>intalnite</a:t>
            </a:r>
            <a:r>
              <a:rPr lang="en-US" altLang="ro-RO" sz="1662" dirty="0"/>
              <a:t>:</a:t>
            </a:r>
          </a:p>
          <a:p>
            <a:pPr lvl="2">
              <a:lnSpc>
                <a:spcPct val="90000"/>
              </a:lnSpc>
            </a:pPr>
            <a:r>
              <a:rPr lang="en-US" altLang="ro-RO" sz="1477" i="1" dirty="0"/>
              <a:t>Jitter (variable delay)</a:t>
            </a:r>
            <a:r>
              <a:rPr lang="en-US" altLang="ro-RO" sz="1477" dirty="0"/>
              <a:t> -&gt; </a:t>
            </a:r>
            <a:r>
              <a:rPr lang="en-US" altLang="ro-RO" sz="1477" dirty="0" err="1"/>
              <a:t>timpul</a:t>
            </a:r>
            <a:r>
              <a:rPr lang="en-US" altLang="ro-RO" sz="1477" dirty="0"/>
              <a:t> in care un </a:t>
            </a:r>
            <a:r>
              <a:rPr lang="en-US" altLang="ro-RO" sz="1477" dirty="0" err="1"/>
              <a:t>mesaj</a:t>
            </a:r>
            <a:r>
              <a:rPr lang="en-US" altLang="ro-RO" sz="1477" dirty="0"/>
              <a:t> </a:t>
            </a:r>
            <a:r>
              <a:rPr lang="en-US" altLang="ro-RO" sz="1477" dirty="0" err="1"/>
              <a:t>ajunge</a:t>
            </a:r>
            <a:r>
              <a:rPr lang="en-US" altLang="ro-RO" sz="1477" dirty="0"/>
              <a:t> la </a:t>
            </a:r>
            <a:r>
              <a:rPr lang="en-US" altLang="ro-RO" sz="1477" dirty="0" err="1"/>
              <a:t>destinatie</a:t>
            </a:r>
            <a:r>
              <a:rPr lang="en-US" altLang="ro-RO" sz="1477" dirty="0"/>
              <a:t>.</a:t>
            </a:r>
          </a:p>
          <a:p>
            <a:pPr lvl="2">
              <a:lnSpc>
                <a:spcPct val="90000"/>
              </a:lnSpc>
            </a:pPr>
            <a:r>
              <a:rPr lang="en-US" altLang="ro-RO" sz="1477" i="1" dirty="0" err="1"/>
              <a:t>Efectul</a:t>
            </a:r>
            <a:r>
              <a:rPr lang="en-US" altLang="ro-RO" sz="1477" i="1" dirty="0"/>
              <a:t> relativistic</a:t>
            </a:r>
            <a:r>
              <a:rPr lang="en-US" altLang="ro-RO" sz="1477" dirty="0"/>
              <a:t> -&gt; site-</a:t>
            </a:r>
            <a:r>
              <a:rPr lang="en-US" altLang="ro-RO" sz="1477" dirty="0" err="1"/>
              <a:t>uri</a:t>
            </a:r>
            <a:r>
              <a:rPr lang="en-US" altLang="ro-RO" sz="1477" dirty="0"/>
              <a:t> </a:t>
            </a:r>
            <a:r>
              <a:rPr lang="en-US" altLang="ro-RO" sz="1477" dirty="0" err="1"/>
              <a:t>diferite</a:t>
            </a:r>
            <a:r>
              <a:rPr lang="en-US" altLang="ro-RO" sz="1477" dirty="0"/>
              <a:t> pot </a:t>
            </a:r>
            <a:r>
              <a:rPr lang="en-US" altLang="ro-RO" sz="1477" dirty="0" err="1"/>
              <a:t>primi</a:t>
            </a:r>
            <a:r>
              <a:rPr lang="en-US" altLang="ro-RO" sz="1477" dirty="0"/>
              <a:t> </a:t>
            </a:r>
            <a:r>
              <a:rPr lang="en-US" altLang="ro-RO" sz="1477" dirty="0" err="1"/>
              <a:t>aceleasi</a:t>
            </a:r>
            <a:r>
              <a:rPr lang="en-US" altLang="ro-RO" sz="1477" dirty="0"/>
              <a:t> </a:t>
            </a:r>
            <a:r>
              <a:rPr lang="en-US" altLang="ro-RO" sz="1477" dirty="0" err="1"/>
              <a:t>mesaje</a:t>
            </a:r>
            <a:r>
              <a:rPr lang="en-US" altLang="ro-RO" sz="1477" dirty="0"/>
              <a:t>, </a:t>
            </a:r>
            <a:r>
              <a:rPr lang="en-US" altLang="ro-RO" sz="1477" dirty="0" err="1"/>
              <a:t>dar</a:t>
            </a:r>
            <a:r>
              <a:rPr lang="en-US" altLang="ro-RO" sz="1477" dirty="0"/>
              <a:t> in </a:t>
            </a:r>
            <a:r>
              <a:rPr lang="en-US" altLang="ro-RO" sz="1477" dirty="0" err="1"/>
              <a:t>alta</a:t>
            </a:r>
            <a:r>
              <a:rPr lang="en-US" altLang="ro-RO" sz="1477" dirty="0"/>
              <a:t> </a:t>
            </a:r>
            <a:r>
              <a:rPr lang="en-US" altLang="ro-RO" sz="1477" dirty="0" err="1"/>
              <a:t>ordine</a:t>
            </a:r>
            <a:r>
              <a:rPr lang="en-US" altLang="ro-RO" sz="1477" dirty="0"/>
              <a:t>.</a:t>
            </a:r>
          </a:p>
        </p:txBody>
      </p:sp>
      <p:pic>
        <p:nvPicPr>
          <p:cNvPr id="11270" name="Picture 4" descr="0399_t_fault5">
            <a:extLst>
              <a:ext uri="{FF2B5EF4-FFF2-40B4-BE49-F238E27FC236}">
                <a16:creationId xmlns:a16="http://schemas.microsoft.com/office/drawing/2014/main" id="{2E7B3295-E98E-3D42-BC26-97BB8048C1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2767" y="4831870"/>
            <a:ext cx="4254012" cy="188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97648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49456D2A-71FC-7F44-828D-B7BDB1EAB707}"/>
              </a:ext>
            </a:extLst>
          </p:cNvPr>
          <p:cNvSpPr>
            <a:spLocks noGrp="1" noChangeArrowheads="1"/>
          </p:cNvSpPr>
          <p:nvPr>
            <p:ph type="title"/>
          </p:nvPr>
        </p:nvSpPr>
        <p:spPr>
          <a:xfrm>
            <a:off x="457200" y="674914"/>
            <a:ext cx="8229600" cy="742724"/>
          </a:xfrm>
        </p:spPr>
        <p:txBody>
          <a:bodyPr/>
          <a:lstStyle/>
          <a:p>
            <a:r>
              <a:rPr lang="en-US" altLang="ro-RO" dirty="0" err="1"/>
              <a:t>Fazele</a:t>
            </a:r>
            <a:r>
              <a:rPr lang="en-US" altLang="ro-RO" dirty="0"/>
              <a:t> </a:t>
            </a:r>
            <a:r>
              <a:rPr lang="en-US" altLang="ro-RO" dirty="0" err="1"/>
              <a:t>tolerantei</a:t>
            </a:r>
            <a:r>
              <a:rPr lang="en-US" altLang="ro-RO" dirty="0"/>
              <a:t> la </a:t>
            </a:r>
            <a:r>
              <a:rPr lang="en-US" altLang="ro-RO" dirty="0" err="1"/>
              <a:t>defecte</a:t>
            </a:r>
            <a:endParaRPr lang="en-US" altLang="ro-RO" dirty="0"/>
          </a:p>
        </p:txBody>
      </p:sp>
      <p:sp>
        <p:nvSpPr>
          <p:cNvPr id="12293" name="Rectangle 3">
            <a:extLst>
              <a:ext uri="{FF2B5EF4-FFF2-40B4-BE49-F238E27FC236}">
                <a16:creationId xmlns:a16="http://schemas.microsoft.com/office/drawing/2014/main" id="{96CD9C49-8278-634C-902E-775E281704D8}"/>
              </a:ext>
            </a:extLst>
          </p:cNvPr>
          <p:cNvSpPr>
            <a:spLocks noGrp="1" noChangeArrowheads="1"/>
          </p:cNvSpPr>
          <p:nvPr>
            <p:ph type="body" sz="half" idx="1"/>
          </p:nvPr>
        </p:nvSpPr>
        <p:spPr>
          <a:xfrm>
            <a:off x="1896627" y="1417638"/>
            <a:ext cx="6915150" cy="3722077"/>
          </a:xfrm>
        </p:spPr>
        <p:txBody>
          <a:bodyPr/>
          <a:lstStyle/>
          <a:p>
            <a:r>
              <a:rPr lang="en-US" altLang="ro-RO" dirty="0" err="1"/>
              <a:t>Proiectarea</a:t>
            </a:r>
            <a:r>
              <a:rPr lang="en-US" altLang="ro-RO" dirty="0"/>
              <a:t> </a:t>
            </a:r>
            <a:r>
              <a:rPr lang="en-US" altLang="ro-RO" dirty="0" err="1"/>
              <a:t>si</a:t>
            </a:r>
            <a:r>
              <a:rPr lang="en-US" altLang="ro-RO" dirty="0"/>
              <a:t> </a:t>
            </a:r>
            <a:r>
              <a:rPr lang="en-US" altLang="ro-RO" dirty="0" err="1"/>
              <a:t>implementarea</a:t>
            </a:r>
            <a:r>
              <a:rPr lang="en-US" altLang="ro-RO" dirty="0"/>
              <a:t> </a:t>
            </a:r>
            <a:r>
              <a:rPr lang="en-US" altLang="ro-RO" dirty="0" err="1"/>
              <a:t>unui</a:t>
            </a:r>
            <a:r>
              <a:rPr lang="en-US" altLang="ro-RO" dirty="0"/>
              <a:t> </a:t>
            </a:r>
            <a:r>
              <a:rPr lang="en-US" altLang="ro-RO" dirty="0" err="1"/>
              <a:t>sistem</a:t>
            </a:r>
            <a:r>
              <a:rPr lang="en-US" altLang="ro-RO" dirty="0"/>
              <a:t> </a:t>
            </a:r>
            <a:r>
              <a:rPr lang="en-US" altLang="ro-RO" dirty="0" err="1"/>
              <a:t>distribuit</a:t>
            </a:r>
            <a:r>
              <a:rPr lang="en-US" altLang="ro-RO" dirty="0"/>
              <a:t> tolerant la </a:t>
            </a:r>
            <a:r>
              <a:rPr lang="en-US" altLang="ro-RO" dirty="0" err="1"/>
              <a:t>defecte</a:t>
            </a:r>
            <a:r>
              <a:rPr lang="en-US" altLang="ro-RO" dirty="0"/>
              <a:t> </a:t>
            </a:r>
            <a:r>
              <a:rPr lang="en-US" altLang="ro-RO" dirty="0" err="1"/>
              <a:t>este</a:t>
            </a:r>
            <a:r>
              <a:rPr lang="en-US" altLang="ro-RO" dirty="0"/>
              <a:t> </a:t>
            </a:r>
            <a:r>
              <a:rPr lang="en-US" altLang="ro-RO" dirty="0" err="1"/>
              <a:t>dependenta</a:t>
            </a:r>
            <a:r>
              <a:rPr lang="en-US" altLang="ro-RO" dirty="0"/>
              <a:t> de </a:t>
            </a:r>
            <a:r>
              <a:rPr lang="en-US" altLang="ro-RO" dirty="0" err="1"/>
              <a:t>arhitectura</a:t>
            </a:r>
            <a:r>
              <a:rPr lang="en-US" altLang="ro-RO" dirty="0"/>
              <a:t> </a:t>
            </a:r>
            <a:r>
              <a:rPr lang="en-US" altLang="ro-RO" dirty="0" err="1"/>
              <a:t>sistemului</a:t>
            </a:r>
            <a:r>
              <a:rPr lang="en-US" altLang="ro-RO" dirty="0"/>
              <a:t> </a:t>
            </a:r>
            <a:r>
              <a:rPr lang="en-US" altLang="ro-RO" dirty="0" err="1"/>
              <a:t>si</a:t>
            </a:r>
            <a:r>
              <a:rPr lang="en-US" altLang="ro-RO" dirty="0"/>
              <a:t> de </a:t>
            </a:r>
            <a:r>
              <a:rPr lang="en-US" altLang="ro-RO" dirty="0" err="1"/>
              <a:t>functionalitatea</a:t>
            </a:r>
            <a:r>
              <a:rPr lang="en-US" altLang="ro-RO" dirty="0"/>
              <a:t> </a:t>
            </a:r>
            <a:r>
              <a:rPr lang="en-US" altLang="ro-RO" dirty="0" err="1"/>
              <a:t>sa</a:t>
            </a:r>
            <a:r>
              <a:rPr lang="en-US" altLang="ro-RO" dirty="0"/>
              <a:t>. </a:t>
            </a:r>
            <a:r>
              <a:rPr lang="en-US" altLang="ro-RO" dirty="0" err="1"/>
              <a:t>Prin</a:t>
            </a:r>
            <a:r>
              <a:rPr lang="en-US" altLang="ro-RO" dirty="0"/>
              <a:t> </a:t>
            </a:r>
            <a:r>
              <a:rPr lang="en-US" altLang="ro-RO" dirty="0" err="1"/>
              <a:t>urmare</a:t>
            </a:r>
            <a:r>
              <a:rPr lang="en-US" altLang="ro-RO" dirty="0"/>
              <a:t> nu </a:t>
            </a:r>
            <a:r>
              <a:rPr lang="en-US" altLang="ro-RO" dirty="0" err="1"/>
              <a:t>exista</a:t>
            </a:r>
            <a:r>
              <a:rPr lang="en-US" altLang="ro-RO" dirty="0"/>
              <a:t> reguli </a:t>
            </a:r>
            <a:r>
              <a:rPr lang="en-US" altLang="ro-RO" dirty="0" err="1"/>
              <a:t>generale</a:t>
            </a:r>
            <a:r>
              <a:rPr lang="en-US" altLang="ro-RO" dirty="0"/>
              <a:t> </a:t>
            </a:r>
            <a:r>
              <a:rPr lang="en-US" altLang="ro-RO" dirty="0" err="1"/>
              <a:t>pentru</a:t>
            </a:r>
            <a:r>
              <a:rPr lang="en-US" altLang="ro-RO" dirty="0"/>
              <a:t> a </a:t>
            </a:r>
            <a:r>
              <a:rPr lang="en-US" altLang="ro-RO" dirty="0" err="1"/>
              <a:t>adauga</a:t>
            </a:r>
            <a:r>
              <a:rPr lang="en-US" altLang="ro-RO" dirty="0"/>
              <a:t> </a:t>
            </a:r>
            <a:r>
              <a:rPr lang="en-US" altLang="ro-RO" dirty="0" err="1"/>
              <a:t>caracteristici</a:t>
            </a:r>
            <a:r>
              <a:rPr lang="en-US" altLang="ro-RO" dirty="0"/>
              <a:t> de </a:t>
            </a:r>
            <a:r>
              <a:rPr lang="en-US" altLang="ro-RO" dirty="0" err="1"/>
              <a:t>toleranta</a:t>
            </a:r>
            <a:r>
              <a:rPr lang="en-US" altLang="ro-RO" dirty="0"/>
              <a:t> la </a:t>
            </a:r>
            <a:r>
              <a:rPr lang="en-US" altLang="ro-RO" dirty="0" err="1"/>
              <a:t>defecte</a:t>
            </a:r>
            <a:r>
              <a:rPr lang="en-US" altLang="ro-RO" dirty="0"/>
              <a:t> </a:t>
            </a:r>
            <a:r>
              <a:rPr lang="en-US" altLang="ro-RO" dirty="0" err="1"/>
              <a:t>intr</a:t>
            </a:r>
            <a:r>
              <a:rPr lang="en-US" altLang="ro-RO" dirty="0"/>
              <a:t>-un </a:t>
            </a:r>
            <a:r>
              <a:rPr lang="en-US" altLang="ro-RO" dirty="0" err="1"/>
              <a:t>sistem</a:t>
            </a:r>
            <a:r>
              <a:rPr lang="en-US" altLang="ro-RO" dirty="0"/>
              <a:t>, </a:t>
            </a:r>
            <a:r>
              <a:rPr lang="en-US" altLang="ro-RO" dirty="0" err="1"/>
              <a:t>insa</a:t>
            </a:r>
            <a:r>
              <a:rPr lang="en-US" altLang="ro-RO" dirty="0"/>
              <a:t> </a:t>
            </a:r>
            <a:r>
              <a:rPr lang="en-US" altLang="ro-RO" dirty="0" err="1"/>
              <a:t>putem</a:t>
            </a:r>
            <a:r>
              <a:rPr lang="en-US" altLang="ro-RO" dirty="0"/>
              <a:t> formula </a:t>
            </a:r>
            <a:r>
              <a:rPr lang="en-US" altLang="ro-RO" dirty="0" err="1"/>
              <a:t>unele</a:t>
            </a:r>
            <a:r>
              <a:rPr lang="en-US" altLang="ro-RO" dirty="0"/>
              <a:t> principii care </a:t>
            </a:r>
            <a:r>
              <a:rPr lang="en-US" altLang="ro-RO" dirty="0" err="1"/>
              <a:t>trebuie</a:t>
            </a:r>
            <a:r>
              <a:rPr lang="en-US" altLang="ro-RO" dirty="0"/>
              <a:t> </a:t>
            </a:r>
            <a:r>
              <a:rPr lang="en-US" altLang="ro-RO" dirty="0" err="1"/>
              <a:t>sa</a:t>
            </a:r>
            <a:r>
              <a:rPr lang="en-US" altLang="ro-RO" dirty="0"/>
              <a:t> </a:t>
            </a:r>
            <a:r>
              <a:rPr lang="en-US" altLang="ro-RO" dirty="0" err="1"/>
              <a:t>urmeze</a:t>
            </a:r>
            <a:r>
              <a:rPr lang="en-US" altLang="ro-RO" dirty="0"/>
              <a:t> </a:t>
            </a:r>
            <a:r>
              <a:rPr lang="en-US" altLang="ro-RO" dirty="0" err="1"/>
              <a:t>patru</a:t>
            </a:r>
            <a:r>
              <a:rPr lang="en-US" altLang="ro-RO" dirty="0"/>
              <a:t> faze:</a:t>
            </a:r>
          </a:p>
          <a:p>
            <a:pPr lvl="1"/>
            <a:r>
              <a:rPr lang="en-US" altLang="ro-RO" dirty="0" err="1"/>
              <a:t>Detectia</a:t>
            </a:r>
            <a:r>
              <a:rPr lang="en-US" altLang="ro-RO" dirty="0"/>
              <a:t> </a:t>
            </a:r>
            <a:r>
              <a:rPr lang="en-US" altLang="ro-RO" dirty="0" err="1"/>
              <a:t>erorilor</a:t>
            </a:r>
            <a:r>
              <a:rPr lang="en-US" altLang="ro-RO" dirty="0"/>
              <a:t>;</a:t>
            </a:r>
          </a:p>
          <a:p>
            <a:pPr lvl="1"/>
            <a:r>
              <a:rPr lang="en-US" altLang="ro-RO" dirty="0" err="1"/>
              <a:t>Estimarea</a:t>
            </a:r>
            <a:r>
              <a:rPr lang="en-US" altLang="ro-RO" dirty="0"/>
              <a:t> </a:t>
            </a:r>
            <a:r>
              <a:rPr lang="en-US" altLang="ro-RO" dirty="0" err="1"/>
              <a:t>si</a:t>
            </a:r>
            <a:r>
              <a:rPr lang="en-US" altLang="ro-RO" dirty="0"/>
              <a:t> </a:t>
            </a:r>
            <a:r>
              <a:rPr lang="en-US" altLang="ro-RO" dirty="0" err="1"/>
              <a:t>izolarea</a:t>
            </a:r>
            <a:r>
              <a:rPr lang="en-US" altLang="ro-RO" dirty="0"/>
              <a:t> </a:t>
            </a:r>
            <a:r>
              <a:rPr lang="en-US" altLang="ro-RO" dirty="0" err="1"/>
              <a:t>zonelor</a:t>
            </a:r>
            <a:r>
              <a:rPr lang="en-US" altLang="ro-RO" dirty="0"/>
              <a:t> </a:t>
            </a:r>
            <a:r>
              <a:rPr lang="en-US" altLang="ro-RO" dirty="0" err="1"/>
              <a:t>afectate</a:t>
            </a:r>
            <a:r>
              <a:rPr lang="en-US" altLang="ro-RO" dirty="0"/>
              <a:t>;</a:t>
            </a:r>
          </a:p>
          <a:p>
            <a:pPr lvl="1"/>
            <a:r>
              <a:rPr lang="en-US" altLang="ro-RO" dirty="0" err="1"/>
              <a:t>Recuperarea</a:t>
            </a:r>
            <a:r>
              <a:rPr lang="en-US" altLang="ro-RO" dirty="0"/>
              <a:t> </a:t>
            </a:r>
            <a:r>
              <a:rPr lang="en-US" altLang="ro-RO" dirty="0" err="1"/>
              <a:t>erorilor</a:t>
            </a:r>
            <a:r>
              <a:rPr lang="en-US" altLang="ro-RO" dirty="0"/>
              <a:t>;</a:t>
            </a:r>
          </a:p>
          <a:p>
            <a:pPr lvl="1"/>
            <a:r>
              <a:rPr lang="en-US" altLang="ro-RO" dirty="0" err="1"/>
              <a:t>Tratarea</a:t>
            </a:r>
            <a:r>
              <a:rPr lang="en-US" altLang="ro-RO" dirty="0"/>
              <a:t> </a:t>
            </a:r>
            <a:r>
              <a:rPr lang="en-US" altLang="ro-RO" dirty="0" err="1"/>
              <a:t>defectelor</a:t>
            </a:r>
            <a:r>
              <a:rPr lang="en-US" altLang="ro-RO" dirty="0"/>
              <a:t>.</a:t>
            </a:r>
            <a:endParaRPr lang="en-US" altLang="ro-RO" sz="1662" dirty="0"/>
          </a:p>
        </p:txBody>
      </p:sp>
      <p:pic>
        <p:nvPicPr>
          <p:cNvPr id="12294" name="Picture 44" descr="0399_t_fault3">
            <a:extLst>
              <a:ext uri="{FF2B5EF4-FFF2-40B4-BE49-F238E27FC236}">
                <a16:creationId xmlns:a16="http://schemas.microsoft.com/office/drawing/2014/main" id="{8D1CFD0E-069B-234B-BA14-C6868673887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9938" y="1834662"/>
            <a:ext cx="967154"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2530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9DB08F-E520-AD44-A9EA-4D5D290DF38B}"/>
              </a:ext>
            </a:extLst>
          </p:cNvPr>
          <p:cNvSpPr>
            <a:spLocks noGrp="1"/>
          </p:cNvSpPr>
          <p:nvPr>
            <p:ph type="title"/>
          </p:nvPr>
        </p:nvSpPr>
        <p:spPr>
          <a:xfrm>
            <a:off x="304800" y="762000"/>
            <a:ext cx="8229600" cy="487363"/>
          </a:xfrm>
        </p:spPr>
        <p:txBody>
          <a:bodyPr/>
          <a:lstStyle/>
          <a:p>
            <a:pPr>
              <a:defRPr/>
            </a:pPr>
            <a:r>
              <a:rPr lang="en-US" dirty="0" err="1"/>
              <a:t>Arhitectura</a:t>
            </a:r>
            <a:r>
              <a:rPr lang="en-US" dirty="0"/>
              <a:t> </a:t>
            </a:r>
            <a:r>
              <a:rPr lang="en-US" dirty="0" err="1"/>
              <a:t>generica</a:t>
            </a:r>
            <a:r>
              <a:rPr lang="en-US" dirty="0"/>
              <a:t> de FT</a:t>
            </a:r>
          </a:p>
        </p:txBody>
      </p:sp>
      <p:sp>
        <p:nvSpPr>
          <p:cNvPr id="17411" name="Footer Placeholder 3">
            <a:extLst>
              <a:ext uri="{FF2B5EF4-FFF2-40B4-BE49-F238E27FC236}">
                <a16:creationId xmlns:a16="http://schemas.microsoft.com/office/drawing/2014/main" id="{041A6EA8-B7CC-E448-9F67-F121B8C1423D}"/>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17412" name="Slide Number Placeholder 4">
            <a:extLst>
              <a:ext uri="{FF2B5EF4-FFF2-40B4-BE49-F238E27FC236}">
                <a16:creationId xmlns:a16="http://schemas.microsoft.com/office/drawing/2014/main" id="{981C3E94-B057-564E-95DD-481DF0419304}"/>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12</a:t>
            </a:fld>
            <a:endParaRPr lang="en-US" altLang="ro-RO">
              <a:solidFill>
                <a:schemeClr val="bg1"/>
              </a:solidFill>
            </a:endParaRPr>
          </a:p>
        </p:txBody>
      </p:sp>
      <p:sp>
        <p:nvSpPr>
          <p:cNvPr id="17413" name="Rectangle 4">
            <a:extLst>
              <a:ext uri="{FF2B5EF4-FFF2-40B4-BE49-F238E27FC236}">
                <a16:creationId xmlns:a16="http://schemas.microsoft.com/office/drawing/2014/main" id="{CE15AE25-44FC-3849-99D9-5D7B5CB51B44}"/>
              </a:ext>
            </a:extLst>
          </p:cNvPr>
          <p:cNvSpPr>
            <a:spLocks noChangeArrowheads="1"/>
          </p:cNvSpPr>
          <p:nvPr/>
        </p:nvSpPr>
        <p:spPr bwMode="auto">
          <a:xfrm>
            <a:off x="2514600" y="2057400"/>
            <a:ext cx="1981200" cy="719138"/>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o-RO" b="1"/>
              <a:t>Detectia Erorilor</a:t>
            </a:r>
          </a:p>
        </p:txBody>
      </p:sp>
      <p:sp>
        <p:nvSpPr>
          <p:cNvPr id="17414" name="Line 5">
            <a:extLst>
              <a:ext uri="{FF2B5EF4-FFF2-40B4-BE49-F238E27FC236}">
                <a16:creationId xmlns:a16="http://schemas.microsoft.com/office/drawing/2014/main" id="{FC37170B-567B-2545-9FBB-432A6754AD5A}"/>
              </a:ext>
            </a:extLst>
          </p:cNvPr>
          <p:cNvSpPr>
            <a:spLocks noChangeShapeType="1"/>
          </p:cNvSpPr>
          <p:nvPr/>
        </p:nvSpPr>
        <p:spPr bwMode="auto">
          <a:xfrm>
            <a:off x="4495800" y="24384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17415" name="Rectangle 6">
            <a:extLst>
              <a:ext uri="{FF2B5EF4-FFF2-40B4-BE49-F238E27FC236}">
                <a16:creationId xmlns:a16="http://schemas.microsoft.com/office/drawing/2014/main" id="{1C30F8C5-B1AE-4044-BE2E-77B2C1E0A073}"/>
              </a:ext>
            </a:extLst>
          </p:cNvPr>
          <p:cNvSpPr>
            <a:spLocks noChangeArrowheads="1"/>
          </p:cNvSpPr>
          <p:nvPr/>
        </p:nvSpPr>
        <p:spPr bwMode="auto">
          <a:xfrm>
            <a:off x="381000" y="2057400"/>
            <a:ext cx="1752600" cy="719138"/>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o-RO" b="1"/>
              <a:t>Subsistemul de </a:t>
            </a:r>
          </a:p>
          <a:p>
            <a:pPr algn="ctr" eaLnBrk="1" hangingPunct="1"/>
            <a:r>
              <a:rPr lang="en-US" altLang="ro-RO" b="1"/>
              <a:t>Monitorizare</a:t>
            </a:r>
          </a:p>
        </p:txBody>
      </p:sp>
      <p:sp>
        <p:nvSpPr>
          <p:cNvPr id="17416" name="Line 7">
            <a:extLst>
              <a:ext uri="{FF2B5EF4-FFF2-40B4-BE49-F238E27FC236}">
                <a16:creationId xmlns:a16="http://schemas.microsoft.com/office/drawing/2014/main" id="{3C27863B-5C04-CF42-B1FE-3CC7C9F46AAC}"/>
              </a:ext>
            </a:extLst>
          </p:cNvPr>
          <p:cNvSpPr>
            <a:spLocks noChangeShapeType="1"/>
          </p:cNvSpPr>
          <p:nvPr/>
        </p:nvSpPr>
        <p:spPr bwMode="auto">
          <a:xfrm>
            <a:off x="2133600" y="243840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17417" name="Rectangle 8">
            <a:extLst>
              <a:ext uri="{FF2B5EF4-FFF2-40B4-BE49-F238E27FC236}">
                <a16:creationId xmlns:a16="http://schemas.microsoft.com/office/drawing/2014/main" id="{7A878A59-0556-D24E-8889-0258526327ED}"/>
              </a:ext>
            </a:extLst>
          </p:cNvPr>
          <p:cNvSpPr>
            <a:spLocks noChangeArrowheads="1"/>
          </p:cNvSpPr>
          <p:nvPr/>
        </p:nvSpPr>
        <p:spPr bwMode="auto">
          <a:xfrm>
            <a:off x="762000" y="3429000"/>
            <a:ext cx="7391400" cy="9144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o-RO" b="1" dirty="0"/>
              <a:t>Distributed System</a:t>
            </a:r>
          </a:p>
        </p:txBody>
      </p:sp>
      <p:sp>
        <p:nvSpPr>
          <p:cNvPr id="17418" name="Rectangle 9">
            <a:extLst>
              <a:ext uri="{FF2B5EF4-FFF2-40B4-BE49-F238E27FC236}">
                <a16:creationId xmlns:a16="http://schemas.microsoft.com/office/drawing/2014/main" id="{45DACF13-B024-CA42-9E93-753C7B0B8B04}"/>
              </a:ext>
            </a:extLst>
          </p:cNvPr>
          <p:cNvSpPr>
            <a:spLocks noChangeArrowheads="1"/>
          </p:cNvSpPr>
          <p:nvPr/>
        </p:nvSpPr>
        <p:spPr bwMode="auto">
          <a:xfrm>
            <a:off x="4800600" y="2057400"/>
            <a:ext cx="1676400" cy="719138"/>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o-RO" b="1"/>
              <a:t>Gestiunea </a:t>
            </a:r>
          </a:p>
          <a:p>
            <a:pPr algn="ctr" eaLnBrk="1" hangingPunct="1"/>
            <a:r>
              <a:rPr lang="en-US" altLang="ro-RO" b="1"/>
              <a:t>erorilor</a:t>
            </a:r>
          </a:p>
        </p:txBody>
      </p:sp>
      <p:sp>
        <p:nvSpPr>
          <p:cNvPr id="17419" name="Rectangle 10">
            <a:extLst>
              <a:ext uri="{FF2B5EF4-FFF2-40B4-BE49-F238E27FC236}">
                <a16:creationId xmlns:a16="http://schemas.microsoft.com/office/drawing/2014/main" id="{54440FA1-16BF-0848-80EE-4FF36153A56A}"/>
              </a:ext>
            </a:extLst>
          </p:cNvPr>
          <p:cNvSpPr>
            <a:spLocks noChangeArrowheads="1"/>
          </p:cNvSpPr>
          <p:nvPr/>
        </p:nvSpPr>
        <p:spPr bwMode="auto">
          <a:xfrm>
            <a:off x="6781800" y="2057400"/>
            <a:ext cx="1752600" cy="719138"/>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o-RO" b="1"/>
              <a:t>Gestiunea </a:t>
            </a:r>
          </a:p>
          <a:p>
            <a:pPr algn="ctr" eaLnBrk="1" hangingPunct="1"/>
            <a:r>
              <a:rPr lang="en-US" altLang="ro-RO" b="1"/>
              <a:t>defectelor</a:t>
            </a:r>
          </a:p>
        </p:txBody>
      </p:sp>
      <p:sp>
        <p:nvSpPr>
          <p:cNvPr id="17420" name="Line 11">
            <a:extLst>
              <a:ext uri="{FF2B5EF4-FFF2-40B4-BE49-F238E27FC236}">
                <a16:creationId xmlns:a16="http://schemas.microsoft.com/office/drawing/2014/main" id="{2D2839F7-DEDA-B94D-ADBD-73D531623EE9}"/>
              </a:ext>
            </a:extLst>
          </p:cNvPr>
          <p:cNvSpPr>
            <a:spLocks noChangeShapeType="1"/>
          </p:cNvSpPr>
          <p:nvPr/>
        </p:nvSpPr>
        <p:spPr bwMode="auto">
          <a:xfrm flipV="1">
            <a:off x="6477000" y="24384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17421" name="Line 12">
            <a:extLst>
              <a:ext uri="{FF2B5EF4-FFF2-40B4-BE49-F238E27FC236}">
                <a16:creationId xmlns:a16="http://schemas.microsoft.com/office/drawing/2014/main" id="{D895FA2F-390D-7E4D-8683-D6A65002879B}"/>
              </a:ext>
            </a:extLst>
          </p:cNvPr>
          <p:cNvSpPr>
            <a:spLocks noChangeShapeType="1"/>
          </p:cNvSpPr>
          <p:nvPr/>
        </p:nvSpPr>
        <p:spPr bwMode="auto">
          <a:xfrm flipV="1">
            <a:off x="1295400" y="2776538"/>
            <a:ext cx="0" cy="652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17422" name="Line 13">
            <a:extLst>
              <a:ext uri="{FF2B5EF4-FFF2-40B4-BE49-F238E27FC236}">
                <a16:creationId xmlns:a16="http://schemas.microsoft.com/office/drawing/2014/main" id="{F49E9442-B1E6-9747-9166-5EF7BD8F85EB}"/>
              </a:ext>
            </a:extLst>
          </p:cNvPr>
          <p:cNvSpPr>
            <a:spLocks noChangeShapeType="1"/>
          </p:cNvSpPr>
          <p:nvPr/>
        </p:nvSpPr>
        <p:spPr bwMode="auto">
          <a:xfrm>
            <a:off x="5638800" y="28194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17423" name="Line 14">
            <a:extLst>
              <a:ext uri="{FF2B5EF4-FFF2-40B4-BE49-F238E27FC236}">
                <a16:creationId xmlns:a16="http://schemas.microsoft.com/office/drawing/2014/main" id="{AF23D774-7D8B-9F4D-A161-EC7981D5FA83}"/>
              </a:ext>
            </a:extLst>
          </p:cNvPr>
          <p:cNvSpPr>
            <a:spLocks noChangeShapeType="1"/>
          </p:cNvSpPr>
          <p:nvPr/>
        </p:nvSpPr>
        <p:spPr bwMode="auto">
          <a:xfrm>
            <a:off x="7543800" y="28194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Tree>
    <p:extLst>
      <p:ext uri="{BB962C8B-B14F-4D97-AF65-F5344CB8AC3E}">
        <p14:creationId xmlns:p14="http://schemas.microsoft.com/office/powerpoint/2010/main" val="34472041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1F1DD5-2031-6045-8FD8-6102D01D301E}"/>
              </a:ext>
            </a:extLst>
          </p:cNvPr>
          <p:cNvSpPr>
            <a:spLocks noGrp="1"/>
          </p:cNvSpPr>
          <p:nvPr>
            <p:ph type="title"/>
          </p:nvPr>
        </p:nvSpPr>
        <p:spPr/>
        <p:txBody>
          <a:bodyPr/>
          <a:lstStyle/>
          <a:p>
            <a:pPr>
              <a:defRPr/>
            </a:pPr>
            <a:r>
              <a:rPr lang="en-US" dirty="0" err="1"/>
              <a:t>Detectia</a:t>
            </a:r>
            <a:r>
              <a:rPr lang="en-US" dirty="0"/>
              <a:t> </a:t>
            </a:r>
            <a:r>
              <a:rPr lang="en-US" dirty="0" err="1"/>
              <a:t>erorilor</a:t>
            </a:r>
            <a:endParaRPr lang="en-US" dirty="0"/>
          </a:p>
        </p:txBody>
      </p:sp>
      <p:sp>
        <p:nvSpPr>
          <p:cNvPr id="18435" name="Content Placeholder 2">
            <a:extLst>
              <a:ext uri="{FF2B5EF4-FFF2-40B4-BE49-F238E27FC236}">
                <a16:creationId xmlns:a16="http://schemas.microsoft.com/office/drawing/2014/main" id="{5FAD6ED5-02F4-C541-BAE0-1BEE5B0AA57A}"/>
              </a:ext>
            </a:extLst>
          </p:cNvPr>
          <p:cNvSpPr>
            <a:spLocks noGrp="1"/>
          </p:cNvSpPr>
          <p:nvPr>
            <p:ph idx="1"/>
          </p:nvPr>
        </p:nvSpPr>
        <p:spPr>
          <a:xfrm>
            <a:off x="381000" y="1447800"/>
            <a:ext cx="8382000" cy="5105400"/>
          </a:xfrm>
        </p:spPr>
        <p:txBody>
          <a:bodyPr/>
          <a:lstStyle/>
          <a:p>
            <a:pPr marL="609600" indent="-609600"/>
            <a:r>
              <a:rPr lang="en-US" altLang="ro-RO"/>
              <a:t>Explozia de mesaje</a:t>
            </a:r>
          </a:p>
          <a:p>
            <a:pPr marL="609600" indent="-609600"/>
            <a:r>
              <a:rPr lang="en-US" altLang="ro-RO"/>
              <a:t>Scalabilitate</a:t>
            </a:r>
          </a:p>
          <a:p>
            <a:pPr marL="609600" indent="-609600"/>
            <a:r>
              <a:rPr lang="en-US" altLang="ro-RO"/>
              <a:t>Pierderi de mesaje</a:t>
            </a:r>
          </a:p>
          <a:p>
            <a:pPr marL="609600" indent="-609600"/>
            <a:r>
              <a:rPr lang="en-US" altLang="ro-RO"/>
              <a:t>Flexibilitate</a:t>
            </a:r>
          </a:p>
          <a:p>
            <a:pPr marL="609600" indent="-609600"/>
            <a:r>
              <a:rPr lang="en-US" altLang="ro-RO"/>
              <a:t>Dinamism</a:t>
            </a:r>
          </a:p>
          <a:p>
            <a:pPr marL="609600" indent="-609600"/>
            <a:r>
              <a:rPr lang="en-US" altLang="ro-RO"/>
              <a:t>Securitate</a:t>
            </a:r>
          </a:p>
        </p:txBody>
      </p:sp>
      <p:sp>
        <p:nvSpPr>
          <p:cNvPr id="18436" name="Footer Placeholder 3">
            <a:extLst>
              <a:ext uri="{FF2B5EF4-FFF2-40B4-BE49-F238E27FC236}">
                <a16:creationId xmlns:a16="http://schemas.microsoft.com/office/drawing/2014/main" id="{328442BB-2A01-6549-B711-9E0A122DA015}"/>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18437" name="Slide Number Placeholder 4">
            <a:extLst>
              <a:ext uri="{FF2B5EF4-FFF2-40B4-BE49-F238E27FC236}">
                <a16:creationId xmlns:a16="http://schemas.microsoft.com/office/drawing/2014/main" id="{5A240E7B-E4B0-2546-8EEA-4DDDFDE129E0}"/>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13</a:t>
            </a:fld>
            <a:endParaRPr lang="en-US" altLang="ro-RO">
              <a:solidFill>
                <a:schemeClr val="bg1"/>
              </a:solidFill>
            </a:endParaRPr>
          </a:p>
        </p:txBody>
      </p:sp>
      <p:pic>
        <p:nvPicPr>
          <p:cNvPr id="18438" name="Picture 15" descr="adaptive_systems_research">
            <a:extLst>
              <a:ext uri="{FF2B5EF4-FFF2-40B4-BE49-F238E27FC236}">
                <a16:creationId xmlns:a16="http://schemas.microsoft.com/office/drawing/2014/main" id="{0AFA559E-ABC3-394B-990E-72903358AC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1981200"/>
            <a:ext cx="3127375"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27324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3DADAF-589C-5D4A-8430-158C5BB38701}"/>
              </a:ext>
            </a:extLst>
          </p:cNvPr>
          <p:cNvSpPr>
            <a:spLocks noGrp="1"/>
          </p:cNvSpPr>
          <p:nvPr>
            <p:ph type="title"/>
          </p:nvPr>
        </p:nvSpPr>
        <p:spPr/>
        <p:txBody>
          <a:bodyPr/>
          <a:lstStyle/>
          <a:p>
            <a:pPr>
              <a:defRPr/>
            </a:pPr>
            <a:r>
              <a:rPr lang="en-US" dirty="0" err="1"/>
              <a:t>Detectoare</a:t>
            </a:r>
            <a:endParaRPr lang="en-US" dirty="0"/>
          </a:p>
        </p:txBody>
      </p:sp>
      <p:sp>
        <p:nvSpPr>
          <p:cNvPr id="19459" name="Content Placeholder 2">
            <a:extLst>
              <a:ext uri="{FF2B5EF4-FFF2-40B4-BE49-F238E27FC236}">
                <a16:creationId xmlns:a16="http://schemas.microsoft.com/office/drawing/2014/main" id="{7A771874-23B3-0245-90FC-1164B79B77B6}"/>
              </a:ext>
            </a:extLst>
          </p:cNvPr>
          <p:cNvSpPr>
            <a:spLocks noGrp="1"/>
          </p:cNvSpPr>
          <p:nvPr>
            <p:ph idx="1"/>
          </p:nvPr>
        </p:nvSpPr>
        <p:spPr/>
        <p:txBody>
          <a:bodyPr/>
          <a:lstStyle/>
          <a:p>
            <a:r>
              <a:rPr lang="en-US" altLang="ro-RO" sz="2800"/>
              <a:t>Nivelul de FD este in general asigurat de detectoare locale dedicate </a:t>
            </a:r>
          </a:p>
        </p:txBody>
      </p:sp>
      <p:sp>
        <p:nvSpPr>
          <p:cNvPr id="19460" name="Footer Placeholder 3">
            <a:extLst>
              <a:ext uri="{FF2B5EF4-FFF2-40B4-BE49-F238E27FC236}">
                <a16:creationId xmlns:a16="http://schemas.microsoft.com/office/drawing/2014/main" id="{68D2AF10-CC40-E245-AF78-4389FFA6D7D9}"/>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19461" name="Slide Number Placeholder 4">
            <a:extLst>
              <a:ext uri="{FF2B5EF4-FFF2-40B4-BE49-F238E27FC236}">
                <a16:creationId xmlns:a16="http://schemas.microsoft.com/office/drawing/2014/main" id="{988421DD-DE38-1547-B8AC-34540B9E81FB}"/>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14</a:t>
            </a:fld>
            <a:endParaRPr lang="en-US" altLang="ro-RO">
              <a:solidFill>
                <a:schemeClr val="bg1"/>
              </a:solidFill>
            </a:endParaRPr>
          </a:p>
        </p:txBody>
      </p:sp>
      <p:pic>
        <p:nvPicPr>
          <p:cNvPr id="19462" name="Picture 5">
            <a:extLst>
              <a:ext uri="{FF2B5EF4-FFF2-40B4-BE49-F238E27FC236}">
                <a16:creationId xmlns:a16="http://schemas.microsoft.com/office/drawing/2014/main" id="{E88B026D-E714-7941-99D3-BF180BF2F3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286000"/>
            <a:ext cx="313213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02040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1890" name="Rectangle 1026">
            <a:extLst>
              <a:ext uri="{FF2B5EF4-FFF2-40B4-BE49-F238E27FC236}">
                <a16:creationId xmlns:a16="http://schemas.microsoft.com/office/drawing/2014/main" id="{80B026B1-1DA0-1346-ACD6-4015D13A9C52}"/>
              </a:ext>
            </a:extLst>
          </p:cNvPr>
          <p:cNvSpPr>
            <a:spLocks noGrp="1" noChangeArrowheads="1"/>
          </p:cNvSpPr>
          <p:nvPr>
            <p:ph type="body" idx="1"/>
          </p:nvPr>
        </p:nvSpPr>
        <p:spPr>
          <a:xfrm>
            <a:off x="268288" y="1371600"/>
            <a:ext cx="8875712" cy="4114800"/>
          </a:xfrm>
        </p:spPr>
        <p:txBody>
          <a:bodyPr/>
          <a:lstStyle/>
          <a:p>
            <a:r>
              <a:rPr lang="en-US" altLang="ro-RO" sz="2000" dirty="0" err="1"/>
              <a:t>Puteți</a:t>
            </a:r>
            <a:r>
              <a:rPr lang="en-US" altLang="ro-RO" sz="2000" dirty="0"/>
              <a:t> </a:t>
            </a:r>
            <a:r>
              <a:rPr lang="en-US" altLang="ro-RO" sz="2000" dirty="0" err="1"/>
              <a:t>să</a:t>
            </a:r>
            <a:r>
              <a:rPr lang="en-US" altLang="ro-RO" sz="2000" dirty="0"/>
              <a:t> </a:t>
            </a:r>
            <a:r>
              <a:rPr lang="en-US" altLang="ro-RO" sz="2000" dirty="0" err="1"/>
              <a:t>vă</a:t>
            </a:r>
            <a:r>
              <a:rPr lang="en-US" altLang="ro-RO" sz="2000" dirty="0"/>
              <a:t> </a:t>
            </a:r>
            <a:r>
              <a:rPr lang="en-US" altLang="ro-RO" sz="2000" dirty="0" err="1"/>
              <a:t>gândiți</a:t>
            </a:r>
            <a:r>
              <a:rPr lang="en-US" altLang="ro-RO" sz="2000" dirty="0"/>
              <a:t> la un </a:t>
            </a:r>
            <a:r>
              <a:rPr lang="en-US" altLang="ro-RO" sz="2000" dirty="0" err="1"/>
              <a:t>algoritm</a:t>
            </a:r>
            <a:r>
              <a:rPr lang="en-US" altLang="ro-RO" sz="2000" dirty="0"/>
              <a:t>?</a:t>
            </a:r>
          </a:p>
        </p:txBody>
      </p:sp>
      <p:sp>
        <p:nvSpPr>
          <p:cNvPr id="1701891" name="Rectangle 1027">
            <a:extLst>
              <a:ext uri="{FF2B5EF4-FFF2-40B4-BE49-F238E27FC236}">
                <a16:creationId xmlns:a16="http://schemas.microsoft.com/office/drawing/2014/main" id="{A37E125C-0CDD-2345-8B2C-EDFE8C84EA75}"/>
              </a:ext>
            </a:extLst>
          </p:cNvPr>
          <p:cNvSpPr>
            <a:spLocks noGrp="1" noChangeArrowheads="1"/>
          </p:cNvSpPr>
          <p:nvPr>
            <p:ph type="title"/>
          </p:nvPr>
        </p:nvSpPr>
        <p:spPr>
          <a:xfrm>
            <a:off x="448469" y="454025"/>
            <a:ext cx="8515350" cy="458788"/>
          </a:xfrm>
        </p:spPr>
        <p:txBody>
          <a:bodyPr/>
          <a:lstStyle/>
          <a:p>
            <a:r>
              <a:rPr lang="en-US" altLang="ro-RO" sz="3200" dirty="0" err="1"/>
              <a:t>Problema</a:t>
            </a:r>
            <a:r>
              <a:rPr lang="en-US" altLang="ro-RO" sz="3200" dirty="0"/>
              <a:t> </a:t>
            </a:r>
            <a:r>
              <a:rPr lang="en-US" altLang="ro-RO" sz="3200" dirty="0" err="1"/>
              <a:t>celor</a:t>
            </a:r>
            <a:r>
              <a:rPr lang="en-US" altLang="ro-RO" sz="3200" dirty="0"/>
              <a:t> </a:t>
            </a:r>
            <a:r>
              <a:rPr lang="en-US" altLang="ro-RO" sz="3200" dirty="0" err="1"/>
              <a:t>două</a:t>
            </a:r>
            <a:r>
              <a:rPr lang="en-US" altLang="ro-RO" sz="3200" dirty="0"/>
              <a:t> </a:t>
            </a:r>
            <a:r>
              <a:rPr lang="en-US" altLang="ro-RO" sz="3200" dirty="0" err="1"/>
              <a:t>armate</a:t>
            </a:r>
            <a:endParaRPr lang="en-US" altLang="ro-RO" sz="3200" dirty="0"/>
          </a:p>
        </p:txBody>
      </p:sp>
      <p:pic>
        <p:nvPicPr>
          <p:cNvPr id="10" name="Picture 3" descr="6-13">
            <a:extLst>
              <a:ext uri="{FF2B5EF4-FFF2-40B4-BE49-F238E27FC236}">
                <a16:creationId xmlns:a16="http://schemas.microsoft.com/office/drawing/2014/main" id="{D3D13390-9C8E-CB42-9CD8-CCDA8F1A47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0634" y="2395422"/>
            <a:ext cx="7170737" cy="3251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99961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BDBBA9-8969-3948-8188-76A1F015830E}"/>
              </a:ext>
            </a:extLst>
          </p:cNvPr>
          <p:cNvSpPr>
            <a:spLocks noGrp="1"/>
          </p:cNvSpPr>
          <p:nvPr>
            <p:ph type="title"/>
          </p:nvPr>
        </p:nvSpPr>
        <p:spPr/>
        <p:txBody>
          <a:bodyPr/>
          <a:lstStyle/>
          <a:p>
            <a:pPr>
              <a:defRPr/>
            </a:pPr>
            <a:r>
              <a:rPr lang="en-US" dirty="0"/>
              <a:t>Scheme de </a:t>
            </a:r>
            <a:r>
              <a:rPr lang="en-US" dirty="0" err="1"/>
              <a:t>detectie</a:t>
            </a:r>
            <a:endParaRPr lang="en-US" dirty="0"/>
          </a:p>
        </p:txBody>
      </p:sp>
      <p:sp>
        <p:nvSpPr>
          <p:cNvPr id="20483" name="Content Placeholder 2">
            <a:extLst>
              <a:ext uri="{FF2B5EF4-FFF2-40B4-BE49-F238E27FC236}">
                <a16:creationId xmlns:a16="http://schemas.microsoft.com/office/drawing/2014/main" id="{226CD6EC-EC08-0548-AB37-CBBA1C163C3A}"/>
              </a:ext>
            </a:extLst>
          </p:cNvPr>
          <p:cNvSpPr>
            <a:spLocks noGrp="1"/>
          </p:cNvSpPr>
          <p:nvPr>
            <p:ph idx="1"/>
          </p:nvPr>
        </p:nvSpPr>
        <p:spPr/>
        <p:txBody>
          <a:bodyPr>
            <a:normAutofit fontScale="92500" lnSpcReduction="10000"/>
          </a:bodyPr>
          <a:lstStyle/>
          <a:p>
            <a:pPr>
              <a:spcAft>
                <a:spcPts val="600"/>
              </a:spcAft>
            </a:pPr>
            <a:r>
              <a:rPr lang="en-GB" altLang="ro-RO" sz="2400" dirty="0" err="1">
                <a:solidFill>
                  <a:srgbClr val="FF0000"/>
                </a:solidFill>
              </a:rPr>
              <a:t>Strategia</a:t>
            </a:r>
            <a:r>
              <a:rPr lang="en-GB" altLang="ro-RO" sz="2400" dirty="0">
                <a:solidFill>
                  <a:srgbClr val="FF0000"/>
                </a:solidFill>
              </a:rPr>
              <a:t> Heartbeat </a:t>
            </a:r>
            <a:r>
              <a:rPr lang="en-US" altLang="ro-RO" sz="2400" dirty="0"/>
              <a:t>– </a:t>
            </a:r>
            <a:r>
              <a:rPr lang="en-US" altLang="ro-RO" sz="2400" dirty="0" err="1"/>
              <a:t>traditionala</a:t>
            </a:r>
            <a:r>
              <a:rPr lang="en-US" altLang="ro-RO" sz="2400" dirty="0"/>
              <a:t>, (</a:t>
            </a:r>
            <a:r>
              <a:rPr lang="en-US" altLang="ro-RO" sz="2400" dirty="0" err="1"/>
              <a:t>inca</a:t>
            </a:r>
            <a:r>
              <a:rPr lang="en-US" altLang="ro-RO" sz="2400" dirty="0"/>
              <a:t>) </a:t>
            </a:r>
            <a:r>
              <a:rPr lang="en-US" altLang="ro-RO" sz="2400" dirty="0" err="1"/>
              <a:t>cea</a:t>
            </a:r>
            <a:r>
              <a:rPr lang="en-US" altLang="ro-RO" sz="2400" dirty="0"/>
              <a:t> </a:t>
            </a:r>
            <a:r>
              <a:rPr lang="en-US" altLang="ro-RO" sz="2400" dirty="0" err="1"/>
              <a:t>mai</a:t>
            </a:r>
            <a:r>
              <a:rPr lang="en-US" altLang="ro-RO" sz="2400" dirty="0"/>
              <a:t> </a:t>
            </a:r>
            <a:r>
              <a:rPr lang="en-US" altLang="ro-RO" sz="2400" dirty="0" err="1"/>
              <a:t>intalnita</a:t>
            </a:r>
            <a:endParaRPr lang="en-GB" altLang="ro-RO" sz="2400" dirty="0"/>
          </a:p>
          <a:p>
            <a:pPr>
              <a:spcAft>
                <a:spcPts val="600"/>
              </a:spcAft>
            </a:pPr>
            <a:r>
              <a:rPr lang="en-GB" altLang="ro-RO" sz="2400" dirty="0" err="1"/>
              <a:t>Problema</a:t>
            </a:r>
            <a:r>
              <a:rPr lang="en-GB" altLang="ro-RO" sz="2400" dirty="0"/>
              <a:t>  – </a:t>
            </a:r>
            <a:r>
              <a:rPr lang="en-GB" altLang="ro-RO" sz="2400" dirty="0" err="1"/>
              <a:t>scalabilitatea</a:t>
            </a:r>
            <a:endParaRPr lang="en-GB" altLang="ro-RO" sz="2400" dirty="0"/>
          </a:p>
          <a:p>
            <a:pPr lvl="1">
              <a:spcAft>
                <a:spcPts val="600"/>
              </a:spcAft>
            </a:pPr>
            <a:r>
              <a:rPr lang="en-US" altLang="ro-RO" sz="2000" dirty="0"/>
              <a:t>Solutia 1) </a:t>
            </a:r>
            <a:r>
              <a:rPr lang="en-US" altLang="ro-RO" sz="2000" dirty="0" err="1"/>
              <a:t>Structuri</a:t>
            </a:r>
            <a:r>
              <a:rPr lang="en-US" altLang="ro-RO" sz="2000" dirty="0"/>
              <a:t> </a:t>
            </a:r>
            <a:r>
              <a:rPr lang="en-US" altLang="ro-RO" sz="2000" dirty="0" err="1"/>
              <a:t>ierarhice</a:t>
            </a:r>
            <a:r>
              <a:rPr lang="en-US" altLang="ro-RO" sz="2000" dirty="0"/>
              <a:t> de FD  – Two-level Globus FD</a:t>
            </a:r>
          </a:p>
          <a:p>
            <a:pPr lvl="1">
              <a:spcAft>
                <a:spcPts val="600"/>
              </a:spcAft>
            </a:pPr>
            <a:r>
              <a:rPr lang="en-US" altLang="ro-RO" sz="2000" dirty="0"/>
              <a:t>Solutia 2) </a:t>
            </a:r>
            <a:r>
              <a:rPr lang="en-US" altLang="ro-RO" sz="2000" dirty="0" err="1"/>
              <a:t>Protocoale</a:t>
            </a:r>
            <a:r>
              <a:rPr lang="en-US" altLang="ro-RO" sz="2000" dirty="0"/>
              <a:t> de tip Gossip – cu o mare </a:t>
            </a:r>
            <a:r>
              <a:rPr lang="en-US" altLang="ro-RO" sz="2000" dirty="0" err="1"/>
              <a:t>probabilitate</a:t>
            </a:r>
            <a:r>
              <a:rPr lang="en-US" altLang="ro-RO" sz="2000" dirty="0"/>
              <a:t>, eventual </a:t>
            </a:r>
            <a:r>
              <a:rPr lang="en-US" altLang="ro-RO" sz="2000" dirty="0" err="1"/>
              <a:t>toate</a:t>
            </a:r>
            <a:r>
              <a:rPr lang="en-US" altLang="ro-RO" sz="2000" dirty="0"/>
              <a:t> </a:t>
            </a:r>
            <a:r>
              <a:rPr lang="en-US" altLang="ro-RO" sz="2000" dirty="0" err="1"/>
              <a:t>procesele</a:t>
            </a:r>
            <a:r>
              <a:rPr lang="en-US" altLang="ro-RO" sz="2000" dirty="0"/>
              <a:t> </a:t>
            </a:r>
            <a:r>
              <a:rPr lang="en-US" altLang="ro-RO" sz="2000" dirty="0" err="1"/>
              <a:t>obtin</a:t>
            </a:r>
            <a:r>
              <a:rPr lang="en-US" altLang="ro-RO" sz="2000" dirty="0"/>
              <a:t> </a:t>
            </a:r>
            <a:r>
              <a:rPr lang="en-US" altLang="ro-RO" sz="2000" dirty="0" err="1"/>
              <a:t>aceleasi</a:t>
            </a:r>
            <a:r>
              <a:rPr lang="en-US" altLang="ro-RO" sz="2000" dirty="0"/>
              <a:t> </a:t>
            </a:r>
            <a:r>
              <a:rPr lang="en-US" altLang="ro-RO" sz="2000" dirty="0" err="1"/>
              <a:t>informatii</a:t>
            </a:r>
            <a:endParaRPr lang="en-GB" altLang="ro-RO" sz="2000" dirty="0"/>
          </a:p>
          <a:p>
            <a:pPr>
              <a:spcAft>
                <a:spcPts val="600"/>
              </a:spcAft>
            </a:pPr>
            <a:r>
              <a:rPr lang="en-US" altLang="ro-RO" sz="2400" dirty="0" err="1">
                <a:solidFill>
                  <a:srgbClr val="FF0000"/>
                </a:solidFill>
              </a:rPr>
              <a:t>Protocoale</a:t>
            </a:r>
            <a:r>
              <a:rPr lang="en-US" altLang="ro-RO" sz="2400" dirty="0">
                <a:solidFill>
                  <a:srgbClr val="FF0000"/>
                </a:solidFill>
              </a:rPr>
              <a:t> Adaptive</a:t>
            </a:r>
          </a:p>
          <a:p>
            <a:pPr lvl="1">
              <a:spcAft>
                <a:spcPts val="600"/>
              </a:spcAft>
            </a:pPr>
            <a:r>
              <a:rPr lang="en-GB" altLang="ro-RO" sz="2000" dirty="0"/>
              <a:t>Se </a:t>
            </a:r>
            <a:r>
              <a:rPr lang="en-GB" altLang="ro-RO" sz="2000" dirty="0" err="1"/>
              <a:t>adapteaza</a:t>
            </a:r>
            <a:r>
              <a:rPr lang="en-GB" altLang="ro-RO" sz="2000" dirty="0"/>
              <a:t> </a:t>
            </a:r>
            <a:r>
              <a:rPr lang="en-GB" altLang="ro-RO" sz="2000" dirty="0" err="1"/>
              <a:t>dinamic</a:t>
            </a:r>
            <a:r>
              <a:rPr lang="en-GB" altLang="ro-RO" sz="2000" dirty="0"/>
              <a:t> la </a:t>
            </a:r>
            <a:r>
              <a:rPr lang="en-GB" altLang="ro-RO" sz="2000" dirty="0" err="1"/>
              <a:t>conditiile</a:t>
            </a:r>
            <a:r>
              <a:rPr lang="en-GB" altLang="ro-RO" sz="2000" dirty="0"/>
              <a:t> de </a:t>
            </a:r>
            <a:r>
              <a:rPr lang="en-GB" altLang="ro-RO" sz="2000" dirty="0" err="1"/>
              <a:t>trafic</a:t>
            </a:r>
            <a:r>
              <a:rPr lang="en-GB" altLang="ro-RO" sz="2000" dirty="0"/>
              <a:t> </a:t>
            </a:r>
            <a:r>
              <a:rPr lang="en-GB" altLang="ro-RO" sz="2000" dirty="0" err="1"/>
              <a:t>peste</a:t>
            </a:r>
            <a:r>
              <a:rPr lang="en-GB" altLang="ro-RO" sz="2000" dirty="0"/>
              <a:t> </a:t>
            </a:r>
            <a:r>
              <a:rPr lang="en-GB" altLang="ro-RO" sz="2000" dirty="0" err="1"/>
              <a:t>retea</a:t>
            </a:r>
            <a:endParaRPr lang="en-US" altLang="ro-RO" sz="2000" dirty="0"/>
          </a:p>
          <a:p>
            <a:pPr lvl="1">
              <a:spcAft>
                <a:spcPts val="600"/>
              </a:spcAft>
            </a:pPr>
            <a:r>
              <a:rPr lang="en-US" altLang="ro-RO" sz="2000" dirty="0"/>
              <a:t>E.g.: Un protocol </a:t>
            </a:r>
            <a:r>
              <a:rPr lang="en-US" altLang="ro-RO" sz="2000" dirty="0" err="1"/>
              <a:t>ce</a:t>
            </a:r>
            <a:r>
              <a:rPr lang="en-US" altLang="ro-RO" sz="2000" dirty="0"/>
              <a:t> </a:t>
            </a:r>
            <a:r>
              <a:rPr lang="en-US" altLang="ro-RO" sz="2000" dirty="0" err="1"/>
              <a:t>adapteaza</a:t>
            </a:r>
            <a:r>
              <a:rPr lang="en-US" altLang="ro-RO" sz="2000" dirty="0"/>
              <a:t> </a:t>
            </a:r>
            <a:r>
              <a:rPr lang="en-US" altLang="ro-RO" sz="2000" dirty="0" err="1"/>
              <a:t>valoarea</a:t>
            </a:r>
            <a:r>
              <a:rPr lang="en-US" altLang="ro-RO" sz="2000" dirty="0"/>
              <a:t> </a:t>
            </a:r>
            <a:r>
              <a:rPr lang="en-US" altLang="ro-RO" sz="2000" dirty="0" err="1"/>
              <a:t>intervalului</a:t>
            </a:r>
            <a:r>
              <a:rPr lang="en-US" altLang="ro-RO" sz="2000" dirty="0"/>
              <a:t> de timeout in </a:t>
            </a:r>
            <a:r>
              <a:rPr lang="en-US" altLang="ro-RO" sz="2000" dirty="0" err="1"/>
              <a:t>functie</a:t>
            </a:r>
            <a:r>
              <a:rPr lang="en-US" altLang="ro-RO" sz="2000" dirty="0"/>
              <a:t> de </a:t>
            </a:r>
            <a:r>
              <a:rPr lang="en-US" altLang="ro-RO" sz="2000" dirty="0" err="1"/>
              <a:t>valoarea</a:t>
            </a:r>
            <a:r>
              <a:rPr lang="en-US" altLang="ro-RO" sz="2000" dirty="0"/>
              <a:t> maxima a </a:t>
            </a:r>
            <a:r>
              <a:rPr lang="en-US" altLang="ro-RO" sz="2000" dirty="0" err="1"/>
              <a:t>timpului</a:t>
            </a:r>
            <a:r>
              <a:rPr lang="en-US" altLang="ro-RO" sz="2000" dirty="0"/>
              <a:t> de </a:t>
            </a:r>
            <a:r>
              <a:rPr lang="en-US" altLang="ro-RO" sz="2000" dirty="0" err="1"/>
              <a:t>raspuns</a:t>
            </a:r>
            <a:r>
              <a:rPr lang="en-US" altLang="ro-RO" sz="2000" dirty="0"/>
              <a:t> al </a:t>
            </a:r>
            <a:r>
              <a:rPr lang="en-US" altLang="ro-RO" sz="2000" dirty="0" err="1"/>
              <a:t>mesajelor</a:t>
            </a:r>
            <a:r>
              <a:rPr lang="en-US" altLang="ro-RO" sz="2000" dirty="0"/>
              <a:t> de heartbeat</a:t>
            </a:r>
          </a:p>
          <a:p>
            <a:pPr>
              <a:spcAft>
                <a:spcPts val="600"/>
              </a:spcAft>
            </a:pPr>
            <a:r>
              <a:rPr lang="en-GB" altLang="ro-RO" sz="2400" dirty="0" err="1">
                <a:solidFill>
                  <a:srgbClr val="FF0000"/>
                </a:solidFill>
              </a:rPr>
              <a:t>Detectoare</a:t>
            </a:r>
            <a:r>
              <a:rPr lang="en-GB" altLang="ro-RO" sz="2400" dirty="0">
                <a:solidFill>
                  <a:srgbClr val="FF0000"/>
                </a:solidFill>
              </a:rPr>
              <a:t> de </a:t>
            </a:r>
            <a:r>
              <a:rPr lang="en-GB" altLang="ro-RO" sz="2400" dirty="0" err="1">
                <a:solidFill>
                  <a:srgbClr val="FF0000"/>
                </a:solidFill>
              </a:rPr>
              <a:t>erori</a:t>
            </a:r>
            <a:r>
              <a:rPr lang="en-GB" altLang="ro-RO" sz="2400" dirty="0">
                <a:solidFill>
                  <a:srgbClr val="FF0000"/>
                </a:solidFill>
              </a:rPr>
              <a:t> </a:t>
            </a:r>
            <a:r>
              <a:rPr lang="en-GB" altLang="ro-RO" sz="2400" dirty="0" err="1">
                <a:solidFill>
                  <a:srgbClr val="FF0000"/>
                </a:solidFill>
              </a:rPr>
              <a:t>lenese</a:t>
            </a:r>
            <a:endParaRPr lang="en-US" altLang="ro-RO" sz="2400" dirty="0">
              <a:solidFill>
                <a:srgbClr val="FF0000"/>
              </a:solidFill>
            </a:endParaRPr>
          </a:p>
          <a:p>
            <a:pPr>
              <a:spcAft>
                <a:spcPts val="600"/>
              </a:spcAft>
            </a:pPr>
            <a:r>
              <a:rPr lang="en-US" altLang="ro-RO" sz="2400" dirty="0" err="1">
                <a:solidFill>
                  <a:srgbClr val="FF0000"/>
                </a:solidFill>
              </a:rPr>
              <a:t>Detectoare</a:t>
            </a:r>
            <a:r>
              <a:rPr lang="en-US" altLang="ro-RO" sz="2400" dirty="0">
                <a:solidFill>
                  <a:srgbClr val="FF0000"/>
                </a:solidFill>
              </a:rPr>
              <a:t> de </a:t>
            </a:r>
            <a:r>
              <a:rPr lang="en-US" altLang="ro-RO" sz="2400" dirty="0" err="1">
                <a:solidFill>
                  <a:srgbClr val="FF0000"/>
                </a:solidFill>
              </a:rPr>
              <a:t>erori</a:t>
            </a:r>
            <a:r>
              <a:rPr lang="en-US" altLang="ro-RO" sz="2400" dirty="0">
                <a:solidFill>
                  <a:srgbClr val="FF0000"/>
                </a:solidFill>
              </a:rPr>
              <a:t> </a:t>
            </a:r>
            <a:r>
              <a:rPr lang="en-US" altLang="ro-RO" sz="2400" dirty="0" err="1">
                <a:solidFill>
                  <a:srgbClr val="FF0000"/>
                </a:solidFill>
              </a:rPr>
              <a:t>progresive</a:t>
            </a:r>
            <a:endParaRPr lang="en-GB" altLang="ro-RO" sz="2400" dirty="0">
              <a:solidFill>
                <a:srgbClr val="FF0000"/>
              </a:solidFill>
            </a:endParaRPr>
          </a:p>
        </p:txBody>
      </p:sp>
      <p:sp>
        <p:nvSpPr>
          <p:cNvPr id="20484" name="Footer Placeholder 3">
            <a:extLst>
              <a:ext uri="{FF2B5EF4-FFF2-40B4-BE49-F238E27FC236}">
                <a16:creationId xmlns:a16="http://schemas.microsoft.com/office/drawing/2014/main" id="{099A082F-A977-6740-B910-8D3D2B2E2E49}"/>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20485" name="Slide Number Placeholder 4">
            <a:extLst>
              <a:ext uri="{FF2B5EF4-FFF2-40B4-BE49-F238E27FC236}">
                <a16:creationId xmlns:a16="http://schemas.microsoft.com/office/drawing/2014/main" id="{9463BD6C-A4E0-AC40-A02C-A7EFB471F9BA}"/>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16</a:t>
            </a:fld>
            <a:endParaRPr lang="en-US" altLang="ro-RO">
              <a:solidFill>
                <a:schemeClr val="bg1"/>
              </a:solidFill>
            </a:endParaRPr>
          </a:p>
        </p:txBody>
      </p:sp>
    </p:spTree>
    <p:extLst>
      <p:ext uri="{BB962C8B-B14F-4D97-AF65-F5344CB8AC3E}">
        <p14:creationId xmlns:p14="http://schemas.microsoft.com/office/powerpoint/2010/main" val="14067139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F9E267-0ADF-1F41-97F5-EF489EE32FD4}"/>
              </a:ext>
            </a:extLst>
          </p:cNvPr>
          <p:cNvSpPr>
            <a:spLocks noGrp="1"/>
          </p:cNvSpPr>
          <p:nvPr>
            <p:ph type="title"/>
          </p:nvPr>
        </p:nvSpPr>
        <p:spPr/>
        <p:txBody>
          <a:bodyPr/>
          <a:lstStyle/>
          <a:p>
            <a:pPr>
              <a:defRPr/>
            </a:pPr>
            <a:r>
              <a:rPr lang="en-US" dirty="0" err="1"/>
              <a:t>Protocoale</a:t>
            </a:r>
            <a:r>
              <a:rPr lang="en-US" dirty="0"/>
              <a:t> de </a:t>
            </a:r>
            <a:r>
              <a:rPr lang="en-US" dirty="0" err="1"/>
              <a:t>detectie</a:t>
            </a:r>
            <a:r>
              <a:rPr lang="en-US" dirty="0"/>
              <a:t> adaptive</a:t>
            </a:r>
          </a:p>
        </p:txBody>
      </p:sp>
      <p:sp>
        <p:nvSpPr>
          <p:cNvPr id="21507" name="Content Placeholder 2">
            <a:extLst>
              <a:ext uri="{FF2B5EF4-FFF2-40B4-BE49-F238E27FC236}">
                <a16:creationId xmlns:a16="http://schemas.microsoft.com/office/drawing/2014/main" id="{407D9518-4ED9-A54A-8AD3-81714AA66E44}"/>
              </a:ext>
            </a:extLst>
          </p:cNvPr>
          <p:cNvSpPr>
            <a:spLocks noGrp="1"/>
          </p:cNvSpPr>
          <p:nvPr>
            <p:ph idx="1"/>
          </p:nvPr>
        </p:nvSpPr>
        <p:spPr/>
        <p:txBody>
          <a:bodyPr/>
          <a:lstStyle/>
          <a:p>
            <a:pPr>
              <a:spcAft>
                <a:spcPts val="600"/>
              </a:spcAft>
            </a:pPr>
            <a:r>
              <a:rPr lang="en-US" altLang="ro-RO"/>
              <a:t>Asigura in aceeasi masura adaptarea la:</a:t>
            </a:r>
          </a:p>
          <a:p>
            <a:pPr lvl="1">
              <a:spcAft>
                <a:spcPts val="600"/>
              </a:spcAft>
            </a:pPr>
            <a:r>
              <a:rPr lang="en-US" altLang="ro-RO"/>
              <a:t>schimbarile conditiilor de retea (conditii diverse de trafic)</a:t>
            </a:r>
          </a:p>
          <a:p>
            <a:pPr lvl="1">
              <a:spcAft>
                <a:spcPts val="600"/>
              </a:spcAft>
            </a:pPr>
            <a:r>
              <a:rPr lang="en-US" altLang="ro-RO"/>
              <a:t>cerintele si schimbarile de context ale aplicatiilor</a:t>
            </a:r>
          </a:p>
          <a:p>
            <a:pPr>
              <a:spcAft>
                <a:spcPts val="600"/>
              </a:spcAft>
            </a:pPr>
            <a:r>
              <a:rPr lang="en-US" altLang="ro-RO"/>
              <a:t>La baza tot strategia </a:t>
            </a:r>
            <a:r>
              <a:rPr lang="en-US" altLang="ro-RO" i="1"/>
              <a:t>heartbeat, </a:t>
            </a:r>
            <a:r>
              <a:rPr lang="en-US" altLang="ro-RO"/>
              <a:t>insa</a:t>
            </a:r>
            <a:r>
              <a:rPr lang="en-US" altLang="ro-RO" i="1"/>
              <a:t> </a:t>
            </a:r>
            <a:r>
              <a:rPr lang="en-US" altLang="ro-RO"/>
              <a:t>intervalul de timeout este modificat dinamic conform conditiilor de retea.</a:t>
            </a:r>
          </a:p>
        </p:txBody>
      </p:sp>
      <p:sp>
        <p:nvSpPr>
          <p:cNvPr id="21508" name="Footer Placeholder 3">
            <a:extLst>
              <a:ext uri="{FF2B5EF4-FFF2-40B4-BE49-F238E27FC236}">
                <a16:creationId xmlns:a16="http://schemas.microsoft.com/office/drawing/2014/main" id="{85B0699F-F236-7B4B-ADE3-B3995630AE2F}"/>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21509" name="Slide Number Placeholder 4">
            <a:extLst>
              <a:ext uri="{FF2B5EF4-FFF2-40B4-BE49-F238E27FC236}">
                <a16:creationId xmlns:a16="http://schemas.microsoft.com/office/drawing/2014/main" id="{9F977277-5EF3-2B4D-8954-F09ADCDEAB77}"/>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17</a:t>
            </a:fld>
            <a:endParaRPr lang="en-US" altLang="ro-RO">
              <a:solidFill>
                <a:schemeClr val="bg1"/>
              </a:solidFill>
            </a:endParaRPr>
          </a:p>
        </p:txBody>
      </p:sp>
    </p:spTree>
    <p:extLst>
      <p:ext uri="{BB962C8B-B14F-4D97-AF65-F5344CB8AC3E}">
        <p14:creationId xmlns:p14="http://schemas.microsoft.com/office/powerpoint/2010/main" val="12895491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ECC886-DA5F-9740-9905-5524F1502625}"/>
              </a:ext>
            </a:extLst>
          </p:cNvPr>
          <p:cNvSpPr>
            <a:spLocks noGrp="1"/>
          </p:cNvSpPr>
          <p:nvPr>
            <p:ph type="title"/>
          </p:nvPr>
        </p:nvSpPr>
        <p:spPr/>
        <p:txBody>
          <a:bodyPr/>
          <a:lstStyle/>
          <a:p>
            <a:pPr>
              <a:defRPr/>
            </a:pPr>
            <a:r>
              <a:rPr lang="en-US" dirty="0" err="1"/>
              <a:t>Exemple</a:t>
            </a:r>
            <a:r>
              <a:rPr lang="en-US" dirty="0"/>
              <a:t> FD adaptive (1)</a:t>
            </a:r>
          </a:p>
        </p:txBody>
      </p:sp>
      <p:sp>
        <p:nvSpPr>
          <p:cNvPr id="22531" name="Content Placeholder 2">
            <a:extLst>
              <a:ext uri="{FF2B5EF4-FFF2-40B4-BE49-F238E27FC236}">
                <a16:creationId xmlns:a16="http://schemas.microsoft.com/office/drawing/2014/main" id="{6CCDC433-EFBB-F040-A1D7-30A689C0A33B}"/>
              </a:ext>
            </a:extLst>
          </p:cNvPr>
          <p:cNvSpPr>
            <a:spLocks noGrp="1"/>
          </p:cNvSpPr>
          <p:nvPr>
            <p:ph idx="1"/>
          </p:nvPr>
        </p:nvSpPr>
        <p:spPr/>
        <p:txBody>
          <a:bodyPr/>
          <a:lstStyle/>
          <a:p>
            <a:r>
              <a:rPr lang="en-US" altLang="ro-RO"/>
              <a:t>FETZER-FD</a:t>
            </a:r>
          </a:p>
          <a:p>
            <a:pPr lvl="1"/>
            <a:r>
              <a:rPr lang="en-US" altLang="ro-RO"/>
              <a:t>Intervalul de timeout este calculat ca fiind </a:t>
            </a:r>
            <a:r>
              <a:rPr lang="en-US" altLang="ro-RO">
                <a:solidFill>
                  <a:srgbClr val="FF0000"/>
                </a:solidFill>
              </a:rPr>
              <a:t>maximul</a:t>
            </a:r>
            <a:r>
              <a:rPr lang="en-US" altLang="ro-RO"/>
              <a:t> dintre timpii de receptionare a mesajelor heartbeat.</a:t>
            </a:r>
          </a:p>
          <a:p>
            <a:pPr lvl="1"/>
            <a:r>
              <a:rPr lang="en-US" altLang="ro-RO"/>
              <a:t>In conditii reale:</a:t>
            </a:r>
          </a:p>
          <a:p>
            <a:pPr lvl="1">
              <a:buFontTx/>
              <a:buAutoNum type="arabicPeriod"/>
            </a:pPr>
            <a:r>
              <a:rPr lang="en-US" altLang="ro-RO"/>
              <a:t>in retele mari probabilitatea de pierdere a mesajelor este ridicata. </a:t>
            </a:r>
          </a:p>
          <a:p>
            <a:pPr lvl="1">
              <a:buFontTx/>
              <a:buAutoNum type="arabicPeriod"/>
            </a:pPr>
            <a:r>
              <a:rPr lang="en-US" altLang="ro-RO"/>
              <a:t>nu exista o limita superioara in ceea ce priveste intarzierile de mesaje.</a:t>
            </a:r>
          </a:p>
          <a:p>
            <a:endParaRPr lang="en-US" altLang="ro-RO"/>
          </a:p>
        </p:txBody>
      </p:sp>
      <p:sp>
        <p:nvSpPr>
          <p:cNvPr id="22532" name="Footer Placeholder 3">
            <a:extLst>
              <a:ext uri="{FF2B5EF4-FFF2-40B4-BE49-F238E27FC236}">
                <a16:creationId xmlns:a16="http://schemas.microsoft.com/office/drawing/2014/main" id="{D7D02CB5-D111-0848-A5F7-2576CB81CC5D}"/>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22533" name="Slide Number Placeholder 4">
            <a:extLst>
              <a:ext uri="{FF2B5EF4-FFF2-40B4-BE49-F238E27FC236}">
                <a16:creationId xmlns:a16="http://schemas.microsoft.com/office/drawing/2014/main" id="{2CCCBCD2-CED9-4D46-A5D0-8B53A7852E6E}"/>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18</a:t>
            </a:fld>
            <a:endParaRPr lang="en-US" altLang="ro-RO">
              <a:solidFill>
                <a:schemeClr val="bg1"/>
              </a:solidFill>
            </a:endParaRPr>
          </a:p>
        </p:txBody>
      </p:sp>
    </p:spTree>
    <p:extLst>
      <p:ext uri="{BB962C8B-B14F-4D97-AF65-F5344CB8AC3E}">
        <p14:creationId xmlns:p14="http://schemas.microsoft.com/office/powerpoint/2010/main" val="16463457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1F6E20-B4D4-3145-8781-3576235A2CCA}"/>
              </a:ext>
            </a:extLst>
          </p:cNvPr>
          <p:cNvSpPr>
            <a:spLocks noGrp="1"/>
          </p:cNvSpPr>
          <p:nvPr>
            <p:ph type="title"/>
          </p:nvPr>
        </p:nvSpPr>
        <p:spPr/>
        <p:txBody>
          <a:bodyPr/>
          <a:lstStyle/>
          <a:p>
            <a:pPr>
              <a:defRPr/>
            </a:pPr>
            <a:r>
              <a:rPr lang="en-US" dirty="0" err="1"/>
              <a:t>Exemple</a:t>
            </a:r>
            <a:r>
              <a:rPr lang="en-US" dirty="0"/>
              <a:t> FD adaptive (2)</a:t>
            </a:r>
          </a:p>
        </p:txBody>
      </p:sp>
      <p:sp>
        <p:nvSpPr>
          <p:cNvPr id="23555" name="Content Placeholder 2">
            <a:extLst>
              <a:ext uri="{FF2B5EF4-FFF2-40B4-BE49-F238E27FC236}">
                <a16:creationId xmlns:a16="http://schemas.microsoft.com/office/drawing/2014/main" id="{1B64A8DB-2739-3643-A3CC-757B692D4CB8}"/>
              </a:ext>
            </a:extLst>
          </p:cNvPr>
          <p:cNvSpPr>
            <a:spLocks noGrp="1"/>
          </p:cNvSpPr>
          <p:nvPr>
            <p:ph idx="1"/>
          </p:nvPr>
        </p:nvSpPr>
        <p:spPr/>
        <p:txBody>
          <a:bodyPr/>
          <a:lstStyle/>
          <a:p>
            <a:r>
              <a:rPr lang="en-US" altLang="ro-RO"/>
              <a:t>CHEN-FD</a:t>
            </a:r>
          </a:p>
          <a:p>
            <a:pPr lvl="1"/>
            <a:r>
              <a:rPr lang="en-US" altLang="ro-RO"/>
              <a:t>Se bazeaza pe </a:t>
            </a:r>
            <a:r>
              <a:rPr lang="en-US" altLang="ro-RO">
                <a:solidFill>
                  <a:srgbClr val="FF0000"/>
                </a:solidFill>
              </a:rPr>
              <a:t>analiza probabilistica </a:t>
            </a:r>
            <a:r>
              <a:rPr lang="en-US" altLang="ro-RO"/>
              <a:t>a traficului de retea si a cerintelor aplicatiilor.</a:t>
            </a:r>
          </a:p>
          <a:p>
            <a:pPr lvl="1"/>
            <a:r>
              <a:rPr lang="en-US" altLang="ro-RO"/>
              <a:t>Estimarea timpului de primire a urmatorului mesaj heartbeat pe baza timpilor de receptionare a celor mai recente mesaje heartbeat.</a:t>
            </a:r>
          </a:p>
          <a:p>
            <a:pPr lvl="1"/>
            <a:r>
              <a:rPr lang="en-US" altLang="ro-RO"/>
              <a:t>Estimarea anterioara plus o margine de siguranta formeaza intervalul de timeout. </a:t>
            </a:r>
          </a:p>
          <a:p>
            <a:endParaRPr lang="en-US" altLang="ro-RO"/>
          </a:p>
        </p:txBody>
      </p:sp>
      <p:sp>
        <p:nvSpPr>
          <p:cNvPr id="23556" name="Footer Placeholder 3">
            <a:extLst>
              <a:ext uri="{FF2B5EF4-FFF2-40B4-BE49-F238E27FC236}">
                <a16:creationId xmlns:a16="http://schemas.microsoft.com/office/drawing/2014/main" id="{56A6954E-B172-EF48-BC66-50841BEB1034}"/>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23557" name="Slide Number Placeholder 4">
            <a:extLst>
              <a:ext uri="{FF2B5EF4-FFF2-40B4-BE49-F238E27FC236}">
                <a16:creationId xmlns:a16="http://schemas.microsoft.com/office/drawing/2014/main" id="{586060D3-5160-8D41-9480-123B74010352}"/>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19</a:t>
            </a:fld>
            <a:endParaRPr lang="en-US" altLang="ro-RO">
              <a:solidFill>
                <a:schemeClr val="bg1"/>
              </a:solidFill>
            </a:endParaRPr>
          </a:p>
        </p:txBody>
      </p:sp>
    </p:spTree>
    <p:extLst>
      <p:ext uri="{BB962C8B-B14F-4D97-AF65-F5344CB8AC3E}">
        <p14:creationId xmlns:p14="http://schemas.microsoft.com/office/powerpoint/2010/main" val="37396554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4120AB-2E75-8D47-82FE-8CDC35F61D19}"/>
              </a:ext>
            </a:extLst>
          </p:cNvPr>
          <p:cNvSpPr>
            <a:spLocks noGrp="1"/>
          </p:cNvSpPr>
          <p:nvPr>
            <p:ph type="title"/>
          </p:nvPr>
        </p:nvSpPr>
        <p:spPr/>
        <p:txBody>
          <a:bodyPr/>
          <a:lstStyle/>
          <a:p>
            <a:pPr eaLnBrk="1" hangingPunct="1">
              <a:defRPr/>
            </a:pPr>
            <a:r>
              <a:rPr lang="en-US" dirty="0" err="1"/>
              <a:t>Obiectiv</a:t>
            </a:r>
            <a:endParaRPr lang="en-US" dirty="0"/>
          </a:p>
        </p:txBody>
      </p:sp>
      <p:sp>
        <p:nvSpPr>
          <p:cNvPr id="11267" name="Content Placeholder 2">
            <a:extLst>
              <a:ext uri="{FF2B5EF4-FFF2-40B4-BE49-F238E27FC236}">
                <a16:creationId xmlns:a16="http://schemas.microsoft.com/office/drawing/2014/main" id="{351AE165-8290-9F4F-A22B-26150CC1AEB8}"/>
              </a:ext>
            </a:extLst>
          </p:cNvPr>
          <p:cNvSpPr>
            <a:spLocks noGrp="1"/>
          </p:cNvSpPr>
          <p:nvPr>
            <p:ph idx="1"/>
          </p:nvPr>
        </p:nvSpPr>
        <p:spPr>
          <a:xfrm>
            <a:off x="304800" y="1447800"/>
            <a:ext cx="8610600" cy="5410200"/>
          </a:xfrm>
        </p:spPr>
        <p:txBody>
          <a:bodyPr/>
          <a:lstStyle/>
          <a:p>
            <a:pPr eaLnBrk="1" hangingPunct="1">
              <a:spcAft>
                <a:spcPts val="600"/>
              </a:spcAft>
            </a:pPr>
            <a:r>
              <a:rPr lang="en-US" altLang="ro-RO" sz="2800" dirty="0" err="1"/>
              <a:t>Asigurarea</a:t>
            </a:r>
            <a:r>
              <a:rPr lang="en-US" altLang="ro-RO" sz="2800" dirty="0"/>
              <a:t> </a:t>
            </a:r>
            <a:r>
              <a:rPr lang="en-US" altLang="ro-RO" sz="2800" dirty="0" err="1">
                <a:solidFill>
                  <a:srgbClr val="FF0000"/>
                </a:solidFill>
              </a:rPr>
              <a:t>tolerantei</a:t>
            </a:r>
            <a:r>
              <a:rPr lang="en-US" altLang="ro-RO" sz="2800" dirty="0">
                <a:solidFill>
                  <a:srgbClr val="FF0000"/>
                </a:solidFill>
              </a:rPr>
              <a:t> la </a:t>
            </a:r>
            <a:r>
              <a:rPr lang="en-US" altLang="ro-RO" sz="2800" dirty="0" err="1">
                <a:solidFill>
                  <a:srgbClr val="FF0000"/>
                </a:solidFill>
              </a:rPr>
              <a:t>defecte</a:t>
            </a:r>
            <a:endParaRPr lang="en-US" altLang="ro-RO" sz="2800" dirty="0"/>
          </a:p>
          <a:p>
            <a:pPr lvl="1" eaLnBrk="1" hangingPunct="1">
              <a:spcAft>
                <a:spcPts val="600"/>
              </a:spcAft>
            </a:pPr>
            <a:r>
              <a:rPr lang="en-US" altLang="ro-RO" sz="2400" dirty="0" err="1"/>
              <a:t>Solutii</a:t>
            </a:r>
            <a:r>
              <a:rPr lang="en-US" altLang="ro-RO" sz="2400" dirty="0"/>
              <a:t> de </a:t>
            </a:r>
            <a:r>
              <a:rPr lang="en-US" altLang="ro-RO" sz="2400" dirty="0" err="1"/>
              <a:t>detectie</a:t>
            </a:r>
            <a:r>
              <a:rPr lang="en-US" altLang="ro-RO" sz="2400" dirty="0"/>
              <a:t> a </a:t>
            </a:r>
            <a:r>
              <a:rPr lang="en-US" altLang="ro-RO" sz="2400" dirty="0" err="1"/>
              <a:t>erorilor</a:t>
            </a:r>
            <a:r>
              <a:rPr lang="en-US" altLang="ro-RO" sz="2400" dirty="0"/>
              <a:t> in SD</a:t>
            </a:r>
          </a:p>
          <a:p>
            <a:pPr lvl="1" eaLnBrk="1" hangingPunct="1">
              <a:spcAft>
                <a:spcPts val="600"/>
              </a:spcAft>
            </a:pPr>
            <a:r>
              <a:rPr lang="en-US" altLang="ro-RO" sz="2400" dirty="0" err="1"/>
              <a:t>Solutii</a:t>
            </a:r>
            <a:r>
              <a:rPr lang="en-US" altLang="ro-RO" sz="2400" dirty="0"/>
              <a:t> de </a:t>
            </a:r>
            <a:r>
              <a:rPr lang="en-US" altLang="ro-RO" sz="2400" dirty="0" err="1"/>
              <a:t>recuperare</a:t>
            </a:r>
            <a:r>
              <a:rPr lang="en-US" altLang="ro-RO" sz="2400" dirty="0"/>
              <a:t> din defect in SD</a:t>
            </a:r>
          </a:p>
        </p:txBody>
      </p:sp>
      <p:sp>
        <p:nvSpPr>
          <p:cNvPr id="11268" name="Footer Placeholder 4">
            <a:extLst>
              <a:ext uri="{FF2B5EF4-FFF2-40B4-BE49-F238E27FC236}">
                <a16:creationId xmlns:a16="http://schemas.microsoft.com/office/drawing/2014/main" id="{E8DBB798-672A-DF4E-B1F2-1878F1E83F6D}"/>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11269" name="Slide Number Placeholder 5">
            <a:extLst>
              <a:ext uri="{FF2B5EF4-FFF2-40B4-BE49-F238E27FC236}">
                <a16:creationId xmlns:a16="http://schemas.microsoft.com/office/drawing/2014/main" id="{93DB2CAA-87BB-6248-9BC9-510158BB7516}"/>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2</a:t>
            </a:fld>
            <a:endParaRPr lang="en-US" altLang="ro-RO">
              <a:solidFill>
                <a:schemeClr val="bg1"/>
              </a:solidFill>
            </a:endParaRPr>
          </a:p>
        </p:txBody>
      </p:sp>
      <p:sp>
        <p:nvSpPr>
          <p:cNvPr id="11270" name="Rectangle 8">
            <a:extLst>
              <a:ext uri="{FF2B5EF4-FFF2-40B4-BE49-F238E27FC236}">
                <a16:creationId xmlns:a16="http://schemas.microsoft.com/office/drawing/2014/main" id="{32F7C105-3458-D24B-BCBB-13E8103204C0}"/>
              </a:ext>
            </a:extLst>
          </p:cNvPr>
          <p:cNvSpPr>
            <a:spLocks noChangeArrowheads="1"/>
          </p:cNvSpPr>
          <p:nvPr/>
        </p:nvSpPr>
        <p:spPr bwMode="auto">
          <a:xfrm>
            <a:off x="228600" y="4343400"/>
            <a:ext cx="8305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ja-JP" sz="2000">
                <a:latin typeface="Arial Unicode MS" panose="020B0604020202020204" pitchFamily="34" charset="-128"/>
                <a:ea typeface="Arial Unicode MS" panose="020B0604020202020204" pitchFamily="34" charset="-128"/>
                <a:cs typeface="Arial Unicode MS" panose="020B0604020202020204" pitchFamily="34" charset="-128"/>
              </a:rPr>
              <a:t> “You know you have one when the crash of a computer you’ve never heard of stops you from getting any work done.”</a:t>
            </a:r>
          </a:p>
          <a:p>
            <a:pPr algn="r"/>
            <a:r>
              <a:rPr lang="en-US" altLang="ja-JP" sz="2000">
                <a:latin typeface="Arial Unicode MS" panose="020B0604020202020204" pitchFamily="34" charset="-128"/>
                <a:ea typeface="Arial Unicode MS" panose="020B0604020202020204" pitchFamily="34" charset="-128"/>
                <a:cs typeface="Arial Unicode MS" panose="020B0604020202020204" pitchFamily="34" charset="-128"/>
              </a:rPr>
              <a:t>Leslie Lamport, 1993 – defectul in SD</a:t>
            </a:r>
          </a:p>
        </p:txBody>
      </p:sp>
    </p:spTree>
    <p:extLst>
      <p:ext uri="{BB962C8B-B14F-4D97-AF65-F5344CB8AC3E}">
        <p14:creationId xmlns:p14="http://schemas.microsoft.com/office/powerpoint/2010/main" val="12233981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4EA467-A8C5-7242-A796-33CE66C8A091}"/>
              </a:ext>
            </a:extLst>
          </p:cNvPr>
          <p:cNvSpPr>
            <a:spLocks noGrp="1"/>
          </p:cNvSpPr>
          <p:nvPr>
            <p:ph type="title"/>
          </p:nvPr>
        </p:nvSpPr>
        <p:spPr>
          <a:xfrm>
            <a:off x="304800" y="609600"/>
            <a:ext cx="8229600" cy="487363"/>
          </a:xfrm>
        </p:spPr>
        <p:txBody>
          <a:bodyPr/>
          <a:lstStyle/>
          <a:p>
            <a:pPr>
              <a:defRPr/>
            </a:pPr>
            <a:r>
              <a:rPr lang="en-US" dirty="0" err="1"/>
              <a:t>Dezavantaje</a:t>
            </a:r>
            <a:endParaRPr lang="en-US" dirty="0"/>
          </a:p>
        </p:txBody>
      </p:sp>
      <p:sp>
        <p:nvSpPr>
          <p:cNvPr id="24579" name="Content Placeholder 2">
            <a:extLst>
              <a:ext uri="{FF2B5EF4-FFF2-40B4-BE49-F238E27FC236}">
                <a16:creationId xmlns:a16="http://schemas.microsoft.com/office/drawing/2014/main" id="{6D369FB9-F5A6-184E-A2F4-3EB8FE22EF44}"/>
              </a:ext>
            </a:extLst>
          </p:cNvPr>
          <p:cNvSpPr>
            <a:spLocks noGrp="1"/>
          </p:cNvSpPr>
          <p:nvPr>
            <p:ph idx="1"/>
          </p:nvPr>
        </p:nvSpPr>
        <p:spPr/>
        <p:txBody>
          <a:bodyPr/>
          <a:lstStyle/>
          <a:p>
            <a:pPr>
              <a:lnSpc>
                <a:spcPct val="90000"/>
              </a:lnSpc>
              <a:spcAft>
                <a:spcPts val="600"/>
              </a:spcAft>
            </a:pPr>
            <a:endParaRPr lang="en-US" altLang="ro-RO" sz="2800"/>
          </a:p>
          <a:p>
            <a:pPr>
              <a:lnSpc>
                <a:spcPct val="90000"/>
              </a:lnSpc>
              <a:spcAft>
                <a:spcPts val="600"/>
              </a:spcAft>
            </a:pPr>
            <a:r>
              <a:rPr lang="en-US" altLang="ro-RO" sz="2800"/>
              <a:t>Acuratetea este data de functia de estimare.</a:t>
            </a:r>
          </a:p>
          <a:p>
            <a:pPr>
              <a:lnSpc>
                <a:spcPct val="90000"/>
              </a:lnSpc>
              <a:spcAft>
                <a:spcPts val="600"/>
              </a:spcAft>
            </a:pPr>
            <a:r>
              <a:rPr lang="en-US" altLang="ro-RO" sz="2800"/>
              <a:t>Adaptarea la cerintele mai multor aplicatii ar necesita administrarea mai multor valori de timeout.</a:t>
            </a:r>
          </a:p>
          <a:p>
            <a:pPr>
              <a:lnSpc>
                <a:spcPct val="90000"/>
              </a:lnSpc>
            </a:pPr>
            <a:endParaRPr lang="en-US" altLang="ro-RO" sz="2800"/>
          </a:p>
          <a:p>
            <a:pPr>
              <a:lnSpc>
                <a:spcPct val="90000"/>
              </a:lnSpc>
            </a:pPr>
            <a:r>
              <a:rPr lang="en-US" altLang="ro-RO" sz="2800"/>
              <a:t>O solutie alternativa -- aplicatiile sa-si seteze propria valoare de timeout</a:t>
            </a:r>
          </a:p>
          <a:p>
            <a:pPr lvl="1">
              <a:lnSpc>
                <a:spcPct val="90000"/>
              </a:lnSpc>
            </a:pPr>
            <a:r>
              <a:rPr lang="en-US" altLang="ro-RO" sz="2400"/>
              <a:t>dar se invalideaza adaptarea la conditiile de retea.</a:t>
            </a:r>
          </a:p>
          <a:p>
            <a:endParaRPr lang="en-US" altLang="ro-RO" sz="2800"/>
          </a:p>
        </p:txBody>
      </p:sp>
      <p:sp>
        <p:nvSpPr>
          <p:cNvPr id="24580" name="Footer Placeholder 3">
            <a:extLst>
              <a:ext uri="{FF2B5EF4-FFF2-40B4-BE49-F238E27FC236}">
                <a16:creationId xmlns:a16="http://schemas.microsoft.com/office/drawing/2014/main" id="{C1B3CA8F-C5C2-1942-87A0-638796297F72}"/>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24581" name="Slide Number Placeholder 4">
            <a:extLst>
              <a:ext uri="{FF2B5EF4-FFF2-40B4-BE49-F238E27FC236}">
                <a16:creationId xmlns:a16="http://schemas.microsoft.com/office/drawing/2014/main" id="{85943087-CE48-D642-8B20-59F8CBCA097C}"/>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20</a:t>
            </a:fld>
            <a:endParaRPr lang="en-US" altLang="ro-RO">
              <a:solidFill>
                <a:schemeClr val="bg1"/>
              </a:solidFill>
            </a:endParaRPr>
          </a:p>
        </p:txBody>
      </p:sp>
    </p:spTree>
    <p:extLst>
      <p:ext uri="{BB962C8B-B14F-4D97-AF65-F5344CB8AC3E}">
        <p14:creationId xmlns:p14="http://schemas.microsoft.com/office/powerpoint/2010/main" val="9023589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239C68D1-289E-6C45-820F-260E4028E8C4}"/>
              </a:ext>
            </a:extLst>
          </p:cNvPr>
          <p:cNvSpPr>
            <a:spLocks noGrp="1" noChangeArrowheads="1"/>
          </p:cNvSpPr>
          <p:nvPr>
            <p:ph type="title"/>
          </p:nvPr>
        </p:nvSpPr>
        <p:spPr>
          <a:xfrm>
            <a:off x="457200" y="500743"/>
            <a:ext cx="8229600" cy="916895"/>
          </a:xfrm>
        </p:spPr>
        <p:txBody>
          <a:bodyPr/>
          <a:lstStyle/>
          <a:p>
            <a:pPr>
              <a:defRPr/>
            </a:pPr>
            <a:r>
              <a:rPr lang="en-US" dirty="0" err="1"/>
              <a:t>Detectoare</a:t>
            </a:r>
            <a:r>
              <a:rPr lang="en-US" dirty="0"/>
              <a:t> de </a:t>
            </a:r>
            <a:r>
              <a:rPr lang="en-US" dirty="0" err="1"/>
              <a:t>erori</a:t>
            </a:r>
            <a:r>
              <a:rPr lang="en-US" dirty="0"/>
              <a:t> </a:t>
            </a:r>
            <a:r>
              <a:rPr lang="en-US" dirty="0" err="1"/>
              <a:t>lenese</a:t>
            </a:r>
            <a:endParaRPr lang="en-US" dirty="0"/>
          </a:p>
        </p:txBody>
      </p:sp>
      <p:sp>
        <p:nvSpPr>
          <p:cNvPr id="25603" name="Rectangle 5">
            <a:extLst>
              <a:ext uri="{FF2B5EF4-FFF2-40B4-BE49-F238E27FC236}">
                <a16:creationId xmlns:a16="http://schemas.microsoft.com/office/drawing/2014/main" id="{60345EC9-EF62-CE44-924A-90B3E41B84DC}"/>
              </a:ext>
            </a:extLst>
          </p:cNvPr>
          <p:cNvSpPr>
            <a:spLocks noGrp="1" noChangeArrowheads="1"/>
          </p:cNvSpPr>
          <p:nvPr>
            <p:ph type="body" sz="half" idx="2"/>
          </p:nvPr>
        </p:nvSpPr>
        <p:spPr>
          <a:xfrm>
            <a:off x="457200" y="3825875"/>
            <a:ext cx="8229600" cy="2305050"/>
          </a:xfrm>
        </p:spPr>
        <p:txBody>
          <a:bodyPr/>
          <a:lstStyle/>
          <a:p>
            <a:r>
              <a:rPr lang="en-US" altLang="ro-RO" sz="2400"/>
              <a:t>Ideea de baza este folosirea a cat mai multe mesaje transmise intre procese pentru a detecta erori. Se impune, astfel, ca fiecare mesaj primit sa fie confirmat.</a:t>
            </a:r>
          </a:p>
          <a:p>
            <a:r>
              <a:rPr lang="en-US" altLang="ro-RO" sz="2400"/>
              <a:t>Cand procesele nu comunica, se folosesc mesaje de monitorizare.</a:t>
            </a:r>
          </a:p>
        </p:txBody>
      </p:sp>
      <p:pic>
        <p:nvPicPr>
          <p:cNvPr id="25604" name="Picture 6" descr="lazy">
            <a:extLst>
              <a:ext uri="{FF2B5EF4-FFF2-40B4-BE49-F238E27FC236}">
                <a16:creationId xmlns:a16="http://schemas.microsoft.com/office/drawing/2014/main" id="{2D55AD7D-0EF0-4449-98C8-54AACD673BA6}"/>
              </a:ext>
            </a:extLst>
          </p:cNvPr>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066800" y="1371600"/>
            <a:ext cx="6553200" cy="2200275"/>
          </a:xfrm>
          <a:noFill/>
        </p:spPr>
      </p:pic>
    </p:spTree>
    <p:extLst>
      <p:ext uri="{BB962C8B-B14F-4D97-AF65-F5344CB8AC3E}">
        <p14:creationId xmlns:p14="http://schemas.microsoft.com/office/powerpoint/2010/main" val="35164304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71916920-59CC-3343-A1F0-8C314C4E6055}"/>
              </a:ext>
            </a:extLst>
          </p:cNvPr>
          <p:cNvSpPr>
            <a:spLocks noGrp="1" noChangeArrowheads="1"/>
          </p:cNvSpPr>
          <p:nvPr>
            <p:ph type="title"/>
          </p:nvPr>
        </p:nvSpPr>
        <p:spPr/>
        <p:txBody>
          <a:bodyPr/>
          <a:lstStyle/>
          <a:p>
            <a:pPr>
              <a:defRPr/>
            </a:pPr>
            <a:r>
              <a:rPr lang="en-US"/>
              <a:t>Detectoare de erori progresive</a:t>
            </a:r>
          </a:p>
        </p:txBody>
      </p:sp>
      <p:sp>
        <p:nvSpPr>
          <p:cNvPr id="26627" name="Rectangle 3">
            <a:extLst>
              <a:ext uri="{FF2B5EF4-FFF2-40B4-BE49-F238E27FC236}">
                <a16:creationId xmlns:a16="http://schemas.microsoft.com/office/drawing/2014/main" id="{F1647FEF-90C8-6A48-A3FF-AE3FA1CC3487}"/>
              </a:ext>
            </a:extLst>
          </p:cNvPr>
          <p:cNvSpPr>
            <a:spLocks noGrp="1" noChangeArrowheads="1"/>
          </p:cNvSpPr>
          <p:nvPr>
            <p:ph type="body" sz="half" idx="1"/>
          </p:nvPr>
        </p:nvSpPr>
        <p:spPr>
          <a:xfrm>
            <a:off x="457200" y="1371600"/>
            <a:ext cx="4033838" cy="4530725"/>
          </a:xfrm>
        </p:spPr>
        <p:txBody>
          <a:bodyPr/>
          <a:lstStyle/>
          <a:p>
            <a:pPr>
              <a:lnSpc>
                <a:spcPct val="80000"/>
              </a:lnSpc>
            </a:pPr>
            <a:r>
              <a:rPr lang="en-US" altLang="ro-RO" sz="2000"/>
              <a:t>Se bazeaza pe asocierea unui proces cu o valoare progresiva, care creste monoton in timp daca procesul s-a defectat. </a:t>
            </a:r>
          </a:p>
          <a:p>
            <a:pPr>
              <a:lnSpc>
                <a:spcPct val="80000"/>
              </a:lnSpc>
              <a:buFont typeface="Wingdings" pitchFamily="2" charset="2"/>
              <a:buNone/>
            </a:pPr>
            <a:endParaRPr lang="en-US" altLang="ro-RO" sz="2000"/>
          </a:p>
          <a:p>
            <a:pPr>
              <a:lnSpc>
                <a:spcPct val="80000"/>
              </a:lnSpc>
            </a:pPr>
            <a:r>
              <a:rPr lang="en-US" altLang="ro-RO" sz="2000"/>
              <a:t>Fiecare aplicatie are un prag finit stabilit conform propriilor cerinte.</a:t>
            </a:r>
          </a:p>
          <a:p>
            <a:pPr>
              <a:lnSpc>
                <a:spcPct val="80000"/>
              </a:lnSpc>
              <a:buFont typeface="Wingdings" pitchFamily="2" charset="2"/>
              <a:buNone/>
            </a:pPr>
            <a:endParaRPr lang="en-US" altLang="ro-RO" sz="2000"/>
          </a:p>
          <a:p>
            <a:pPr>
              <a:lnSpc>
                <a:spcPct val="80000"/>
              </a:lnSpc>
            </a:pPr>
            <a:r>
              <a:rPr lang="en-US" altLang="ro-RO" sz="2000"/>
              <a:t>O aplicatie decide daca suspecteaza sau nu un proces comparand pragul propriu cu valoarea progresiva asociata procesului.</a:t>
            </a:r>
          </a:p>
        </p:txBody>
      </p:sp>
      <p:pic>
        <p:nvPicPr>
          <p:cNvPr id="26628" name="Picture 5" descr="acc">
            <a:extLst>
              <a:ext uri="{FF2B5EF4-FFF2-40B4-BE49-F238E27FC236}">
                <a16:creationId xmlns:a16="http://schemas.microsoft.com/office/drawing/2014/main" id="{940384DD-560B-9242-8CEA-7AD915AE15FB}"/>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105400" y="1295400"/>
            <a:ext cx="3197225" cy="4391025"/>
          </a:xfrm>
        </p:spPr>
      </p:pic>
    </p:spTree>
    <p:extLst>
      <p:ext uri="{BB962C8B-B14F-4D97-AF65-F5344CB8AC3E}">
        <p14:creationId xmlns:p14="http://schemas.microsoft.com/office/powerpoint/2010/main" val="28433901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7A87769D-5AEA-DE49-A42F-5D30C6B4A58D}"/>
              </a:ext>
            </a:extLst>
          </p:cNvPr>
          <p:cNvSpPr>
            <a:spLocks noGrp="1" noChangeArrowheads="1"/>
          </p:cNvSpPr>
          <p:nvPr>
            <p:ph type="title"/>
          </p:nvPr>
        </p:nvSpPr>
        <p:spPr/>
        <p:txBody>
          <a:bodyPr/>
          <a:lstStyle/>
          <a:p>
            <a:pPr>
              <a:defRPr/>
            </a:pPr>
            <a:r>
              <a:rPr lang="en-US"/>
              <a:t>Detectoare de erori progresive </a:t>
            </a:r>
          </a:p>
        </p:txBody>
      </p:sp>
      <p:pic>
        <p:nvPicPr>
          <p:cNvPr id="27651" name="Picture 5" descr="grafic">
            <a:extLst>
              <a:ext uri="{FF2B5EF4-FFF2-40B4-BE49-F238E27FC236}">
                <a16:creationId xmlns:a16="http://schemas.microsoft.com/office/drawing/2014/main" id="{0DC92A23-B7E3-CC4D-BE64-1D0B290E55B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6513" y="1143000"/>
            <a:ext cx="8497887" cy="5181600"/>
          </a:xfrm>
        </p:spPr>
      </p:pic>
      <p:sp>
        <p:nvSpPr>
          <p:cNvPr id="27652" name="Footer Placeholder 3">
            <a:extLst>
              <a:ext uri="{FF2B5EF4-FFF2-40B4-BE49-F238E27FC236}">
                <a16:creationId xmlns:a16="http://schemas.microsoft.com/office/drawing/2014/main" id="{92BE5F4B-F1BC-7C46-9D1E-B886967EF795}"/>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27653" name="Slide Number Placeholder 4">
            <a:extLst>
              <a:ext uri="{FF2B5EF4-FFF2-40B4-BE49-F238E27FC236}">
                <a16:creationId xmlns:a16="http://schemas.microsoft.com/office/drawing/2014/main" id="{8C2CCB5B-1B71-A343-B684-04A9928BE5F1}"/>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23</a:t>
            </a:fld>
            <a:endParaRPr lang="en-US" altLang="ro-RO">
              <a:solidFill>
                <a:schemeClr val="bg1"/>
              </a:solidFill>
            </a:endParaRPr>
          </a:p>
        </p:txBody>
      </p:sp>
    </p:spTree>
    <p:extLst>
      <p:ext uri="{BB962C8B-B14F-4D97-AF65-F5344CB8AC3E}">
        <p14:creationId xmlns:p14="http://schemas.microsoft.com/office/powerpoint/2010/main" val="11344678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14854607-926B-D04D-8EDD-4F80F584370B}"/>
              </a:ext>
            </a:extLst>
          </p:cNvPr>
          <p:cNvSpPr>
            <a:spLocks noGrp="1"/>
          </p:cNvSpPr>
          <p:nvPr>
            <p:ph type="body" sz="half" idx="2"/>
          </p:nvPr>
        </p:nvSpPr>
        <p:spPr>
          <a:xfrm>
            <a:off x="4191000" y="1905000"/>
            <a:ext cx="4648200" cy="4343400"/>
          </a:xfrm>
        </p:spPr>
        <p:txBody>
          <a:bodyPr/>
          <a:lstStyle/>
          <a:p>
            <a:pPr>
              <a:lnSpc>
                <a:spcPct val="90000"/>
              </a:lnSpc>
              <a:buFont typeface="Wingdings" pitchFamily="2" charset="2"/>
              <a:buChar char="q"/>
            </a:pPr>
            <a:r>
              <a:rPr lang="ro-RO" altLang="ro-RO" sz="1800" b="1">
                <a:solidFill>
                  <a:schemeClr val="tx2"/>
                </a:solidFill>
              </a:rPr>
              <a:t>Comunicaţie</a:t>
            </a:r>
            <a:r>
              <a:rPr lang="ro-RO" altLang="ro-RO" sz="1600" b="1">
                <a:solidFill>
                  <a:schemeClr val="tx2"/>
                </a:solidFill>
              </a:rPr>
              <a:t> </a:t>
            </a:r>
          </a:p>
          <a:p>
            <a:pPr>
              <a:lnSpc>
                <a:spcPct val="90000"/>
              </a:lnSpc>
              <a:buFont typeface="Wingdings" pitchFamily="2" charset="2"/>
              <a:buNone/>
            </a:pPr>
            <a:r>
              <a:rPr lang="ro-RO" altLang="ro-RO" sz="1600">
                <a:solidFill>
                  <a:schemeClr val="accent2"/>
                </a:solidFill>
              </a:rPr>
              <a:t>	</a:t>
            </a:r>
            <a:r>
              <a:rPr lang="ro-RO" altLang="ro-RO" sz="1600"/>
              <a:t>Exploatează abordarea ierarhică, dar se bazează pe o topologie dinamică</a:t>
            </a:r>
          </a:p>
          <a:p>
            <a:pPr>
              <a:lnSpc>
                <a:spcPct val="90000"/>
              </a:lnSpc>
              <a:buFont typeface="Wingdings" pitchFamily="2" charset="2"/>
              <a:buChar char="q"/>
            </a:pPr>
            <a:r>
              <a:rPr lang="ro-RO" altLang="ro-RO" sz="1800" b="1">
                <a:solidFill>
                  <a:schemeClr val="tx2"/>
                </a:solidFill>
              </a:rPr>
              <a:t>Monitorizare</a:t>
            </a:r>
          </a:p>
          <a:p>
            <a:pPr>
              <a:lnSpc>
                <a:spcPct val="90000"/>
              </a:lnSpc>
              <a:buFont typeface="Wingdings" pitchFamily="2" charset="2"/>
              <a:buNone/>
            </a:pPr>
            <a:r>
              <a:rPr lang="ro-RO" altLang="ro-RO" sz="1600"/>
              <a:t>	Foloseşte strategia </a:t>
            </a:r>
            <a:r>
              <a:rPr lang="en-US" altLang="ro-RO" sz="1600"/>
              <a:t>heartbeat</a:t>
            </a:r>
            <a:endParaRPr lang="ro-RO" altLang="ro-RO" sz="1600">
              <a:solidFill>
                <a:schemeClr val="accent2"/>
              </a:solidFill>
            </a:endParaRPr>
          </a:p>
          <a:p>
            <a:pPr>
              <a:lnSpc>
                <a:spcPct val="90000"/>
              </a:lnSpc>
              <a:buFont typeface="Wingdings" pitchFamily="2" charset="2"/>
              <a:buChar char="q"/>
            </a:pPr>
            <a:r>
              <a:rPr lang="ro-RO" altLang="ro-RO" sz="1800" b="1">
                <a:solidFill>
                  <a:schemeClr val="tx2"/>
                </a:solidFill>
              </a:rPr>
              <a:t>Gossiping</a:t>
            </a:r>
          </a:p>
          <a:p>
            <a:pPr>
              <a:lnSpc>
                <a:spcPct val="90000"/>
              </a:lnSpc>
              <a:buFont typeface="Wingdings" pitchFamily="2" charset="2"/>
              <a:buNone/>
            </a:pPr>
            <a:r>
              <a:rPr lang="ro-RO" altLang="ro-RO" sz="1600"/>
              <a:t>	Utilizează algoritmul de basic gossiping şi un algoritm optimizat de diseminare a informaţiei (Round-Robin)</a:t>
            </a:r>
          </a:p>
          <a:p>
            <a:pPr>
              <a:lnSpc>
                <a:spcPct val="90000"/>
              </a:lnSpc>
              <a:buFont typeface="Wingdings" pitchFamily="2" charset="2"/>
              <a:buChar char="q"/>
            </a:pPr>
            <a:r>
              <a:rPr lang="ro-RO" altLang="ro-RO" sz="1800" b="1">
                <a:solidFill>
                  <a:schemeClr val="tx2"/>
                </a:solidFill>
              </a:rPr>
              <a:t>Interpretare date de monitorizare</a:t>
            </a:r>
          </a:p>
          <a:p>
            <a:pPr>
              <a:lnSpc>
                <a:spcPct val="90000"/>
              </a:lnSpc>
              <a:buFont typeface="Wingdings" pitchFamily="2" charset="2"/>
              <a:buNone/>
            </a:pPr>
            <a:r>
              <a:rPr lang="ro-RO" altLang="ro-RO" sz="1600"/>
              <a:t>	Are la bază</a:t>
            </a:r>
            <a:r>
              <a:rPr lang="en-US" altLang="ro-RO" sz="1600"/>
              <a:t> o</a:t>
            </a:r>
            <a:r>
              <a:rPr lang="ro-RO" altLang="ro-RO" sz="1600"/>
              <a:t> transformare olomorfă şi metoda de predicţie EMA combinată cu un algoritm de ajustare adaptivă a factorului de netezire</a:t>
            </a:r>
            <a:endParaRPr lang="ro-RO" altLang="ro-RO" sz="1600">
              <a:solidFill>
                <a:schemeClr val="accent2"/>
              </a:solidFill>
            </a:endParaRPr>
          </a:p>
          <a:p>
            <a:pPr>
              <a:lnSpc>
                <a:spcPct val="90000"/>
              </a:lnSpc>
              <a:buFont typeface="Wingdings" pitchFamily="2" charset="2"/>
              <a:buChar char="q"/>
            </a:pPr>
            <a:r>
              <a:rPr lang="ro-RO" altLang="ro-RO" sz="1800" b="1">
                <a:solidFill>
                  <a:schemeClr val="tx2"/>
                </a:solidFill>
              </a:rPr>
              <a:t>Api aplicaţie </a:t>
            </a:r>
          </a:p>
          <a:p>
            <a:pPr>
              <a:lnSpc>
                <a:spcPct val="90000"/>
              </a:lnSpc>
              <a:buFont typeface="Wingdings" pitchFamily="2" charset="2"/>
              <a:buNone/>
            </a:pPr>
            <a:r>
              <a:rPr lang="ro-RO" altLang="ro-RO" sz="1600"/>
              <a:t>	Oferă acces la serviciile modulului de detecţie</a:t>
            </a:r>
          </a:p>
        </p:txBody>
      </p:sp>
      <p:sp>
        <p:nvSpPr>
          <p:cNvPr id="44035" name="Rectangle 3">
            <a:extLst>
              <a:ext uri="{FF2B5EF4-FFF2-40B4-BE49-F238E27FC236}">
                <a16:creationId xmlns:a16="http://schemas.microsoft.com/office/drawing/2014/main" id="{51097307-9571-CC4E-AA77-E11636C77B40}"/>
              </a:ext>
            </a:extLst>
          </p:cNvPr>
          <p:cNvSpPr>
            <a:spLocks noGrp="1"/>
          </p:cNvSpPr>
          <p:nvPr>
            <p:ph type="title"/>
          </p:nvPr>
        </p:nvSpPr>
        <p:spPr>
          <a:xfrm>
            <a:off x="304800" y="457200"/>
            <a:ext cx="8153400" cy="990600"/>
          </a:xfrm>
        </p:spPr>
        <p:txBody>
          <a:bodyPr/>
          <a:lstStyle/>
          <a:p>
            <a:pPr>
              <a:defRPr/>
            </a:pPr>
            <a:r>
              <a:rPr lang="en-US" dirty="0"/>
              <a:t>FD </a:t>
            </a:r>
            <a:r>
              <a:rPr lang="en-US" dirty="0" err="1"/>
              <a:t>bazat</a:t>
            </a:r>
            <a:r>
              <a:rPr lang="en-US" dirty="0"/>
              <a:t> </a:t>
            </a:r>
            <a:r>
              <a:rPr lang="en-US" dirty="0" err="1"/>
              <a:t>pe</a:t>
            </a:r>
            <a:r>
              <a:rPr lang="en-US" dirty="0"/>
              <a:t> </a:t>
            </a:r>
            <a:r>
              <a:rPr lang="en-US" dirty="0" err="1"/>
              <a:t>algoritmi</a:t>
            </a:r>
            <a:r>
              <a:rPr lang="en-US" dirty="0"/>
              <a:t> </a:t>
            </a:r>
            <a:r>
              <a:rPr lang="en-US" dirty="0" err="1"/>
              <a:t>progresiv</a:t>
            </a:r>
            <a:r>
              <a:rPr lang="en-US" dirty="0"/>
              <a:t> </a:t>
            </a:r>
            <a:r>
              <a:rPr lang="en-US" dirty="0" err="1"/>
              <a:t>si</a:t>
            </a:r>
            <a:r>
              <a:rPr lang="en-US" dirty="0"/>
              <a:t> </a:t>
            </a:r>
            <a:r>
              <a:rPr lang="en-US" dirty="0" err="1"/>
              <a:t>cei</a:t>
            </a:r>
            <a:r>
              <a:rPr lang="en-US" dirty="0"/>
              <a:t> de gossiping</a:t>
            </a:r>
          </a:p>
        </p:txBody>
      </p:sp>
      <p:grpSp>
        <p:nvGrpSpPr>
          <p:cNvPr id="28676" name="Group 11">
            <a:extLst>
              <a:ext uri="{FF2B5EF4-FFF2-40B4-BE49-F238E27FC236}">
                <a16:creationId xmlns:a16="http://schemas.microsoft.com/office/drawing/2014/main" id="{179D3FFD-CB47-0846-8684-41383B49B528}"/>
              </a:ext>
            </a:extLst>
          </p:cNvPr>
          <p:cNvGrpSpPr>
            <a:grpSpLocks/>
          </p:cNvGrpSpPr>
          <p:nvPr/>
        </p:nvGrpSpPr>
        <p:grpSpPr bwMode="auto">
          <a:xfrm>
            <a:off x="457200" y="2209800"/>
            <a:ext cx="3471863" cy="3335338"/>
            <a:chOff x="293" y="1202"/>
            <a:chExt cx="2187" cy="2339"/>
          </a:xfrm>
        </p:grpSpPr>
        <p:sp>
          <p:nvSpPr>
            <p:cNvPr id="29274" name="Rectangle 7">
              <a:extLst>
                <a:ext uri="{FF2B5EF4-FFF2-40B4-BE49-F238E27FC236}">
                  <a16:creationId xmlns:a16="http://schemas.microsoft.com/office/drawing/2014/main" id="{DFE6648E-1831-BC40-AD2D-74043E74F502}"/>
                </a:ext>
              </a:extLst>
            </p:cNvPr>
            <p:cNvSpPr>
              <a:spLocks noChangeArrowheads="1"/>
            </p:cNvSpPr>
            <p:nvPr/>
          </p:nvSpPr>
          <p:spPr bwMode="auto">
            <a:xfrm>
              <a:off x="293" y="1202"/>
              <a:ext cx="2187" cy="2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29275" name="Freeform 8">
              <a:extLst>
                <a:ext uri="{FF2B5EF4-FFF2-40B4-BE49-F238E27FC236}">
                  <a16:creationId xmlns:a16="http://schemas.microsoft.com/office/drawing/2014/main" id="{3ED01473-3332-5148-9113-215ED9A5B60F}"/>
                </a:ext>
              </a:extLst>
            </p:cNvPr>
            <p:cNvSpPr>
              <a:spLocks/>
            </p:cNvSpPr>
            <p:nvPr/>
          </p:nvSpPr>
          <p:spPr bwMode="auto">
            <a:xfrm>
              <a:off x="294" y="1203"/>
              <a:ext cx="2185" cy="2337"/>
            </a:xfrm>
            <a:custGeom>
              <a:avLst/>
              <a:gdLst>
                <a:gd name="T0" fmla="*/ 46 w 17200"/>
                <a:gd name="T1" fmla="*/ 0 h 18400"/>
                <a:gd name="T2" fmla="*/ 0 w 17200"/>
                <a:gd name="T3" fmla="*/ 46 h 18400"/>
                <a:gd name="T4" fmla="*/ 0 w 17200"/>
                <a:gd name="T5" fmla="*/ 251 h 18400"/>
                <a:gd name="T6" fmla="*/ 46 w 17200"/>
                <a:gd name="T7" fmla="*/ 297 h 18400"/>
                <a:gd name="T8" fmla="*/ 231 w 17200"/>
                <a:gd name="T9" fmla="*/ 297 h 18400"/>
                <a:gd name="T10" fmla="*/ 278 w 17200"/>
                <a:gd name="T11" fmla="*/ 251 h 18400"/>
                <a:gd name="T12" fmla="*/ 278 w 17200"/>
                <a:gd name="T13" fmla="*/ 46 h 18400"/>
                <a:gd name="T14" fmla="*/ 231 w 17200"/>
                <a:gd name="T15" fmla="*/ 0 h 18400"/>
                <a:gd name="T16" fmla="*/ 46 w 17200"/>
                <a:gd name="T17" fmla="*/ 0 h 184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00"/>
                <a:gd name="T28" fmla="*/ 0 h 18400"/>
                <a:gd name="T29" fmla="*/ 17200 w 17200"/>
                <a:gd name="T30" fmla="*/ 18400 h 184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00" h="18400">
                  <a:moveTo>
                    <a:pt x="2867" y="0"/>
                  </a:moveTo>
                  <a:cubicBezTo>
                    <a:pt x="1284" y="0"/>
                    <a:pt x="0" y="1284"/>
                    <a:pt x="0" y="2867"/>
                  </a:cubicBezTo>
                  <a:lnTo>
                    <a:pt x="0" y="15534"/>
                  </a:lnTo>
                  <a:cubicBezTo>
                    <a:pt x="0" y="17117"/>
                    <a:pt x="1284" y="18400"/>
                    <a:pt x="2867" y="18400"/>
                  </a:cubicBezTo>
                  <a:lnTo>
                    <a:pt x="14334" y="18400"/>
                  </a:lnTo>
                  <a:cubicBezTo>
                    <a:pt x="15917" y="18400"/>
                    <a:pt x="17200" y="17117"/>
                    <a:pt x="17200" y="15534"/>
                  </a:cubicBezTo>
                  <a:lnTo>
                    <a:pt x="17200" y="2867"/>
                  </a:lnTo>
                  <a:cubicBezTo>
                    <a:pt x="17200" y="1284"/>
                    <a:pt x="15917" y="0"/>
                    <a:pt x="14334" y="0"/>
                  </a:cubicBezTo>
                  <a:lnTo>
                    <a:pt x="2867"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ro-RO"/>
            </a:p>
          </p:txBody>
        </p:sp>
        <p:sp>
          <p:nvSpPr>
            <p:cNvPr id="29276" name="Rectangle 9">
              <a:extLst>
                <a:ext uri="{FF2B5EF4-FFF2-40B4-BE49-F238E27FC236}">
                  <a16:creationId xmlns:a16="http://schemas.microsoft.com/office/drawing/2014/main" id="{713A4FA1-3258-B346-B0BB-7BE50908F53C}"/>
                </a:ext>
              </a:extLst>
            </p:cNvPr>
            <p:cNvSpPr>
              <a:spLocks noChangeArrowheads="1"/>
            </p:cNvSpPr>
            <p:nvPr/>
          </p:nvSpPr>
          <p:spPr bwMode="auto">
            <a:xfrm>
              <a:off x="293" y="1202"/>
              <a:ext cx="2187" cy="2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29277" name="Freeform 10">
              <a:extLst>
                <a:ext uri="{FF2B5EF4-FFF2-40B4-BE49-F238E27FC236}">
                  <a16:creationId xmlns:a16="http://schemas.microsoft.com/office/drawing/2014/main" id="{71F313F6-BE6B-DF4B-83AF-252378339726}"/>
                </a:ext>
              </a:extLst>
            </p:cNvPr>
            <p:cNvSpPr>
              <a:spLocks/>
            </p:cNvSpPr>
            <p:nvPr/>
          </p:nvSpPr>
          <p:spPr bwMode="auto">
            <a:xfrm>
              <a:off x="294" y="1203"/>
              <a:ext cx="2185" cy="2337"/>
            </a:xfrm>
            <a:custGeom>
              <a:avLst/>
              <a:gdLst>
                <a:gd name="T0" fmla="*/ 46 w 17200"/>
                <a:gd name="T1" fmla="*/ 0 h 18400"/>
                <a:gd name="T2" fmla="*/ 0 w 17200"/>
                <a:gd name="T3" fmla="*/ 46 h 18400"/>
                <a:gd name="T4" fmla="*/ 0 w 17200"/>
                <a:gd name="T5" fmla="*/ 251 h 18400"/>
                <a:gd name="T6" fmla="*/ 46 w 17200"/>
                <a:gd name="T7" fmla="*/ 297 h 18400"/>
                <a:gd name="T8" fmla="*/ 231 w 17200"/>
                <a:gd name="T9" fmla="*/ 297 h 18400"/>
                <a:gd name="T10" fmla="*/ 278 w 17200"/>
                <a:gd name="T11" fmla="*/ 251 h 18400"/>
                <a:gd name="T12" fmla="*/ 278 w 17200"/>
                <a:gd name="T13" fmla="*/ 46 h 18400"/>
                <a:gd name="T14" fmla="*/ 231 w 17200"/>
                <a:gd name="T15" fmla="*/ 0 h 18400"/>
                <a:gd name="T16" fmla="*/ 46 w 17200"/>
                <a:gd name="T17" fmla="*/ 0 h 184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00"/>
                <a:gd name="T28" fmla="*/ 0 h 18400"/>
                <a:gd name="T29" fmla="*/ 17200 w 17200"/>
                <a:gd name="T30" fmla="*/ 18400 h 184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00" h="18400">
                  <a:moveTo>
                    <a:pt x="2867" y="0"/>
                  </a:moveTo>
                  <a:cubicBezTo>
                    <a:pt x="1284" y="0"/>
                    <a:pt x="0" y="1284"/>
                    <a:pt x="0" y="2867"/>
                  </a:cubicBezTo>
                  <a:lnTo>
                    <a:pt x="0" y="15534"/>
                  </a:lnTo>
                  <a:cubicBezTo>
                    <a:pt x="0" y="17117"/>
                    <a:pt x="1284" y="18400"/>
                    <a:pt x="2867" y="18400"/>
                  </a:cubicBezTo>
                  <a:lnTo>
                    <a:pt x="14334" y="18400"/>
                  </a:lnTo>
                  <a:cubicBezTo>
                    <a:pt x="15917" y="18400"/>
                    <a:pt x="17200" y="17117"/>
                    <a:pt x="17200" y="15534"/>
                  </a:cubicBezTo>
                  <a:lnTo>
                    <a:pt x="17200" y="2867"/>
                  </a:lnTo>
                  <a:cubicBezTo>
                    <a:pt x="17200" y="1284"/>
                    <a:pt x="15917" y="0"/>
                    <a:pt x="14334" y="0"/>
                  </a:cubicBezTo>
                  <a:lnTo>
                    <a:pt x="2867" y="0"/>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ro-RO"/>
            </a:p>
          </p:txBody>
        </p:sp>
      </p:grpSp>
      <p:grpSp>
        <p:nvGrpSpPr>
          <p:cNvPr id="28677" name="Group 80">
            <a:extLst>
              <a:ext uri="{FF2B5EF4-FFF2-40B4-BE49-F238E27FC236}">
                <a16:creationId xmlns:a16="http://schemas.microsoft.com/office/drawing/2014/main" id="{BD614362-105E-044B-9C97-D5A3F806AD2A}"/>
              </a:ext>
            </a:extLst>
          </p:cNvPr>
          <p:cNvGrpSpPr>
            <a:grpSpLocks/>
          </p:cNvGrpSpPr>
          <p:nvPr/>
        </p:nvGrpSpPr>
        <p:grpSpPr bwMode="auto">
          <a:xfrm>
            <a:off x="869950" y="4852988"/>
            <a:ext cx="2603500" cy="501650"/>
            <a:chOff x="548" y="3057"/>
            <a:chExt cx="1640" cy="316"/>
          </a:xfrm>
        </p:grpSpPr>
        <p:sp>
          <p:nvSpPr>
            <p:cNvPr id="29209" name="Freeform 15">
              <a:extLst>
                <a:ext uri="{FF2B5EF4-FFF2-40B4-BE49-F238E27FC236}">
                  <a16:creationId xmlns:a16="http://schemas.microsoft.com/office/drawing/2014/main" id="{35E105AC-FA8B-C04B-92AF-3D93F02F796F}"/>
                </a:ext>
              </a:extLst>
            </p:cNvPr>
            <p:cNvSpPr>
              <a:spLocks/>
            </p:cNvSpPr>
            <p:nvPr/>
          </p:nvSpPr>
          <p:spPr bwMode="auto">
            <a:xfrm>
              <a:off x="580" y="3057"/>
              <a:ext cx="79" cy="78"/>
            </a:xfrm>
            <a:custGeom>
              <a:avLst/>
              <a:gdLst>
                <a:gd name="T0" fmla="*/ 8 w 79"/>
                <a:gd name="T1" fmla="*/ 77 h 78"/>
                <a:gd name="T2" fmla="*/ 0 w 79"/>
                <a:gd name="T3" fmla="*/ 78 h 78"/>
                <a:gd name="T4" fmla="*/ 72 w 79"/>
                <a:gd name="T5" fmla="*/ 1 h 78"/>
                <a:gd name="T6" fmla="*/ 79 w 79"/>
                <a:gd name="T7" fmla="*/ 0 h 78"/>
                <a:gd name="T8" fmla="*/ 8 w 79"/>
                <a:gd name="T9" fmla="*/ 77 h 78"/>
                <a:gd name="T10" fmla="*/ 0 60000 65536"/>
                <a:gd name="T11" fmla="*/ 0 60000 65536"/>
                <a:gd name="T12" fmla="*/ 0 60000 65536"/>
                <a:gd name="T13" fmla="*/ 0 60000 65536"/>
                <a:gd name="T14" fmla="*/ 0 60000 65536"/>
                <a:gd name="T15" fmla="*/ 0 w 79"/>
                <a:gd name="T16" fmla="*/ 0 h 78"/>
                <a:gd name="T17" fmla="*/ 79 w 79"/>
                <a:gd name="T18" fmla="*/ 78 h 78"/>
              </a:gdLst>
              <a:ahLst/>
              <a:cxnLst>
                <a:cxn ang="T10">
                  <a:pos x="T0" y="T1"/>
                </a:cxn>
                <a:cxn ang="T11">
                  <a:pos x="T2" y="T3"/>
                </a:cxn>
                <a:cxn ang="T12">
                  <a:pos x="T4" y="T5"/>
                </a:cxn>
                <a:cxn ang="T13">
                  <a:pos x="T6" y="T7"/>
                </a:cxn>
                <a:cxn ang="T14">
                  <a:pos x="T8" y="T9"/>
                </a:cxn>
              </a:cxnLst>
              <a:rect l="T15" t="T16" r="T17" b="T18"/>
              <a:pathLst>
                <a:path w="79" h="78">
                  <a:moveTo>
                    <a:pt x="8" y="77"/>
                  </a:moveTo>
                  <a:lnTo>
                    <a:pt x="0" y="78"/>
                  </a:lnTo>
                  <a:lnTo>
                    <a:pt x="72" y="1"/>
                  </a:lnTo>
                  <a:lnTo>
                    <a:pt x="79" y="0"/>
                  </a:lnTo>
                  <a:lnTo>
                    <a:pt x="8" y="77"/>
                  </a:lnTo>
                  <a:close/>
                </a:path>
              </a:pathLst>
            </a:custGeom>
            <a:solidFill>
              <a:srgbClr val="0096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10" name="Line 16">
              <a:extLst>
                <a:ext uri="{FF2B5EF4-FFF2-40B4-BE49-F238E27FC236}">
                  <a16:creationId xmlns:a16="http://schemas.microsoft.com/office/drawing/2014/main" id="{CE56B5A7-7CB2-E545-8D16-C3483FBEA7A9}"/>
                </a:ext>
              </a:extLst>
            </p:cNvPr>
            <p:cNvSpPr>
              <a:spLocks noChangeShapeType="1"/>
            </p:cNvSpPr>
            <p:nvPr/>
          </p:nvSpPr>
          <p:spPr bwMode="auto">
            <a:xfrm flipV="1">
              <a:off x="588" y="3057"/>
              <a:ext cx="71" cy="77"/>
            </a:xfrm>
            <a:prstGeom prst="line">
              <a:avLst/>
            </a:prstGeom>
            <a:noFill/>
            <a:ln w="1588">
              <a:solidFill>
                <a:srgbClr val="00969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11" name="Freeform 17">
              <a:extLst>
                <a:ext uri="{FF2B5EF4-FFF2-40B4-BE49-F238E27FC236}">
                  <a16:creationId xmlns:a16="http://schemas.microsoft.com/office/drawing/2014/main" id="{3AA3FEB3-1293-A94D-8FD8-55C99CC648D2}"/>
                </a:ext>
              </a:extLst>
            </p:cNvPr>
            <p:cNvSpPr>
              <a:spLocks/>
            </p:cNvSpPr>
            <p:nvPr/>
          </p:nvSpPr>
          <p:spPr bwMode="auto">
            <a:xfrm>
              <a:off x="585" y="3057"/>
              <a:ext cx="74" cy="77"/>
            </a:xfrm>
            <a:custGeom>
              <a:avLst/>
              <a:gdLst>
                <a:gd name="T0" fmla="*/ 3 w 74"/>
                <a:gd name="T1" fmla="*/ 77 h 77"/>
                <a:gd name="T2" fmla="*/ 0 w 74"/>
                <a:gd name="T3" fmla="*/ 77 h 77"/>
                <a:gd name="T4" fmla="*/ 72 w 74"/>
                <a:gd name="T5" fmla="*/ 0 h 77"/>
                <a:gd name="T6" fmla="*/ 74 w 74"/>
                <a:gd name="T7" fmla="*/ 0 h 77"/>
                <a:gd name="T8" fmla="*/ 3 w 74"/>
                <a:gd name="T9" fmla="*/ 77 h 77"/>
                <a:gd name="T10" fmla="*/ 0 60000 65536"/>
                <a:gd name="T11" fmla="*/ 0 60000 65536"/>
                <a:gd name="T12" fmla="*/ 0 60000 65536"/>
                <a:gd name="T13" fmla="*/ 0 60000 65536"/>
                <a:gd name="T14" fmla="*/ 0 60000 65536"/>
                <a:gd name="T15" fmla="*/ 0 w 74"/>
                <a:gd name="T16" fmla="*/ 0 h 77"/>
                <a:gd name="T17" fmla="*/ 74 w 74"/>
                <a:gd name="T18" fmla="*/ 77 h 77"/>
              </a:gdLst>
              <a:ahLst/>
              <a:cxnLst>
                <a:cxn ang="T10">
                  <a:pos x="T0" y="T1"/>
                </a:cxn>
                <a:cxn ang="T11">
                  <a:pos x="T2" y="T3"/>
                </a:cxn>
                <a:cxn ang="T12">
                  <a:pos x="T4" y="T5"/>
                </a:cxn>
                <a:cxn ang="T13">
                  <a:pos x="T6" y="T7"/>
                </a:cxn>
                <a:cxn ang="T14">
                  <a:pos x="T8" y="T9"/>
                </a:cxn>
              </a:cxnLst>
              <a:rect l="T15" t="T16" r="T17" b="T18"/>
              <a:pathLst>
                <a:path w="74" h="77">
                  <a:moveTo>
                    <a:pt x="3" y="77"/>
                  </a:moveTo>
                  <a:lnTo>
                    <a:pt x="0" y="77"/>
                  </a:lnTo>
                  <a:lnTo>
                    <a:pt x="72" y="0"/>
                  </a:lnTo>
                  <a:lnTo>
                    <a:pt x="74" y="0"/>
                  </a:lnTo>
                  <a:lnTo>
                    <a:pt x="3" y="77"/>
                  </a:lnTo>
                  <a:close/>
                </a:path>
              </a:pathLst>
            </a:custGeom>
            <a:solidFill>
              <a:srgbClr val="0096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12" name="Freeform 18">
              <a:extLst>
                <a:ext uri="{FF2B5EF4-FFF2-40B4-BE49-F238E27FC236}">
                  <a16:creationId xmlns:a16="http://schemas.microsoft.com/office/drawing/2014/main" id="{1863E22A-CD24-E04B-8E90-48DFC6ED56FD}"/>
                </a:ext>
              </a:extLst>
            </p:cNvPr>
            <p:cNvSpPr>
              <a:spLocks/>
            </p:cNvSpPr>
            <p:nvPr/>
          </p:nvSpPr>
          <p:spPr bwMode="auto">
            <a:xfrm>
              <a:off x="582" y="3057"/>
              <a:ext cx="75" cy="77"/>
            </a:xfrm>
            <a:custGeom>
              <a:avLst/>
              <a:gdLst>
                <a:gd name="T0" fmla="*/ 3 w 75"/>
                <a:gd name="T1" fmla="*/ 77 h 77"/>
                <a:gd name="T2" fmla="*/ 0 w 75"/>
                <a:gd name="T3" fmla="*/ 77 h 77"/>
                <a:gd name="T4" fmla="*/ 73 w 75"/>
                <a:gd name="T5" fmla="*/ 0 h 77"/>
                <a:gd name="T6" fmla="*/ 75 w 75"/>
                <a:gd name="T7" fmla="*/ 0 h 77"/>
                <a:gd name="T8" fmla="*/ 3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3" y="77"/>
                  </a:moveTo>
                  <a:lnTo>
                    <a:pt x="0" y="77"/>
                  </a:lnTo>
                  <a:lnTo>
                    <a:pt x="73" y="0"/>
                  </a:lnTo>
                  <a:lnTo>
                    <a:pt x="75" y="0"/>
                  </a:lnTo>
                  <a:lnTo>
                    <a:pt x="3" y="77"/>
                  </a:lnTo>
                  <a:close/>
                </a:path>
              </a:pathLst>
            </a:custGeom>
            <a:solidFill>
              <a:srgbClr val="0097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13" name="Freeform 19">
              <a:extLst>
                <a:ext uri="{FF2B5EF4-FFF2-40B4-BE49-F238E27FC236}">
                  <a16:creationId xmlns:a16="http://schemas.microsoft.com/office/drawing/2014/main" id="{EA69214C-0F9F-C54F-BE6F-0E7108CDB81B}"/>
                </a:ext>
              </a:extLst>
            </p:cNvPr>
            <p:cNvSpPr>
              <a:spLocks/>
            </p:cNvSpPr>
            <p:nvPr/>
          </p:nvSpPr>
          <p:spPr bwMode="auto">
            <a:xfrm>
              <a:off x="580" y="3057"/>
              <a:ext cx="75" cy="78"/>
            </a:xfrm>
            <a:custGeom>
              <a:avLst/>
              <a:gdLst>
                <a:gd name="T0" fmla="*/ 2 w 75"/>
                <a:gd name="T1" fmla="*/ 77 h 78"/>
                <a:gd name="T2" fmla="*/ 0 w 75"/>
                <a:gd name="T3" fmla="*/ 78 h 78"/>
                <a:gd name="T4" fmla="*/ 72 w 75"/>
                <a:gd name="T5" fmla="*/ 1 h 78"/>
                <a:gd name="T6" fmla="*/ 75 w 75"/>
                <a:gd name="T7" fmla="*/ 0 h 78"/>
                <a:gd name="T8" fmla="*/ 2 w 75"/>
                <a:gd name="T9" fmla="*/ 77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2" y="77"/>
                  </a:moveTo>
                  <a:lnTo>
                    <a:pt x="0" y="78"/>
                  </a:lnTo>
                  <a:lnTo>
                    <a:pt x="72" y="1"/>
                  </a:lnTo>
                  <a:lnTo>
                    <a:pt x="75" y="0"/>
                  </a:lnTo>
                  <a:lnTo>
                    <a:pt x="2" y="77"/>
                  </a:lnTo>
                  <a:close/>
                </a:path>
              </a:pathLst>
            </a:custGeom>
            <a:solidFill>
              <a:srgbClr val="0098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14" name="Freeform 20">
              <a:extLst>
                <a:ext uri="{FF2B5EF4-FFF2-40B4-BE49-F238E27FC236}">
                  <a16:creationId xmlns:a16="http://schemas.microsoft.com/office/drawing/2014/main" id="{DAEF5BC2-C7E9-4340-AB16-87289975C44E}"/>
                </a:ext>
              </a:extLst>
            </p:cNvPr>
            <p:cNvSpPr>
              <a:spLocks/>
            </p:cNvSpPr>
            <p:nvPr/>
          </p:nvSpPr>
          <p:spPr bwMode="auto">
            <a:xfrm>
              <a:off x="572" y="3058"/>
              <a:ext cx="80" cy="79"/>
            </a:xfrm>
            <a:custGeom>
              <a:avLst/>
              <a:gdLst>
                <a:gd name="T0" fmla="*/ 8 w 80"/>
                <a:gd name="T1" fmla="*/ 77 h 79"/>
                <a:gd name="T2" fmla="*/ 0 w 80"/>
                <a:gd name="T3" fmla="*/ 79 h 79"/>
                <a:gd name="T4" fmla="*/ 73 w 80"/>
                <a:gd name="T5" fmla="*/ 2 h 79"/>
                <a:gd name="T6" fmla="*/ 80 w 80"/>
                <a:gd name="T7" fmla="*/ 0 h 79"/>
                <a:gd name="T8" fmla="*/ 8 w 80"/>
                <a:gd name="T9" fmla="*/ 77 h 79"/>
                <a:gd name="T10" fmla="*/ 0 60000 65536"/>
                <a:gd name="T11" fmla="*/ 0 60000 65536"/>
                <a:gd name="T12" fmla="*/ 0 60000 65536"/>
                <a:gd name="T13" fmla="*/ 0 60000 65536"/>
                <a:gd name="T14" fmla="*/ 0 60000 65536"/>
                <a:gd name="T15" fmla="*/ 0 w 80"/>
                <a:gd name="T16" fmla="*/ 0 h 79"/>
                <a:gd name="T17" fmla="*/ 80 w 80"/>
                <a:gd name="T18" fmla="*/ 79 h 79"/>
              </a:gdLst>
              <a:ahLst/>
              <a:cxnLst>
                <a:cxn ang="T10">
                  <a:pos x="T0" y="T1"/>
                </a:cxn>
                <a:cxn ang="T11">
                  <a:pos x="T2" y="T3"/>
                </a:cxn>
                <a:cxn ang="T12">
                  <a:pos x="T4" y="T5"/>
                </a:cxn>
                <a:cxn ang="T13">
                  <a:pos x="T6" y="T7"/>
                </a:cxn>
                <a:cxn ang="T14">
                  <a:pos x="T8" y="T9"/>
                </a:cxn>
              </a:cxnLst>
              <a:rect l="T15" t="T16" r="T17" b="T18"/>
              <a:pathLst>
                <a:path w="80" h="79">
                  <a:moveTo>
                    <a:pt x="8" y="77"/>
                  </a:moveTo>
                  <a:lnTo>
                    <a:pt x="0" y="79"/>
                  </a:lnTo>
                  <a:lnTo>
                    <a:pt x="73" y="2"/>
                  </a:lnTo>
                  <a:lnTo>
                    <a:pt x="80" y="0"/>
                  </a:lnTo>
                  <a:lnTo>
                    <a:pt x="8" y="77"/>
                  </a:lnTo>
                  <a:close/>
                </a:path>
              </a:pathLst>
            </a:custGeom>
            <a:solidFill>
              <a:srgbClr val="009A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15" name="Line 21">
              <a:extLst>
                <a:ext uri="{FF2B5EF4-FFF2-40B4-BE49-F238E27FC236}">
                  <a16:creationId xmlns:a16="http://schemas.microsoft.com/office/drawing/2014/main" id="{20B131B8-FEA9-4A4F-8BA3-D9BB2ED7EB41}"/>
                </a:ext>
              </a:extLst>
            </p:cNvPr>
            <p:cNvSpPr>
              <a:spLocks noChangeShapeType="1"/>
            </p:cNvSpPr>
            <p:nvPr/>
          </p:nvSpPr>
          <p:spPr bwMode="auto">
            <a:xfrm flipV="1">
              <a:off x="580" y="3058"/>
              <a:ext cx="72" cy="77"/>
            </a:xfrm>
            <a:prstGeom prst="line">
              <a:avLst/>
            </a:prstGeom>
            <a:noFill/>
            <a:ln w="1588">
              <a:solidFill>
                <a:srgbClr val="009A9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16" name="Freeform 22">
              <a:extLst>
                <a:ext uri="{FF2B5EF4-FFF2-40B4-BE49-F238E27FC236}">
                  <a16:creationId xmlns:a16="http://schemas.microsoft.com/office/drawing/2014/main" id="{844A74D2-F0D0-1C44-B8E2-49C79B3C05EC}"/>
                </a:ext>
              </a:extLst>
            </p:cNvPr>
            <p:cNvSpPr>
              <a:spLocks/>
            </p:cNvSpPr>
            <p:nvPr/>
          </p:nvSpPr>
          <p:spPr bwMode="auto">
            <a:xfrm>
              <a:off x="576" y="3058"/>
              <a:ext cx="76" cy="78"/>
            </a:xfrm>
            <a:custGeom>
              <a:avLst/>
              <a:gdLst>
                <a:gd name="T0" fmla="*/ 4 w 76"/>
                <a:gd name="T1" fmla="*/ 77 h 78"/>
                <a:gd name="T2" fmla="*/ 0 w 76"/>
                <a:gd name="T3" fmla="*/ 78 h 78"/>
                <a:gd name="T4" fmla="*/ 73 w 76"/>
                <a:gd name="T5" fmla="*/ 1 h 78"/>
                <a:gd name="T6" fmla="*/ 76 w 76"/>
                <a:gd name="T7" fmla="*/ 0 h 78"/>
                <a:gd name="T8" fmla="*/ 4 w 76"/>
                <a:gd name="T9" fmla="*/ 77 h 78"/>
                <a:gd name="T10" fmla="*/ 0 60000 65536"/>
                <a:gd name="T11" fmla="*/ 0 60000 65536"/>
                <a:gd name="T12" fmla="*/ 0 60000 65536"/>
                <a:gd name="T13" fmla="*/ 0 60000 65536"/>
                <a:gd name="T14" fmla="*/ 0 60000 65536"/>
                <a:gd name="T15" fmla="*/ 0 w 76"/>
                <a:gd name="T16" fmla="*/ 0 h 78"/>
                <a:gd name="T17" fmla="*/ 76 w 76"/>
                <a:gd name="T18" fmla="*/ 78 h 78"/>
              </a:gdLst>
              <a:ahLst/>
              <a:cxnLst>
                <a:cxn ang="T10">
                  <a:pos x="T0" y="T1"/>
                </a:cxn>
                <a:cxn ang="T11">
                  <a:pos x="T2" y="T3"/>
                </a:cxn>
                <a:cxn ang="T12">
                  <a:pos x="T4" y="T5"/>
                </a:cxn>
                <a:cxn ang="T13">
                  <a:pos x="T6" y="T7"/>
                </a:cxn>
                <a:cxn ang="T14">
                  <a:pos x="T8" y="T9"/>
                </a:cxn>
              </a:cxnLst>
              <a:rect l="T15" t="T16" r="T17" b="T18"/>
              <a:pathLst>
                <a:path w="76" h="78">
                  <a:moveTo>
                    <a:pt x="4" y="77"/>
                  </a:moveTo>
                  <a:lnTo>
                    <a:pt x="0" y="78"/>
                  </a:lnTo>
                  <a:lnTo>
                    <a:pt x="73" y="1"/>
                  </a:lnTo>
                  <a:lnTo>
                    <a:pt x="76" y="0"/>
                  </a:lnTo>
                  <a:lnTo>
                    <a:pt x="4" y="77"/>
                  </a:lnTo>
                  <a:close/>
                </a:path>
              </a:pathLst>
            </a:custGeom>
            <a:solidFill>
              <a:srgbClr val="009A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17" name="Freeform 23">
              <a:extLst>
                <a:ext uri="{FF2B5EF4-FFF2-40B4-BE49-F238E27FC236}">
                  <a16:creationId xmlns:a16="http://schemas.microsoft.com/office/drawing/2014/main" id="{8D8B40C6-495F-4542-A7B5-F238797E0CFB}"/>
                </a:ext>
              </a:extLst>
            </p:cNvPr>
            <p:cNvSpPr>
              <a:spLocks/>
            </p:cNvSpPr>
            <p:nvPr/>
          </p:nvSpPr>
          <p:spPr bwMode="auto">
            <a:xfrm>
              <a:off x="572" y="3059"/>
              <a:ext cx="77" cy="78"/>
            </a:xfrm>
            <a:custGeom>
              <a:avLst/>
              <a:gdLst>
                <a:gd name="T0" fmla="*/ 4 w 77"/>
                <a:gd name="T1" fmla="*/ 77 h 78"/>
                <a:gd name="T2" fmla="*/ 0 w 77"/>
                <a:gd name="T3" fmla="*/ 78 h 78"/>
                <a:gd name="T4" fmla="*/ 73 w 77"/>
                <a:gd name="T5" fmla="*/ 1 h 78"/>
                <a:gd name="T6" fmla="*/ 77 w 77"/>
                <a:gd name="T7" fmla="*/ 0 h 78"/>
                <a:gd name="T8" fmla="*/ 4 w 77"/>
                <a:gd name="T9" fmla="*/ 77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4" y="77"/>
                  </a:moveTo>
                  <a:lnTo>
                    <a:pt x="0" y="78"/>
                  </a:lnTo>
                  <a:lnTo>
                    <a:pt x="73" y="1"/>
                  </a:lnTo>
                  <a:lnTo>
                    <a:pt x="77" y="0"/>
                  </a:lnTo>
                  <a:lnTo>
                    <a:pt x="4" y="77"/>
                  </a:lnTo>
                  <a:close/>
                </a:path>
              </a:pathLst>
            </a:custGeom>
            <a:solidFill>
              <a:srgbClr val="009C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18" name="Freeform 24">
              <a:extLst>
                <a:ext uri="{FF2B5EF4-FFF2-40B4-BE49-F238E27FC236}">
                  <a16:creationId xmlns:a16="http://schemas.microsoft.com/office/drawing/2014/main" id="{A68084DA-CB4F-144D-AF89-5910DD966AF3}"/>
                </a:ext>
              </a:extLst>
            </p:cNvPr>
            <p:cNvSpPr>
              <a:spLocks/>
            </p:cNvSpPr>
            <p:nvPr/>
          </p:nvSpPr>
          <p:spPr bwMode="auto">
            <a:xfrm>
              <a:off x="565" y="3060"/>
              <a:ext cx="80" cy="81"/>
            </a:xfrm>
            <a:custGeom>
              <a:avLst/>
              <a:gdLst>
                <a:gd name="T0" fmla="*/ 7 w 80"/>
                <a:gd name="T1" fmla="*/ 77 h 81"/>
                <a:gd name="T2" fmla="*/ 0 w 80"/>
                <a:gd name="T3" fmla="*/ 81 h 81"/>
                <a:gd name="T4" fmla="*/ 74 w 80"/>
                <a:gd name="T5" fmla="*/ 3 h 81"/>
                <a:gd name="T6" fmla="*/ 80 w 80"/>
                <a:gd name="T7" fmla="*/ 0 h 81"/>
                <a:gd name="T8" fmla="*/ 7 w 80"/>
                <a:gd name="T9" fmla="*/ 77 h 81"/>
                <a:gd name="T10" fmla="*/ 0 60000 65536"/>
                <a:gd name="T11" fmla="*/ 0 60000 65536"/>
                <a:gd name="T12" fmla="*/ 0 60000 65536"/>
                <a:gd name="T13" fmla="*/ 0 60000 65536"/>
                <a:gd name="T14" fmla="*/ 0 60000 65536"/>
                <a:gd name="T15" fmla="*/ 0 w 80"/>
                <a:gd name="T16" fmla="*/ 0 h 81"/>
                <a:gd name="T17" fmla="*/ 80 w 80"/>
                <a:gd name="T18" fmla="*/ 81 h 81"/>
              </a:gdLst>
              <a:ahLst/>
              <a:cxnLst>
                <a:cxn ang="T10">
                  <a:pos x="T0" y="T1"/>
                </a:cxn>
                <a:cxn ang="T11">
                  <a:pos x="T2" y="T3"/>
                </a:cxn>
                <a:cxn ang="T12">
                  <a:pos x="T4" y="T5"/>
                </a:cxn>
                <a:cxn ang="T13">
                  <a:pos x="T6" y="T7"/>
                </a:cxn>
                <a:cxn ang="T14">
                  <a:pos x="T8" y="T9"/>
                </a:cxn>
              </a:cxnLst>
              <a:rect l="T15" t="T16" r="T17" b="T18"/>
              <a:pathLst>
                <a:path w="80" h="81">
                  <a:moveTo>
                    <a:pt x="7" y="77"/>
                  </a:moveTo>
                  <a:lnTo>
                    <a:pt x="0" y="81"/>
                  </a:lnTo>
                  <a:lnTo>
                    <a:pt x="74" y="3"/>
                  </a:lnTo>
                  <a:lnTo>
                    <a:pt x="80" y="0"/>
                  </a:lnTo>
                  <a:lnTo>
                    <a:pt x="7" y="77"/>
                  </a:lnTo>
                  <a:close/>
                </a:path>
              </a:pathLst>
            </a:custGeom>
            <a:solidFill>
              <a:srgbClr val="009F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19" name="Line 25">
              <a:extLst>
                <a:ext uri="{FF2B5EF4-FFF2-40B4-BE49-F238E27FC236}">
                  <a16:creationId xmlns:a16="http://schemas.microsoft.com/office/drawing/2014/main" id="{38D5B568-99E4-FB4D-ABDC-6817917337F6}"/>
                </a:ext>
              </a:extLst>
            </p:cNvPr>
            <p:cNvSpPr>
              <a:spLocks noChangeShapeType="1"/>
            </p:cNvSpPr>
            <p:nvPr/>
          </p:nvSpPr>
          <p:spPr bwMode="auto">
            <a:xfrm flipV="1">
              <a:off x="572" y="3060"/>
              <a:ext cx="73" cy="77"/>
            </a:xfrm>
            <a:prstGeom prst="line">
              <a:avLst/>
            </a:prstGeom>
            <a:noFill/>
            <a:ln w="1588">
              <a:solidFill>
                <a:srgbClr val="009F9B"/>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20" name="Freeform 26">
              <a:extLst>
                <a:ext uri="{FF2B5EF4-FFF2-40B4-BE49-F238E27FC236}">
                  <a16:creationId xmlns:a16="http://schemas.microsoft.com/office/drawing/2014/main" id="{2E631DCA-8A82-794E-A71F-909C6B217220}"/>
                </a:ext>
              </a:extLst>
            </p:cNvPr>
            <p:cNvSpPr>
              <a:spLocks/>
            </p:cNvSpPr>
            <p:nvPr/>
          </p:nvSpPr>
          <p:spPr bwMode="auto">
            <a:xfrm>
              <a:off x="559" y="3063"/>
              <a:ext cx="80" cy="82"/>
            </a:xfrm>
            <a:custGeom>
              <a:avLst/>
              <a:gdLst>
                <a:gd name="T0" fmla="*/ 6 w 80"/>
                <a:gd name="T1" fmla="*/ 78 h 82"/>
                <a:gd name="T2" fmla="*/ 0 w 80"/>
                <a:gd name="T3" fmla="*/ 82 h 82"/>
                <a:gd name="T4" fmla="*/ 75 w 80"/>
                <a:gd name="T5" fmla="*/ 4 h 82"/>
                <a:gd name="T6" fmla="*/ 80 w 80"/>
                <a:gd name="T7" fmla="*/ 0 h 82"/>
                <a:gd name="T8" fmla="*/ 6 w 80"/>
                <a:gd name="T9" fmla="*/ 78 h 82"/>
                <a:gd name="T10" fmla="*/ 0 60000 65536"/>
                <a:gd name="T11" fmla="*/ 0 60000 65536"/>
                <a:gd name="T12" fmla="*/ 0 60000 65536"/>
                <a:gd name="T13" fmla="*/ 0 60000 65536"/>
                <a:gd name="T14" fmla="*/ 0 60000 65536"/>
                <a:gd name="T15" fmla="*/ 0 w 80"/>
                <a:gd name="T16" fmla="*/ 0 h 82"/>
                <a:gd name="T17" fmla="*/ 80 w 80"/>
                <a:gd name="T18" fmla="*/ 82 h 82"/>
              </a:gdLst>
              <a:ahLst/>
              <a:cxnLst>
                <a:cxn ang="T10">
                  <a:pos x="T0" y="T1"/>
                </a:cxn>
                <a:cxn ang="T11">
                  <a:pos x="T2" y="T3"/>
                </a:cxn>
                <a:cxn ang="T12">
                  <a:pos x="T4" y="T5"/>
                </a:cxn>
                <a:cxn ang="T13">
                  <a:pos x="T6" y="T7"/>
                </a:cxn>
                <a:cxn ang="T14">
                  <a:pos x="T8" y="T9"/>
                </a:cxn>
              </a:cxnLst>
              <a:rect l="T15" t="T16" r="T17" b="T18"/>
              <a:pathLst>
                <a:path w="80" h="82">
                  <a:moveTo>
                    <a:pt x="6" y="78"/>
                  </a:moveTo>
                  <a:lnTo>
                    <a:pt x="0" y="82"/>
                  </a:lnTo>
                  <a:lnTo>
                    <a:pt x="75" y="4"/>
                  </a:lnTo>
                  <a:lnTo>
                    <a:pt x="80" y="0"/>
                  </a:lnTo>
                  <a:lnTo>
                    <a:pt x="6" y="78"/>
                  </a:lnTo>
                  <a:close/>
                </a:path>
              </a:pathLst>
            </a:custGeom>
            <a:solidFill>
              <a:srgbClr val="00A0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21" name="Line 27">
              <a:extLst>
                <a:ext uri="{FF2B5EF4-FFF2-40B4-BE49-F238E27FC236}">
                  <a16:creationId xmlns:a16="http://schemas.microsoft.com/office/drawing/2014/main" id="{A036BDB6-CF7F-744F-B2E0-72BE5EED6BCE}"/>
                </a:ext>
              </a:extLst>
            </p:cNvPr>
            <p:cNvSpPr>
              <a:spLocks noChangeShapeType="1"/>
            </p:cNvSpPr>
            <p:nvPr/>
          </p:nvSpPr>
          <p:spPr bwMode="auto">
            <a:xfrm flipV="1">
              <a:off x="565" y="3063"/>
              <a:ext cx="74" cy="78"/>
            </a:xfrm>
            <a:prstGeom prst="line">
              <a:avLst/>
            </a:prstGeom>
            <a:noFill/>
            <a:ln w="1588">
              <a:solidFill>
                <a:srgbClr val="00A09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22" name="Freeform 28">
              <a:extLst>
                <a:ext uri="{FF2B5EF4-FFF2-40B4-BE49-F238E27FC236}">
                  <a16:creationId xmlns:a16="http://schemas.microsoft.com/office/drawing/2014/main" id="{AD7DCD30-72C0-A343-B9C9-76AC13477441}"/>
                </a:ext>
              </a:extLst>
            </p:cNvPr>
            <p:cNvSpPr>
              <a:spLocks/>
            </p:cNvSpPr>
            <p:nvPr/>
          </p:nvSpPr>
          <p:spPr bwMode="auto">
            <a:xfrm>
              <a:off x="2096" y="3063"/>
              <a:ext cx="80" cy="82"/>
            </a:xfrm>
            <a:custGeom>
              <a:avLst/>
              <a:gdLst>
                <a:gd name="T0" fmla="*/ 80 w 80"/>
                <a:gd name="T1" fmla="*/ 82 h 82"/>
                <a:gd name="T2" fmla="*/ 74 w 80"/>
                <a:gd name="T3" fmla="*/ 78 h 82"/>
                <a:gd name="T4" fmla="*/ 0 w 80"/>
                <a:gd name="T5" fmla="*/ 0 h 82"/>
                <a:gd name="T6" fmla="*/ 5 w 80"/>
                <a:gd name="T7" fmla="*/ 4 h 82"/>
                <a:gd name="T8" fmla="*/ 80 w 80"/>
                <a:gd name="T9" fmla="*/ 82 h 82"/>
                <a:gd name="T10" fmla="*/ 0 60000 65536"/>
                <a:gd name="T11" fmla="*/ 0 60000 65536"/>
                <a:gd name="T12" fmla="*/ 0 60000 65536"/>
                <a:gd name="T13" fmla="*/ 0 60000 65536"/>
                <a:gd name="T14" fmla="*/ 0 60000 65536"/>
                <a:gd name="T15" fmla="*/ 0 w 80"/>
                <a:gd name="T16" fmla="*/ 0 h 82"/>
                <a:gd name="T17" fmla="*/ 80 w 80"/>
                <a:gd name="T18" fmla="*/ 82 h 82"/>
              </a:gdLst>
              <a:ahLst/>
              <a:cxnLst>
                <a:cxn ang="T10">
                  <a:pos x="T0" y="T1"/>
                </a:cxn>
                <a:cxn ang="T11">
                  <a:pos x="T2" y="T3"/>
                </a:cxn>
                <a:cxn ang="T12">
                  <a:pos x="T4" y="T5"/>
                </a:cxn>
                <a:cxn ang="T13">
                  <a:pos x="T6" y="T7"/>
                </a:cxn>
                <a:cxn ang="T14">
                  <a:pos x="T8" y="T9"/>
                </a:cxn>
              </a:cxnLst>
              <a:rect l="T15" t="T16" r="T17" b="T18"/>
              <a:pathLst>
                <a:path w="80" h="82">
                  <a:moveTo>
                    <a:pt x="80" y="82"/>
                  </a:moveTo>
                  <a:lnTo>
                    <a:pt x="74" y="78"/>
                  </a:lnTo>
                  <a:lnTo>
                    <a:pt x="0" y="0"/>
                  </a:lnTo>
                  <a:lnTo>
                    <a:pt x="5" y="4"/>
                  </a:lnTo>
                  <a:lnTo>
                    <a:pt x="80" y="82"/>
                  </a:lnTo>
                  <a:close/>
                </a:path>
              </a:pathLst>
            </a:custGeom>
            <a:solidFill>
              <a:srgbClr val="00545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23" name="Line 29">
              <a:extLst>
                <a:ext uri="{FF2B5EF4-FFF2-40B4-BE49-F238E27FC236}">
                  <a16:creationId xmlns:a16="http://schemas.microsoft.com/office/drawing/2014/main" id="{F564EFBD-5F4B-F948-ACBE-9D4784C452E2}"/>
                </a:ext>
              </a:extLst>
            </p:cNvPr>
            <p:cNvSpPr>
              <a:spLocks noChangeShapeType="1"/>
            </p:cNvSpPr>
            <p:nvPr/>
          </p:nvSpPr>
          <p:spPr bwMode="auto">
            <a:xfrm flipH="1" flipV="1">
              <a:off x="2101" y="3067"/>
              <a:ext cx="75" cy="78"/>
            </a:xfrm>
            <a:prstGeom prst="line">
              <a:avLst/>
            </a:prstGeom>
            <a:noFill/>
            <a:ln w="1588">
              <a:solidFill>
                <a:srgbClr val="005452"/>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24" name="Freeform 30">
              <a:extLst>
                <a:ext uri="{FF2B5EF4-FFF2-40B4-BE49-F238E27FC236}">
                  <a16:creationId xmlns:a16="http://schemas.microsoft.com/office/drawing/2014/main" id="{F67495F6-9C45-2849-9A57-B4ADC1F2C1D1}"/>
                </a:ext>
              </a:extLst>
            </p:cNvPr>
            <p:cNvSpPr>
              <a:spLocks/>
            </p:cNvSpPr>
            <p:nvPr/>
          </p:nvSpPr>
          <p:spPr bwMode="auto">
            <a:xfrm>
              <a:off x="2090" y="3060"/>
              <a:ext cx="80" cy="81"/>
            </a:xfrm>
            <a:custGeom>
              <a:avLst/>
              <a:gdLst>
                <a:gd name="T0" fmla="*/ 80 w 80"/>
                <a:gd name="T1" fmla="*/ 81 h 81"/>
                <a:gd name="T2" fmla="*/ 73 w 80"/>
                <a:gd name="T3" fmla="*/ 77 h 81"/>
                <a:gd name="T4" fmla="*/ 0 w 80"/>
                <a:gd name="T5" fmla="*/ 0 h 81"/>
                <a:gd name="T6" fmla="*/ 6 w 80"/>
                <a:gd name="T7" fmla="*/ 3 h 81"/>
                <a:gd name="T8" fmla="*/ 80 w 80"/>
                <a:gd name="T9" fmla="*/ 81 h 81"/>
                <a:gd name="T10" fmla="*/ 0 60000 65536"/>
                <a:gd name="T11" fmla="*/ 0 60000 65536"/>
                <a:gd name="T12" fmla="*/ 0 60000 65536"/>
                <a:gd name="T13" fmla="*/ 0 60000 65536"/>
                <a:gd name="T14" fmla="*/ 0 60000 65536"/>
                <a:gd name="T15" fmla="*/ 0 w 80"/>
                <a:gd name="T16" fmla="*/ 0 h 81"/>
                <a:gd name="T17" fmla="*/ 80 w 80"/>
                <a:gd name="T18" fmla="*/ 81 h 81"/>
              </a:gdLst>
              <a:ahLst/>
              <a:cxnLst>
                <a:cxn ang="T10">
                  <a:pos x="T0" y="T1"/>
                </a:cxn>
                <a:cxn ang="T11">
                  <a:pos x="T2" y="T3"/>
                </a:cxn>
                <a:cxn ang="T12">
                  <a:pos x="T4" y="T5"/>
                </a:cxn>
                <a:cxn ang="T13">
                  <a:pos x="T6" y="T7"/>
                </a:cxn>
                <a:cxn ang="T14">
                  <a:pos x="T8" y="T9"/>
                </a:cxn>
              </a:cxnLst>
              <a:rect l="T15" t="T16" r="T17" b="T18"/>
              <a:pathLst>
                <a:path w="80" h="81">
                  <a:moveTo>
                    <a:pt x="80" y="81"/>
                  </a:moveTo>
                  <a:lnTo>
                    <a:pt x="73" y="77"/>
                  </a:lnTo>
                  <a:lnTo>
                    <a:pt x="0" y="0"/>
                  </a:lnTo>
                  <a:lnTo>
                    <a:pt x="6" y="3"/>
                  </a:lnTo>
                  <a:lnTo>
                    <a:pt x="80" y="81"/>
                  </a:lnTo>
                  <a:close/>
                </a:path>
              </a:pathLst>
            </a:custGeom>
            <a:solidFill>
              <a:srgbClr val="0065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25" name="Line 31">
              <a:extLst>
                <a:ext uri="{FF2B5EF4-FFF2-40B4-BE49-F238E27FC236}">
                  <a16:creationId xmlns:a16="http://schemas.microsoft.com/office/drawing/2014/main" id="{2727BDC5-E99C-164B-97C0-8BA1E2651367}"/>
                </a:ext>
              </a:extLst>
            </p:cNvPr>
            <p:cNvSpPr>
              <a:spLocks noChangeShapeType="1"/>
            </p:cNvSpPr>
            <p:nvPr/>
          </p:nvSpPr>
          <p:spPr bwMode="auto">
            <a:xfrm flipH="1" flipV="1">
              <a:off x="2096" y="3063"/>
              <a:ext cx="74" cy="78"/>
            </a:xfrm>
            <a:prstGeom prst="line">
              <a:avLst/>
            </a:prstGeom>
            <a:noFill/>
            <a:ln w="1588">
              <a:solidFill>
                <a:srgbClr val="00656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26" name="Freeform 32">
              <a:extLst>
                <a:ext uri="{FF2B5EF4-FFF2-40B4-BE49-F238E27FC236}">
                  <a16:creationId xmlns:a16="http://schemas.microsoft.com/office/drawing/2014/main" id="{AFF1F93C-0C1E-2B4F-9497-82B62001D727}"/>
                </a:ext>
              </a:extLst>
            </p:cNvPr>
            <p:cNvSpPr>
              <a:spLocks/>
            </p:cNvSpPr>
            <p:nvPr/>
          </p:nvSpPr>
          <p:spPr bwMode="auto">
            <a:xfrm>
              <a:off x="2083" y="3058"/>
              <a:ext cx="80" cy="79"/>
            </a:xfrm>
            <a:custGeom>
              <a:avLst/>
              <a:gdLst>
                <a:gd name="T0" fmla="*/ 80 w 80"/>
                <a:gd name="T1" fmla="*/ 79 h 79"/>
                <a:gd name="T2" fmla="*/ 72 w 80"/>
                <a:gd name="T3" fmla="*/ 77 h 79"/>
                <a:gd name="T4" fmla="*/ 0 w 80"/>
                <a:gd name="T5" fmla="*/ 0 h 79"/>
                <a:gd name="T6" fmla="*/ 7 w 80"/>
                <a:gd name="T7" fmla="*/ 2 h 79"/>
                <a:gd name="T8" fmla="*/ 80 w 80"/>
                <a:gd name="T9" fmla="*/ 79 h 79"/>
                <a:gd name="T10" fmla="*/ 0 60000 65536"/>
                <a:gd name="T11" fmla="*/ 0 60000 65536"/>
                <a:gd name="T12" fmla="*/ 0 60000 65536"/>
                <a:gd name="T13" fmla="*/ 0 60000 65536"/>
                <a:gd name="T14" fmla="*/ 0 60000 65536"/>
                <a:gd name="T15" fmla="*/ 0 w 80"/>
                <a:gd name="T16" fmla="*/ 0 h 79"/>
                <a:gd name="T17" fmla="*/ 80 w 80"/>
                <a:gd name="T18" fmla="*/ 79 h 79"/>
              </a:gdLst>
              <a:ahLst/>
              <a:cxnLst>
                <a:cxn ang="T10">
                  <a:pos x="T0" y="T1"/>
                </a:cxn>
                <a:cxn ang="T11">
                  <a:pos x="T2" y="T3"/>
                </a:cxn>
                <a:cxn ang="T12">
                  <a:pos x="T4" y="T5"/>
                </a:cxn>
                <a:cxn ang="T13">
                  <a:pos x="T6" y="T7"/>
                </a:cxn>
                <a:cxn ang="T14">
                  <a:pos x="T8" y="T9"/>
                </a:cxn>
              </a:cxnLst>
              <a:rect l="T15" t="T16" r="T17" b="T18"/>
              <a:pathLst>
                <a:path w="80" h="79">
                  <a:moveTo>
                    <a:pt x="80" y="79"/>
                  </a:moveTo>
                  <a:lnTo>
                    <a:pt x="72" y="77"/>
                  </a:lnTo>
                  <a:lnTo>
                    <a:pt x="0" y="0"/>
                  </a:lnTo>
                  <a:lnTo>
                    <a:pt x="7" y="2"/>
                  </a:lnTo>
                  <a:lnTo>
                    <a:pt x="80" y="79"/>
                  </a:lnTo>
                  <a:close/>
                </a:path>
              </a:pathLst>
            </a:custGeom>
            <a:solidFill>
              <a:srgbClr val="0076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27" name="Line 33">
              <a:extLst>
                <a:ext uri="{FF2B5EF4-FFF2-40B4-BE49-F238E27FC236}">
                  <a16:creationId xmlns:a16="http://schemas.microsoft.com/office/drawing/2014/main" id="{F7E1E2CD-F646-BB4B-9EFF-7622D8126FFF}"/>
                </a:ext>
              </a:extLst>
            </p:cNvPr>
            <p:cNvSpPr>
              <a:spLocks noChangeShapeType="1"/>
            </p:cNvSpPr>
            <p:nvPr/>
          </p:nvSpPr>
          <p:spPr bwMode="auto">
            <a:xfrm flipH="1" flipV="1">
              <a:off x="2090" y="3060"/>
              <a:ext cx="73" cy="77"/>
            </a:xfrm>
            <a:prstGeom prst="line">
              <a:avLst/>
            </a:prstGeom>
            <a:noFill/>
            <a:ln w="1588">
              <a:solidFill>
                <a:srgbClr val="00767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28" name="Freeform 34">
              <a:extLst>
                <a:ext uri="{FF2B5EF4-FFF2-40B4-BE49-F238E27FC236}">
                  <a16:creationId xmlns:a16="http://schemas.microsoft.com/office/drawing/2014/main" id="{CE63F9D2-CBD1-3E41-81C1-9CF6CA8A2C8D}"/>
                </a:ext>
              </a:extLst>
            </p:cNvPr>
            <p:cNvSpPr>
              <a:spLocks/>
            </p:cNvSpPr>
            <p:nvPr/>
          </p:nvSpPr>
          <p:spPr bwMode="auto">
            <a:xfrm>
              <a:off x="2086" y="3059"/>
              <a:ext cx="77" cy="78"/>
            </a:xfrm>
            <a:custGeom>
              <a:avLst/>
              <a:gdLst>
                <a:gd name="T0" fmla="*/ 77 w 77"/>
                <a:gd name="T1" fmla="*/ 78 h 78"/>
                <a:gd name="T2" fmla="*/ 73 w 77"/>
                <a:gd name="T3" fmla="*/ 77 h 78"/>
                <a:gd name="T4" fmla="*/ 0 w 77"/>
                <a:gd name="T5" fmla="*/ 0 h 78"/>
                <a:gd name="T6" fmla="*/ 4 w 77"/>
                <a:gd name="T7" fmla="*/ 1 h 78"/>
                <a:gd name="T8" fmla="*/ 77 w 77"/>
                <a:gd name="T9" fmla="*/ 78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7" y="78"/>
                  </a:moveTo>
                  <a:lnTo>
                    <a:pt x="73" y="77"/>
                  </a:lnTo>
                  <a:lnTo>
                    <a:pt x="0" y="0"/>
                  </a:lnTo>
                  <a:lnTo>
                    <a:pt x="4" y="1"/>
                  </a:lnTo>
                  <a:lnTo>
                    <a:pt x="77" y="78"/>
                  </a:lnTo>
                  <a:close/>
                </a:path>
              </a:pathLst>
            </a:custGeom>
            <a:solidFill>
              <a:srgbClr val="0076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29" name="Freeform 35">
              <a:extLst>
                <a:ext uri="{FF2B5EF4-FFF2-40B4-BE49-F238E27FC236}">
                  <a16:creationId xmlns:a16="http://schemas.microsoft.com/office/drawing/2014/main" id="{D0838FA4-A50B-424B-B601-06B6E7482799}"/>
                </a:ext>
              </a:extLst>
            </p:cNvPr>
            <p:cNvSpPr>
              <a:spLocks/>
            </p:cNvSpPr>
            <p:nvPr/>
          </p:nvSpPr>
          <p:spPr bwMode="auto">
            <a:xfrm>
              <a:off x="2083" y="3058"/>
              <a:ext cx="76" cy="78"/>
            </a:xfrm>
            <a:custGeom>
              <a:avLst/>
              <a:gdLst>
                <a:gd name="T0" fmla="*/ 76 w 76"/>
                <a:gd name="T1" fmla="*/ 78 h 78"/>
                <a:gd name="T2" fmla="*/ 72 w 76"/>
                <a:gd name="T3" fmla="*/ 77 h 78"/>
                <a:gd name="T4" fmla="*/ 0 w 76"/>
                <a:gd name="T5" fmla="*/ 0 h 78"/>
                <a:gd name="T6" fmla="*/ 3 w 76"/>
                <a:gd name="T7" fmla="*/ 1 h 78"/>
                <a:gd name="T8" fmla="*/ 76 w 76"/>
                <a:gd name="T9" fmla="*/ 78 h 78"/>
                <a:gd name="T10" fmla="*/ 0 60000 65536"/>
                <a:gd name="T11" fmla="*/ 0 60000 65536"/>
                <a:gd name="T12" fmla="*/ 0 60000 65536"/>
                <a:gd name="T13" fmla="*/ 0 60000 65536"/>
                <a:gd name="T14" fmla="*/ 0 60000 65536"/>
                <a:gd name="T15" fmla="*/ 0 w 76"/>
                <a:gd name="T16" fmla="*/ 0 h 78"/>
                <a:gd name="T17" fmla="*/ 76 w 76"/>
                <a:gd name="T18" fmla="*/ 78 h 78"/>
              </a:gdLst>
              <a:ahLst/>
              <a:cxnLst>
                <a:cxn ang="T10">
                  <a:pos x="T0" y="T1"/>
                </a:cxn>
                <a:cxn ang="T11">
                  <a:pos x="T2" y="T3"/>
                </a:cxn>
                <a:cxn ang="T12">
                  <a:pos x="T4" y="T5"/>
                </a:cxn>
                <a:cxn ang="T13">
                  <a:pos x="T6" y="T7"/>
                </a:cxn>
                <a:cxn ang="T14">
                  <a:pos x="T8" y="T9"/>
                </a:cxn>
              </a:cxnLst>
              <a:rect l="T15" t="T16" r="T17" b="T18"/>
              <a:pathLst>
                <a:path w="76" h="78">
                  <a:moveTo>
                    <a:pt x="76" y="78"/>
                  </a:moveTo>
                  <a:lnTo>
                    <a:pt x="72" y="77"/>
                  </a:lnTo>
                  <a:lnTo>
                    <a:pt x="0" y="0"/>
                  </a:lnTo>
                  <a:lnTo>
                    <a:pt x="3" y="1"/>
                  </a:lnTo>
                  <a:lnTo>
                    <a:pt x="76" y="78"/>
                  </a:lnTo>
                  <a:close/>
                </a:path>
              </a:pathLst>
            </a:custGeom>
            <a:solidFill>
              <a:srgbClr val="007D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30" name="Freeform 36">
              <a:extLst>
                <a:ext uri="{FF2B5EF4-FFF2-40B4-BE49-F238E27FC236}">
                  <a16:creationId xmlns:a16="http://schemas.microsoft.com/office/drawing/2014/main" id="{4F82264B-2320-6440-B186-1E01CD09C8D9}"/>
                </a:ext>
              </a:extLst>
            </p:cNvPr>
            <p:cNvSpPr>
              <a:spLocks/>
            </p:cNvSpPr>
            <p:nvPr/>
          </p:nvSpPr>
          <p:spPr bwMode="auto">
            <a:xfrm>
              <a:off x="2076" y="3057"/>
              <a:ext cx="79" cy="78"/>
            </a:xfrm>
            <a:custGeom>
              <a:avLst/>
              <a:gdLst>
                <a:gd name="T0" fmla="*/ 79 w 79"/>
                <a:gd name="T1" fmla="*/ 78 h 78"/>
                <a:gd name="T2" fmla="*/ 71 w 79"/>
                <a:gd name="T3" fmla="*/ 77 h 78"/>
                <a:gd name="T4" fmla="*/ 0 w 79"/>
                <a:gd name="T5" fmla="*/ 0 h 78"/>
                <a:gd name="T6" fmla="*/ 7 w 79"/>
                <a:gd name="T7" fmla="*/ 1 h 78"/>
                <a:gd name="T8" fmla="*/ 79 w 79"/>
                <a:gd name="T9" fmla="*/ 78 h 78"/>
                <a:gd name="T10" fmla="*/ 0 60000 65536"/>
                <a:gd name="T11" fmla="*/ 0 60000 65536"/>
                <a:gd name="T12" fmla="*/ 0 60000 65536"/>
                <a:gd name="T13" fmla="*/ 0 60000 65536"/>
                <a:gd name="T14" fmla="*/ 0 60000 65536"/>
                <a:gd name="T15" fmla="*/ 0 w 79"/>
                <a:gd name="T16" fmla="*/ 0 h 78"/>
                <a:gd name="T17" fmla="*/ 79 w 79"/>
                <a:gd name="T18" fmla="*/ 78 h 78"/>
              </a:gdLst>
              <a:ahLst/>
              <a:cxnLst>
                <a:cxn ang="T10">
                  <a:pos x="T0" y="T1"/>
                </a:cxn>
                <a:cxn ang="T11">
                  <a:pos x="T2" y="T3"/>
                </a:cxn>
                <a:cxn ang="T12">
                  <a:pos x="T4" y="T5"/>
                </a:cxn>
                <a:cxn ang="T13">
                  <a:pos x="T6" y="T7"/>
                </a:cxn>
                <a:cxn ang="T14">
                  <a:pos x="T8" y="T9"/>
                </a:cxn>
              </a:cxnLst>
              <a:rect l="T15" t="T16" r="T17" b="T18"/>
              <a:pathLst>
                <a:path w="79" h="78">
                  <a:moveTo>
                    <a:pt x="79" y="78"/>
                  </a:moveTo>
                  <a:lnTo>
                    <a:pt x="71" y="77"/>
                  </a:lnTo>
                  <a:lnTo>
                    <a:pt x="0" y="0"/>
                  </a:lnTo>
                  <a:lnTo>
                    <a:pt x="7" y="1"/>
                  </a:lnTo>
                  <a:lnTo>
                    <a:pt x="79" y="78"/>
                  </a:lnTo>
                  <a:close/>
                </a:path>
              </a:pathLst>
            </a:custGeom>
            <a:solidFill>
              <a:srgbClr val="0085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31" name="Line 37">
              <a:extLst>
                <a:ext uri="{FF2B5EF4-FFF2-40B4-BE49-F238E27FC236}">
                  <a16:creationId xmlns:a16="http://schemas.microsoft.com/office/drawing/2014/main" id="{7D05C7B4-D4DF-B94E-9B67-12A6FDE84C77}"/>
                </a:ext>
              </a:extLst>
            </p:cNvPr>
            <p:cNvSpPr>
              <a:spLocks noChangeShapeType="1"/>
            </p:cNvSpPr>
            <p:nvPr/>
          </p:nvSpPr>
          <p:spPr bwMode="auto">
            <a:xfrm flipH="1" flipV="1">
              <a:off x="2083" y="3058"/>
              <a:ext cx="72" cy="77"/>
            </a:xfrm>
            <a:prstGeom prst="line">
              <a:avLst/>
            </a:prstGeom>
            <a:noFill/>
            <a:ln w="1588">
              <a:solidFill>
                <a:srgbClr val="008582"/>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32" name="Freeform 38">
              <a:extLst>
                <a:ext uri="{FF2B5EF4-FFF2-40B4-BE49-F238E27FC236}">
                  <a16:creationId xmlns:a16="http://schemas.microsoft.com/office/drawing/2014/main" id="{D7FCD6CB-769C-3944-A9F5-910713798B40}"/>
                </a:ext>
              </a:extLst>
            </p:cNvPr>
            <p:cNvSpPr>
              <a:spLocks/>
            </p:cNvSpPr>
            <p:nvPr/>
          </p:nvSpPr>
          <p:spPr bwMode="auto">
            <a:xfrm>
              <a:off x="2080" y="3057"/>
              <a:ext cx="75" cy="78"/>
            </a:xfrm>
            <a:custGeom>
              <a:avLst/>
              <a:gdLst>
                <a:gd name="T0" fmla="*/ 75 w 75"/>
                <a:gd name="T1" fmla="*/ 78 h 78"/>
                <a:gd name="T2" fmla="*/ 73 w 75"/>
                <a:gd name="T3" fmla="*/ 77 h 78"/>
                <a:gd name="T4" fmla="*/ 0 w 75"/>
                <a:gd name="T5" fmla="*/ 0 h 78"/>
                <a:gd name="T6" fmla="*/ 3 w 75"/>
                <a:gd name="T7" fmla="*/ 1 h 78"/>
                <a:gd name="T8" fmla="*/ 7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75" y="78"/>
                  </a:moveTo>
                  <a:lnTo>
                    <a:pt x="73" y="77"/>
                  </a:lnTo>
                  <a:lnTo>
                    <a:pt x="0" y="0"/>
                  </a:lnTo>
                  <a:lnTo>
                    <a:pt x="3" y="1"/>
                  </a:lnTo>
                  <a:lnTo>
                    <a:pt x="75" y="78"/>
                  </a:lnTo>
                  <a:close/>
                </a:path>
              </a:pathLst>
            </a:custGeom>
            <a:solidFill>
              <a:srgbClr val="0085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33" name="Freeform 39">
              <a:extLst>
                <a:ext uri="{FF2B5EF4-FFF2-40B4-BE49-F238E27FC236}">
                  <a16:creationId xmlns:a16="http://schemas.microsoft.com/office/drawing/2014/main" id="{B9E586CE-88F2-E342-8466-58E8B1775801}"/>
                </a:ext>
              </a:extLst>
            </p:cNvPr>
            <p:cNvSpPr>
              <a:spLocks/>
            </p:cNvSpPr>
            <p:nvPr/>
          </p:nvSpPr>
          <p:spPr bwMode="auto">
            <a:xfrm>
              <a:off x="2078" y="3057"/>
              <a:ext cx="75" cy="77"/>
            </a:xfrm>
            <a:custGeom>
              <a:avLst/>
              <a:gdLst>
                <a:gd name="T0" fmla="*/ 75 w 75"/>
                <a:gd name="T1" fmla="*/ 77 h 77"/>
                <a:gd name="T2" fmla="*/ 72 w 75"/>
                <a:gd name="T3" fmla="*/ 77 h 77"/>
                <a:gd name="T4" fmla="*/ 0 w 75"/>
                <a:gd name="T5" fmla="*/ 0 h 77"/>
                <a:gd name="T6" fmla="*/ 2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2" y="77"/>
                  </a:lnTo>
                  <a:lnTo>
                    <a:pt x="0" y="0"/>
                  </a:lnTo>
                  <a:lnTo>
                    <a:pt x="2" y="0"/>
                  </a:lnTo>
                  <a:lnTo>
                    <a:pt x="75" y="77"/>
                  </a:lnTo>
                  <a:close/>
                </a:path>
              </a:pathLst>
            </a:custGeom>
            <a:solidFill>
              <a:srgbClr val="0089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34" name="Freeform 40">
              <a:extLst>
                <a:ext uri="{FF2B5EF4-FFF2-40B4-BE49-F238E27FC236}">
                  <a16:creationId xmlns:a16="http://schemas.microsoft.com/office/drawing/2014/main" id="{461EF9FB-F9C4-5946-A5A6-2B2FC2A1263E}"/>
                </a:ext>
              </a:extLst>
            </p:cNvPr>
            <p:cNvSpPr>
              <a:spLocks/>
            </p:cNvSpPr>
            <p:nvPr/>
          </p:nvSpPr>
          <p:spPr bwMode="auto">
            <a:xfrm>
              <a:off x="2076" y="3057"/>
              <a:ext cx="74" cy="77"/>
            </a:xfrm>
            <a:custGeom>
              <a:avLst/>
              <a:gdLst>
                <a:gd name="T0" fmla="*/ 74 w 74"/>
                <a:gd name="T1" fmla="*/ 77 h 77"/>
                <a:gd name="T2" fmla="*/ 71 w 74"/>
                <a:gd name="T3" fmla="*/ 77 h 77"/>
                <a:gd name="T4" fmla="*/ 0 w 74"/>
                <a:gd name="T5" fmla="*/ 0 h 77"/>
                <a:gd name="T6" fmla="*/ 2 w 74"/>
                <a:gd name="T7" fmla="*/ 0 h 77"/>
                <a:gd name="T8" fmla="*/ 74 w 74"/>
                <a:gd name="T9" fmla="*/ 77 h 77"/>
                <a:gd name="T10" fmla="*/ 0 60000 65536"/>
                <a:gd name="T11" fmla="*/ 0 60000 65536"/>
                <a:gd name="T12" fmla="*/ 0 60000 65536"/>
                <a:gd name="T13" fmla="*/ 0 60000 65536"/>
                <a:gd name="T14" fmla="*/ 0 60000 65536"/>
                <a:gd name="T15" fmla="*/ 0 w 74"/>
                <a:gd name="T16" fmla="*/ 0 h 77"/>
                <a:gd name="T17" fmla="*/ 74 w 74"/>
                <a:gd name="T18" fmla="*/ 77 h 77"/>
              </a:gdLst>
              <a:ahLst/>
              <a:cxnLst>
                <a:cxn ang="T10">
                  <a:pos x="T0" y="T1"/>
                </a:cxn>
                <a:cxn ang="T11">
                  <a:pos x="T2" y="T3"/>
                </a:cxn>
                <a:cxn ang="T12">
                  <a:pos x="T4" y="T5"/>
                </a:cxn>
                <a:cxn ang="T13">
                  <a:pos x="T6" y="T7"/>
                </a:cxn>
                <a:cxn ang="T14">
                  <a:pos x="T8" y="T9"/>
                </a:cxn>
              </a:cxnLst>
              <a:rect l="T15" t="T16" r="T17" b="T18"/>
              <a:pathLst>
                <a:path w="74" h="77">
                  <a:moveTo>
                    <a:pt x="74" y="77"/>
                  </a:moveTo>
                  <a:lnTo>
                    <a:pt x="71" y="77"/>
                  </a:lnTo>
                  <a:lnTo>
                    <a:pt x="0" y="0"/>
                  </a:lnTo>
                  <a:lnTo>
                    <a:pt x="2" y="0"/>
                  </a:lnTo>
                  <a:lnTo>
                    <a:pt x="74" y="77"/>
                  </a:lnTo>
                  <a:close/>
                </a:path>
              </a:pathLst>
            </a:custGeom>
            <a:solidFill>
              <a:srgbClr val="008D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35" name="Freeform 41">
              <a:extLst>
                <a:ext uri="{FF2B5EF4-FFF2-40B4-BE49-F238E27FC236}">
                  <a16:creationId xmlns:a16="http://schemas.microsoft.com/office/drawing/2014/main" id="{78D5EC77-48BF-504D-A2CE-53FAAB00FBE3}"/>
                </a:ext>
              </a:extLst>
            </p:cNvPr>
            <p:cNvSpPr>
              <a:spLocks/>
            </p:cNvSpPr>
            <p:nvPr/>
          </p:nvSpPr>
          <p:spPr bwMode="auto">
            <a:xfrm>
              <a:off x="588" y="3057"/>
              <a:ext cx="1559" cy="77"/>
            </a:xfrm>
            <a:custGeom>
              <a:avLst/>
              <a:gdLst>
                <a:gd name="T0" fmla="*/ 1559 w 1559"/>
                <a:gd name="T1" fmla="*/ 77 h 77"/>
                <a:gd name="T2" fmla="*/ 0 w 1559"/>
                <a:gd name="T3" fmla="*/ 77 h 77"/>
                <a:gd name="T4" fmla="*/ 71 w 1559"/>
                <a:gd name="T5" fmla="*/ 0 h 77"/>
                <a:gd name="T6" fmla="*/ 1488 w 1559"/>
                <a:gd name="T7" fmla="*/ 0 h 77"/>
                <a:gd name="T8" fmla="*/ 1559 w 1559"/>
                <a:gd name="T9" fmla="*/ 77 h 77"/>
                <a:gd name="T10" fmla="*/ 0 60000 65536"/>
                <a:gd name="T11" fmla="*/ 0 60000 65536"/>
                <a:gd name="T12" fmla="*/ 0 60000 65536"/>
                <a:gd name="T13" fmla="*/ 0 60000 65536"/>
                <a:gd name="T14" fmla="*/ 0 60000 65536"/>
                <a:gd name="T15" fmla="*/ 0 w 1559"/>
                <a:gd name="T16" fmla="*/ 0 h 77"/>
                <a:gd name="T17" fmla="*/ 1559 w 1559"/>
                <a:gd name="T18" fmla="*/ 77 h 77"/>
              </a:gdLst>
              <a:ahLst/>
              <a:cxnLst>
                <a:cxn ang="T10">
                  <a:pos x="T0" y="T1"/>
                </a:cxn>
                <a:cxn ang="T11">
                  <a:pos x="T2" y="T3"/>
                </a:cxn>
                <a:cxn ang="T12">
                  <a:pos x="T4" y="T5"/>
                </a:cxn>
                <a:cxn ang="T13">
                  <a:pos x="T6" y="T7"/>
                </a:cxn>
                <a:cxn ang="T14">
                  <a:pos x="T8" y="T9"/>
                </a:cxn>
              </a:cxnLst>
              <a:rect l="T15" t="T16" r="T17" b="T18"/>
              <a:pathLst>
                <a:path w="1559" h="77">
                  <a:moveTo>
                    <a:pt x="1559" y="77"/>
                  </a:moveTo>
                  <a:lnTo>
                    <a:pt x="0" y="77"/>
                  </a:lnTo>
                  <a:lnTo>
                    <a:pt x="71" y="0"/>
                  </a:lnTo>
                  <a:lnTo>
                    <a:pt x="1488" y="0"/>
                  </a:lnTo>
                  <a:lnTo>
                    <a:pt x="1559" y="77"/>
                  </a:lnTo>
                  <a:close/>
                </a:path>
              </a:pathLst>
            </a:custGeom>
            <a:solidFill>
              <a:srgbClr val="0091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36" name="Line 42">
              <a:extLst>
                <a:ext uri="{FF2B5EF4-FFF2-40B4-BE49-F238E27FC236}">
                  <a16:creationId xmlns:a16="http://schemas.microsoft.com/office/drawing/2014/main" id="{04F8483C-8EAA-8D47-8F92-0D64DB02E07A}"/>
                </a:ext>
              </a:extLst>
            </p:cNvPr>
            <p:cNvSpPr>
              <a:spLocks noChangeShapeType="1"/>
            </p:cNvSpPr>
            <p:nvPr/>
          </p:nvSpPr>
          <p:spPr bwMode="auto">
            <a:xfrm flipH="1" flipV="1">
              <a:off x="2076" y="3057"/>
              <a:ext cx="71" cy="77"/>
            </a:xfrm>
            <a:prstGeom prst="line">
              <a:avLst/>
            </a:prstGeom>
            <a:noFill/>
            <a:ln w="1588">
              <a:solidFill>
                <a:srgbClr val="00918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37" name="Freeform 43">
              <a:extLst>
                <a:ext uri="{FF2B5EF4-FFF2-40B4-BE49-F238E27FC236}">
                  <a16:creationId xmlns:a16="http://schemas.microsoft.com/office/drawing/2014/main" id="{6E3E3CA7-1FEE-284A-ACA8-206EEA653B05}"/>
                </a:ext>
              </a:extLst>
            </p:cNvPr>
            <p:cNvSpPr>
              <a:spLocks/>
            </p:cNvSpPr>
            <p:nvPr/>
          </p:nvSpPr>
          <p:spPr bwMode="auto">
            <a:xfrm>
              <a:off x="548" y="3134"/>
              <a:ext cx="1639" cy="238"/>
            </a:xfrm>
            <a:custGeom>
              <a:avLst/>
              <a:gdLst>
                <a:gd name="T0" fmla="*/ 40 w 1639"/>
                <a:gd name="T1" fmla="*/ 0 h 238"/>
                <a:gd name="T2" fmla="*/ 32 w 1639"/>
                <a:gd name="T3" fmla="*/ 1 h 238"/>
                <a:gd name="T4" fmla="*/ 24 w 1639"/>
                <a:gd name="T5" fmla="*/ 3 h 238"/>
                <a:gd name="T6" fmla="*/ 17 w 1639"/>
                <a:gd name="T7" fmla="*/ 7 h 238"/>
                <a:gd name="T8" fmla="*/ 11 w 1639"/>
                <a:gd name="T9" fmla="*/ 11 h 238"/>
                <a:gd name="T10" fmla="*/ 7 w 1639"/>
                <a:gd name="T11" fmla="*/ 17 h 238"/>
                <a:gd name="T12" fmla="*/ 3 w 1639"/>
                <a:gd name="T13" fmla="*/ 24 h 238"/>
                <a:gd name="T14" fmla="*/ 1 w 1639"/>
                <a:gd name="T15" fmla="*/ 32 h 238"/>
                <a:gd name="T16" fmla="*/ 0 w 1639"/>
                <a:gd name="T17" fmla="*/ 40 h 238"/>
                <a:gd name="T18" fmla="*/ 0 w 1639"/>
                <a:gd name="T19" fmla="*/ 198 h 238"/>
                <a:gd name="T20" fmla="*/ 1 w 1639"/>
                <a:gd name="T21" fmla="*/ 206 h 238"/>
                <a:gd name="T22" fmla="*/ 3 w 1639"/>
                <a:gd name="T23" fmla="*/ 214 h 238"/>
                <a:gd name="T24" fmla="*/ 7 w 1639"/>
                <a:gd name="T25" fmla="*/ 221 h 238"/>
                <a:gd name="T26" fmla="*/ 11 w 1639"/>
                <a:gd name="T27" fmla="*/ 226 h 238"/>
                <a:gd name="T28" fmla="*/ 17 w 1639"/>
                <a:gd name="T29" fmla="*/ 231 h 238"/>
                <a:gd name="T30" fmla="*/ 24 w 1639"/>
                <a:gd name="T31" fmla="*/ 235 h 238"/>
                <a:gd name="T32" fmla="*/ 32 w 1639"/>
                <a:gd name="T33" fmla="*/ 237 h 238"/>
                <a:gd name="T34" fmla="*/ 40 w 1639"/>
                <a:gd name="T35" fmla="*/ 238 h 238"/>
                <a:gd name="T36" fmla="*/ 1599 w 1639"/>
                <a:gd name="T37" fmla="*/ 238 h 238"/>
                <a:gd name="T38" fmla="*/ 1607 w 1639"/>
                <a:gd name="T39" fmla="*/ 237 h 238"/>
                <a:gd name="T40" fmla="*/ 1615 w 1639"/>
                <a:gd name="T41" fmla="*/ 235 h 238"/>
                <a:gd name="T42" fmla="*/ 1622 w 1639"/>
                <a:gd name="T43" fmla="*/ 231 h 238"/>
                <a:gd name="T44" fmla="*/ 1628 w 1639"/>
                <a:gd name="T45" fmla="*/ 226 h 238"/>
                <a:gd name="T46" fmla="*/ 1632 w 1639"/>
                <a:gd name="T47" fmla="*/ 221 h 238"/>
                <a:gd name="T48" fmla="*/ 1636 w 1639"/>
                <a:gd name="T49" fmla="*/ 214 h 238"/>
                <a:gd name="T50" fmla="*/ 1638 w 1639"/>
                <a:gd name="T51" fmla="*/ 206 h 238"/>
                <a:gd name="T52" fmla="*/ 1639 w 1639"/>
                <a:gd name="T53" fmla="*/ 198 h 238"/>
                <a:gd name="T54" fmla="*/ 1639 w 1639"/>
                <a:gd name="T55" fmla="*/ 40 h 238"/>
                <a:gd name="T56" fmla="*/ 1638 w 1639"/>
                <a:gd name="T57" fmla="*/ 32 h 238"/>
                <a:gd name="T58" fmla="*/ 1636 w 1639"/>
                <a:gd name="T59" fmla="*/ 24 h 238"/>
                <a:gd name="T60" fmla="*/ 1632 w 1639"/>
                <a:gd name="T61" fmla="*/ 17 h 238"/>
                <a:gd name="T62" fmla="*/ 1628 w 1639"/>
                <a:gd name="T63" fmla="*/ 11 h 238"/>
                <a:gd name="T64" fmla="*/ 1622 w 1639"/>
                <a:gd name="T65" fmla="*/ 7 h 238"/>
                <a:gd name="T66" fmla="*/ 1615 w 1639"/>
                <a:gd name="T67" fmla="*/ 3 h 238"/>
                <a:gd name="T68" fmla="*/ 1607 w 1639"/>
                <a:gd name="T69" fmla="*/ 1 h 238"/>
                <a:gd name="T70" fmla="*/ 1599 w 1639"/>
                <a:gd name="T71" fmla="*/ 0 h 238"/>
                <a:gd name="T72" fmla="*/ 40 w 1639"/>
                <a:gd name="T73" fmla="*/ 0 h 2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39"/>
                <a:gd name="T112" fmla="*/ 0 h 238"/>
                <a:gd name="T113" fmla="*/ 1639 w 1639"/>
                <a:gd name="T114" fmla="*/ 238 h 2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39" h="238">
                  <a:moveTo>
                    <a:pt x="40" y="0"/>
                  </a:moveTo>
                  <a:lnTo>
                    <a:pt x="32" y="1"/>
                  </a:lnTo>
                  <a:lnTo>
                    <a:pt x="24" y="3"/>
                  </a:lnTo>
                  <a:lnTo>
                    <a:pt x="17" y="7"/>
                  </a:lnTo>
                  <a:lnTo>
                    <a:pt x="11" y="11"/>
                  </a:lnTo>
                  <a:lnTo>
                    <a:pt x="7" y="17"/>
                  </a:lnTo>
                  <a:lnTo>
                    <a:pt x="3" y="24"/>
                  </a:lnTo>
                  <a:lnTo>
                    <a:pt x="1" y="32"/>
                  </a:lnTo>
                  <a:lnTo>
                    <a:pt x="0" y="40"/>
                  </a:lnTo>
                  <a:lnTo>
                    <a:pt x="0" y="198"/>
                  </a:lnTo>
                  <a:lnTo>
                    <a:pt x="1" y="206"/>
                  </a:lnTo>
                  <a:lnTo>
                    <a:pt x="3" y="214"/>
                  </a:lnTo>
                  <a:lnTo>
                    <a:pt x="7" y="221"/>
                  </a:lnTo>
                  <a:lnTo>
                    <a:pt x="11" y="226"/>
                  </a:lnTo>
                  <a:lnTo>
                    <a:pt x="17" y="231"/>
                  </a:lnTo>
                  <a:lnTo>
                    <a:pt x="24" y="235"/>
                  </a:lnTo>
                  <a:lnTo>
                    <a:pt x="32" y="237"/>
                  </a:lnTo>
                  <a:lnTo>
                    <a:pt x="40" y="238"/>
                  </a:lnTo>
                  <a:lnTo>
                    <a:pt x="1599" y="238"/>
                  </a:lnTo>
                  <a:lnTo>
                    <a:pt x="1607" y="237"/>
                  </a:lnTo>
                  <a:lnTo>
                    <a:pt x="1615" y="235"/>
                  </a:lnTo>
                  <a:lnTo>
                    <a:pt x="1622" y="231"/>
                  </a:lnTo>
                  <a:lnTo>
                    <a:pt x="1628" y="226"/>
                  </a:lnTo>
                  <a:lnTo>
                    <a:pt x="1632" y="221"/>
                  </a:lnTo>
                  <a:lnTo>
                    <a:pt x="1636" y="214"/>
                  </a:lnTo>
                  <a:lnTo>
                    <a:pt x="1638" y="206"/>
                  </a:lnTo>
                  <a:lnTo>
                    <a:pt x="1639" y="198"/>
                  </a:lnTo>
                  <a:lnTo>
                    <a:pt x="1639" y="40"/>
                  </a:lnTo>
                  <a:lnTo>
                    <a:pt x="1638" y="32"/>
                  </a:lnTo>
                  <a:lnTo>
                    <a:pt x="1636" y="24"/>
                  </a:lnTo>
                  <a:lnTo>
                    <a:pt x="1632" y="17"/>
                  </a:lnTo>
                  <a:lnTo>
                    <a:pt x="1628" y="11"/>
                  </a:lnTo>
                  <a:lnTo>
                    <a:pt x="1622" y="7"/>
                  </a:lnTo>
                  <a:lnTo>
                    <a:pt x="1615" y="3"/>
                  </a:lnTo>
                  <a:lnTo>
                    <a:pt x="1607" y="1"/>
                  </a:lnTo>
                  <a:lnTo>
                    <a:pt x="1599" y="0"/>
                  </a:lnTo>
                  <a:lnTo>
                    <a:pt x="40" y="0"/>
                  </a:lnTo>
                  <a:close/>
                </a:path>
              </a:pathLst>
            </a:custGeom>
            <a:solidFill>
              <a:srgbClr val="00545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238" name="Line 44">
              <a:extLst>
                <a:ext uri="{FF2B5EF4-FFF2-40B4-BE49-F238E27FC236}">
                  <a16:creationId xmlns:a16="http://schemas.microsoft.com/office/drawing/2014/main" id="{2C46BC28-2397-E04C-89E2-B939E3CD212D}"/>
                </a:ext>
              </a:extLst>
            </p:cNvPr>
            <p:cNvSpPr>
              <a:spLocks noChangeShapeType="1"/>
            </p:cNvSpPr>
            <p:nvPr/>
          </p:nvSpPr>
          <p:spPr bwMode="auto">
            <a:xfrm flipH="1">
              <a:off x="580" y="3134"/>
              <a:ext cx="8" cy="1"/>
            </a:xfrm>
            <a:prstGeom prst="line">
              <a:avLst/>
            </a:prstGeom>
            <a:noFill/>
            <a:ln w="14288">
              <a:solidFill>
                <a:srgbClr val="008C8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39" name="Line 45">
              <a:extLst>
                <a:ext uri="{FF2B5EF4-FFF2-40B4-BE49-F238E27FC236}">
                  <a16:creationId xmlns:a16="http://schemas.microsoft.com/office/drawing/2014/main" id="{9D271166-93F3-1C45-800F-1290E8E51DDA}"/>
                </a:ext>
              </a:extLst>
            </p:cNvPr>
            <p:cNvSpPr>
              <a:spLocks noChangeShapeType="1"/>
            </p:cNvSpPr>
            <p:nvPr/>
          </p:nvSpPr>
          <p:spPr bwMode="auto">
            <a:xfrm flipH="1">
              <a:off x="572" y="3135"/>
              <a:ext cx="8" cy="2"/>
            </a:xfrm>
            <a:prstGeom prst="line">
              <a:avLst/>
            </a:prstGeom>
            <a:noFill/>
            <a:ln w="14288">
              <a:solidFill>
                <a:srgbClr val="00918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0" name="Line 46">
              <a:extLst>
                <a:ext uri="{FF2B5EF4-FFF2-40B4-BE49-F238E27FC236}">
                  <a16:creationId xmlns:a16="http://schemas.microsoft.com/office/drawing/2014/main" id="{DB29CD33-BC53-CC4F-8FD1-DA398FEBFBF6}"/>
                </a:ext>
              </a:extLst>
            </p:cNvPr>
            <p:cNvSpPr>
              <a:spLocks noChangeShapeType="1"/>
            </p:cNvSpPr>
            <p:nvPr/>
          </p:nvSpPr>
          <p:spPr bwMode="auto">
            <a:xfrm flipH="1">
              <a:off x="565" y="3137"/>
              <a:ext cx="7" cy="4"/>
            </a:xfrm>
            <a:prstGeom prst="line">
              <a:avLst/>
            </a:prstGeom>
            <a:noFill/>
            <a:ln w="14288">
              <a:solidFill>
                <a:srgbClr val="00939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1" name="Line 47">
              <a:extLst>
                <a:ext uri="{FF2B5EF4-FFF2-40B4-BE49-F238E27FC236}">
                  <a16:creationId xmlns:a16="http://schemas.microsoft.com/office/drawing/2014/main" id="{5DCCF2DC-E148-5F4E-A12F-F0887E3EE2A2}"/>
                </a:ext>
              </a:extLst>
            </p:cNvPr>
            <p:cNvSpPr>
              <a:spLocks noChangeShapeType="1"/>
            </p:cNvSpPr>
            <p:nvPr/>
          </p:nvSpPr>
          <p:spPr bwMode="auto">
            <a:xfrm flipH="1">
              <a:off x="559" y="3141"/>
              <a:ext cx="6" cy="4"/>
            </a:xfrm>
            <a:prstGeom prst="line">
              <a:avLst/>
            </a:prstGeom>
            <a:noFill/>
            <a:ln w="14288">
              <a:solidFill>
                <a:srgbClr val="00938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2" name="Line 48">
              <a:extLst>
                <a:ext uri="{FF2B5EF4-FFF2-40B4-BE49-F238E27FC236}">
                  <a16:creationId xmlns:a16="http://schemas.microsoft.com/office/drawing/2014/main" id="{839FA1F6-847F-CD4B-A238-68EE55F3DDB8}"/>
                </a:ext>
              </a:extLst>
            </p:cNvPr>
            <p:cNvSpPr>
              <a:spLocks noChangeShapeType="1"/>
            </p:cNvSpPr>
            <p:nvPr/>
          </p:nvSpPr>
          <p:spPr bwMode="auto">
            <a:xfrm flipH="1">
              <a:off x="555" y="3145"/>
              <a:ext cx="4" cy="6"/>
            </a:xfrm>
            <a:prstGeom prst="line">
              <a:avLst/>
            </a:prstGeom>
            <a:noFill/>
            <a:ln w="14288">
              <a:solidFill>
                <a:srgbClr val="00908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3" name="Line 49">
              <a:extLst>
                <a:ext uri="{FF2B5EF4-FFF2-40B4-BE49-F238E27FC236}">
                  <a16:creationId xmlns:a16="http://schemas.microsoft.com/office/drawing/2014/main" id="{312E01B5-8884-894D-90CF-E9468D923088}"/>
                </a:ext>
              </a:extLst>
            </p:cNvPr>
            <p:cNvSpPr>
              <a:spLocks noChangeShapeType="1"/>
            </p:cNvSpPr>
            <p:nvPr/>
          </p:nvSpPr>
          <p:spPr bwMode="auto">
            <a:xfrm flipH="1">
              <a:off x="551" y="3151"/>
              <a:ext cx="4" cy="7"/>
            </a:xfrm>
            <a:prstGeom prst="line">
              <a:avLst/>
            </a:prstGeom>
            <a:noFill/>
            <a:ln w="14288">
              <a:solidFill>
                <a:srgbClr val="008A87"/>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4" name="Line 50">
              <a:extLst>
                <a:ext uri="{FF2B5EF4-FFF2-40B4-BE49-F238E27FC236}">
                  <a16:creationId xmlns:a16="http://schemas.microsoft.com/office/drawing/2014/main" id="{3586C4A8-87AB-1048-A784-5BD01B1D422F}"/>
                </a:ext>
              </a:extLst>
            </p:cNvPr>
            <p:cNvSpPr>
              <a:spLocks noChangeShapeType="1"/>
            </p:cNvSpPr>
            <p:nvPr/>
          </p:nvSpPr>
          <p:spPr bwMode="auto">
            <a:xfrm flipH="1">
              <a:off x="549" y="3158"/>
              <a:ext cx="2" cy="8"/>
            </a:xfrm>
            <a:prstGeom prst="line">
              <a:avLst/>
            </a:prstGeom>
            <a:noFill/>
            <a:ln w="14288">
              <a:solidFill>
                <a:srgbClr val="00827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5" name="Line 51">
              <a:extLst>
                <a:ext uri="{FF2B5EF4-FFF2-40B4-BE49-F238E27FC236}">
                  <a16:creationId xmlns:a16="http://schemas.microsoft.com/office/drawing/2014/main" id="{610CAEDC-A727-094A-8B54-4D2E533FA80D}"/>
                </a:ext>
              </a:extLst>
            </p:cNvPr>
            <p:cNvSpPr>
              <a:spLocks noChangeShapeType="1"/>
            </p:cNvSpPr>
            <p:nvPr/>
          </p:nvSpPr>
          <p:spPr bwMode="auto">
            <a:xfrm flipH="1">
              <a:off x="548" y="3166"/>
              <a:ext cx="1" cy="8"/>
            </a:xfrm>
            <a:prstGeom prst="line">
              <a:avLst/>
            </a:prstGeom>
            <a:noFill/>
            <a:ln w="14288">
              <a:solidFill>
                <a:srgbClr val="00787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6" name="Line 52">
              <a:extLst>
                <a:ext uri="{FF2B5EF4-FFF2-40B4-BE49-F238E27FC236}">
                  <a16:creationId xmlns:a16="http://schemas.microsoft.com/office/drawing/2014/main" id="{E5FE5525-84F2-DA47-A7D0-7CC735370A0B}"/>
                </a:ext>
              </a:extLst>
            </p:cNvPr>
            <p:cNvSpPr>
              <a:spLocks noChangeShapeType="1"/>
            </p:cNvSpPr>
            <p:nvPr/>
          </p:nvSpPr>
          <p:spPr bwMode="auto">
            <a:xfrm>
              <a:off x="548" y="3174"/>
              <a:ext cx="1" cy="158"/>
            </a:xfrm>
            <a:prstGeom prst="line">
              <a:avLst/>
            </a:prstGeom>
            <a:noFill/>
            <a:ln w="14288">
              <a:solidFill>
                <a:srgbClr val="00726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7" name="Line 53">
              <a:extLst>
                <a:ext uri="{FF2B5EF4-FFF2-40B4-BE49-F238E27FC236}">
                  <a16:creationId xmlns:a16="http://schemas.microsoft.com/office/drawing/2014/main" id="{A6D2DD1F-6B68-344F-9F9C-4773848E4E27}"/>
                </a:ext>
              </a:extLst>
            </p:cNvPr>
            <p:cNvSpPr>
              <a:spLocks noChangeShapeType="1"/>
            </p:cNvSpPr>
            <p:nvPr/>
          </p:nvSpPr>
          <p:spPr bwMode="auto">
            <a:xfrm>
              <a:off x="548" y="3332"/>
              <a:ext cx="1" cy="8"/>
            </a:xfrm>
            <a:prstGeom prst="line">
              <a:avLst/>
            </a:prstGeom>
            <a:noFill/>
            <a:ln w="14288">
              <a:solidFill>
                <a:srgbClr val="006C6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8" name="Line 54">
              <a:extLst>
                <a:ext uri="{FF2B5EF4-FFF2-40B4-BE49-F238E27FC236}">
                  <a16:creationId xmlns:a16="http://schemas.microsoft.com/office/drawing/2014/main" id="{BAAAED13-3466-E544-B961-98CD1BF84EF9}"/>
                </a:ext>
              </a:extLst>
            </p:cNvPr>
            <p:cNvSpPr>
              <a:spLocks noChangeShapeType="1"/>
            </p:cNvSpPr>
            <p:nvPr/>
          </p:nvSpPr>
          <p:spPr bwMode="auto">
            <a:xfrm>
              <a:off x="549" y="3340"/>
              <a:ext cx="2" cy="8"/>
            </a:xfrm>
            <a:prstGeom prst="line">
              <a:avLst/>
            </a:prstGeom>
            <a:noFill/>
            <a:ln w="14288">
              <a:solidFill>
                <a:srgbClr val="005E5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49" name="Line 55">
              <a:extLst>
                <a:ext uri="{FF2B5EF4-FFF2-40B4-BE49-F238E27FC236}">
                  <a16:creationId xmlns:a16="http://schemas.microsoft.com/office/drawing/2014/main" id="{71A5D456-37C8-A649-B72A-57E5E7AABF88}"/>
                </a:ext>
              </a:extLst>
            </p:cNvPr>
            <p:cNvSpPr>
              <a:spLocks noChangeShapeType="1"/>
            </p:cNvSpPr>
            <p:nvPr/>
          </p:nvSpPr>
          <p:spPr bwMode="auto">
            <a:xfrm>
              <a:off x="551" y="3348"/>
              <a:ext cx="4" cy="7"/>
            </a:xfrm>
            <a:prstGeom prst="line">
              <a:avLst/>
            </a:prstGeom>
            <a:noFill/>
            <a:ln w="14288">
              <a:solidFill>
                <a:srgbClr val="00514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0" name="Line 56">
              <a:extLst>
                <a:ext uri="{FF2B5EF4-FFF2-40B4-BE49-F238E27FC236}">
                  <a16:creationId xmlns:a16="http://schemas.microsoft.com/office/drawing/2014/main" id="{E7CB7841-DA98-1D46-9B8F-DCC3BD108B65}"/>
                </a:ext>
              </a:extLst>
            </p:cNvPr>
            <p:cNvSpPr>
              <a:spLocks noChangeShapeType="1"/>
            </p:cNvSpPr>
            <p:nvPr/>
          </p:nvSpPr>
          <p:spPr bwMode="auto">
            <a:xfrm>
              <a:off x="555" y="3355"/>
              <a:ext cx="4" cy="5"/>
            </a:xfrm>
            <a:prstGeom prst="line">
              <a:avLst/>
            </a:prstGeom>
            <a:noFill/>
            <a:ln w="14288">
              <a:solidFill>
                <a:srgbClr val="004342"/>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1" name="Line 57">
              <a:extLst>
                <a:ext uri="{FF2B5EF4-FFF2-40B4-BE49-F238E27FC236}">
                  <a16:creationId xmlns:a16="http://schemas.microsoft.com/office/drawing/2014/main" id="{F2E5B728-9ECB-7C43-B718-E7E5F677BA7B}"/>
                </a:ext>
              </a:extLst>
            </p:cNvPr>
            <p:cNvSpPr>
              <a:spLocks noChangeShapeType="1"/>
            </p:cNvSpPr>
            <p:nvPr/>
          </p:nvSpPr>
          <p:spPr bwMode="auto">
            <a:xfrm>
              <a:off x="559" y="3360"/>
              <a:ext cx="6" cy="5"/>
            </a:xfrm>
            <a:prstGeom prst="line">
              <a:avLst/>
            </a:prstGeom>
            <a:noFill/>
            <a:ln w="14288">
              <a:solidFill>
                <a:srgbClr val="00363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2" name="Line 58">
              <a:extLst>
                <a:ext uri="{FF2B5EF4-FFF2-40B4-BE49-F238E27FC236}">
                  <a16:creationId xmlns:a16="http://schemas.microsoft.com/office/drawing/2014/main" id="{E2EEACCE-536E-AB43-AFDB-9BB640013DE6}"/>
                </a:ext>
              </a:extLst>
            </p:cNvPr>
            <p:cNvSpPr>
              <a:spLocks noChangeShapeType="1"/>
            </p:cNvSpPr>
            <p:nvPr/>
          </p:nvSpPr>
          <p:spPr bwMode="auto">
            <a:xfrm>
              <a:off x="565" y="3365"/>
              <a:ext cx="7" cy="4"/>
            </a:xfrm>
            <a:prstGeom prst="line">
              <a:avLst/>
            </a:prstGeom>
            <a:noFill/>
            <a:ln w="14288">
              <a:solidFill>
                <a:srgbClr val="00363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3" name="Line 59">
              <a:extLst>
                <a:ext uri="{FF2B5EF4-FFF2-40B4-BE49-F238E27FC236}">
                  <a16:creationId xmlns:a16="http://schemas.microsoft.com/office/drawing/2014/main" id="{9B7A9D2A-ECEC-1641-8CBC-41F7F10A3825}"/>
                </a:ext>
              </a:extLst>
            </p:cNvPr>
            <p:cNvSpPr>
              <a:spLocks noChangeShapeType="1"/>
            </p:cNvSpPr>
            <p:nvPr/>
          </p:nvSpPr>
          <p:spPr bwMode="auto">
            <a:xfrm>
              <a:off x="572" y="3369"/>
              <a:ext cx="8" cy="2"/>
            </a:xfrm>
            <a:prstGeom prst="line">
              <a:avLst/>
            </a:prstGeom>
            <a:noFill/>
            <a:ln w="14288">
              <a:solidFill>
                <a:srgbClr val="003A3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4" name="Line 60">
              <a:extLst>
                <a:ext uri="{FF2B5EF4-FFF2-40B4-BE49-F238E27FC236}">
                  <a16:creationId xmlns:a16="http://schemas.microsoft.com/office/drawing/2014/main" id="{3DE00A74-8AF2-C244-B9BB-1B10044DDB63}"/>
                </a:ext>
              </a:extLst>
            </p:cNvPr>
            <p:cNvSpPr>
              <a:spLocks noChangeShapeType="1"/>
            </p:cNvSpPr>
            <p:nvPr/>
          </p:nvSpPr>
          <p:spPr bwMode="auto">
            <a:xfrm>
              <a:off x="580" y="3371"/>
              <a:ext cx="8" cy="1"/>
            </a:xfrm>
            <a:prstGeom prst="line">
              <a:avLst/>
            </a:prstGeom>
            <a:noFill/>
            <a:ln w="14288">
              <a:solidFill>
                <a:srgbClr val="003E3D"/>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5" name="Line 61">
              <a:extLst>
                <a:ext uri="{FF2B5EF4-FFF2-40B4-BE49-F238E27FC236}">
                  <a16:creationId xmlns:a16="http://schemas.microsoft.com/office/drawing/2014/main" id="{EEFFB673-AB52-5C43-99C7-8A99B5B7DFAC}"/>
                </a:ext>
              </a:extLst>
            </p:cNvPr>
            <p:cNvSpPr>
              <a:spLocks noChangeShapeType="1"/>
            </p:cNvSpPr>
            <p:nvPr/>
          </p:nvSpPr>
          <p:spPr bwMode="auto">
            <a:xfrm>
              <a:off x="588" y="3372"/>
              <a:ext cx="1559" cy="1"/>
            </a:xfrm>
            <a:prstGeom prst="line">
              <a:avLst/>
            </a:prstGeom>
            <a:noFill/>
            <a:ln w="14288">
              <a:solidFill>
                <a:srgbClr val="00413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6" name="Line 62">
              <a:extLst>
                <a:ext uri="{FF2B5EF4-FFF2-40B4-BE49-F238E27FC236}">
                  <a16:creationId xmlns:a16="http://schemas.microsoft.com/office/drawing/2014/main" id="{5403B430-8C2D-504E-9E5F-2FC77316B7FD}"/>
                </a:ext>
              </a:extLst>
            </p:cNvPr>
            <p:cNvSpPr>
              <a:spLocks noChangeShapeType="1"/>
            </p:cNvSpPr>
            <p:nvPr/>
          </p:nvSpPr>
          <p:spPr bwMode="auto">
            <a:xfrm flipV="1">
              <a:off x="2147" y="3371"/>
              <a:ext cx="8" cy="1"/>
            </a:xfrm>
            <a:prstGeom prst="line">
              <a:avLst/>
            </a:prstGeom>
            <a:noFill/>
            <a:ln w="14288">
              <a:solidFill>
                <a:srgbClr val="004342"/>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7" name="Line 63">
              <a:extLst>
                <a:ext uri="{FF2B5EF4-FFF2-40B4-BE49-F238E27FC236}">
                  <a16:creationId xmlns:a16="http://schemas.microsoft.com/office/drawing/2014/main" id="{D6850EC4-1826-A34A-A203-0A5D2330F2BA}"/>
                </a:ext>
              </a:extLst>
            </p:cNvPr>
            <p:cNvSpPr>
              <a:spLocks noChangeShapeType="1"/>
            </p:cNvSpPr>
            <p:nvPr/>
          </p:nvSpPr>
          <p:spPr bwMode="auto">
            <a:xfrm flipV="1">
              <a:off x="2155" y="3369"/>
              <a:ext cx="8" cy="2"/>
            </a:xfrm>
            <a:prstGeom prst="line">
              <a:avLst/>
            </a:prstGeom>
            <a:noFill/>
            <a:ln w="14288">
              <a:solidFill>
                <a:srgbClr val="00484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8" name="Line 64">
              <a:extLst>
                <a:ext uri="{FF2B5EF4-FFF2-40B4-BE49-F238E27FC236}">
                  <a16:creationId xmlns:a16="http://schemas.microsoft.com/office/drawing/2014/main" id="{C4EBF2D1-235B-8A43-8EEC-89B438B4F8B3}"/>
                </a:ext>
              </a:extLst>
            </p:cNvPr>
            <p:cNvSpPr>
              <a:spLocks noChangeShapeType="1"/>
            </p:cNvSpPr>
            <p:nvPr/>
          </p:nvSpPr>
          <p:spPr bwMode="auto">
            <a:xfrm flipV="1">
              <a:off x="2163" y="3365"/>
              <a:ext cx="7" cy="4"/>
            </a:xfrm>
            <a:prstGeom prst="line">
              <a:avLst/>
            </a:prstGeom>
            <a:noFill/>
            <a:ln w="14288">
              <a:solidFill>
                <a:srgbClr val="004C4A"/>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59" name="Line 65">
              <a:extLst>
                <a:ext uri="{FF2B5EF4-FFF2-40B4-BE49-F238E27FC236}">
                  <a16:creationId xmlns:a16="http://schemas.microsoft.com/office/drawing/2014/main" id="{3B44EBC9-788E-2F49-91F1-21490941C115}"/>
                </a:ext>
              </a:extLst>
            </p:cNvPr>
            <p:cNvSpPr>
              <a:spLocks noChangeShapeType="1"/>
            </p:cNvSpPr>
            <p:nvPr/>
          </p:nvSpPr>
          <p:spPr bwMode="auto">
            <a:xfrm flipV="1">
              <a:off x="2170" y="3360"/>
              <a:ext cx="6" cy="5"/>
            </a:xfrm>
            <a:prstGeom prst="line">
              <a:avLst/>
            </a:prstGeom>
            <a:noFill/>
            <a:ln w="14288">
              <a:solidFill>
                <a:srgbClr val="004F4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0" name="Line 66">
              <a:extLst>
                <a:ext uri="{FF2B5EF4-FFF2-40B4-BE49-F238E27FC236}">
                  <a16:creationId xmlns:a16="http://schemas.microsoft.com/office/drawing/2014/main" id="{972D943A-A142-0849-9E72-06D97E1ADC24}"/>
                </a:ext>
              </a:extLst>
            </p:cNvPr>
            <p:cNvSpPr>
              <a:spLocks noChangeShapeType="1"/>
            </p:cNvSpPr>
            <p:nvPr/>
          </p:nvSpPr>
          <p:spPr bwMode="auto">
            <a:xfrm flipV="1">
              <a:off x="2176" y="3355"/>
              <a:ext cx="4" cy="5"/>
            </a:xfrm>
            <a:prstGeom prst="line">
              <a:avLst/>
            </a:prstGeom>
            <a:noFill/>
            <a:ln w="14288">
              <a:solidFill>
                <a:srgbClr val="00525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1" name="Line 67">
              <a:extLst>
                <a:ext uri="{FF2B5EF4-FFF2-40B4-BE49-F238E27FC236}">
                  <a16:creationId xmlns:a16="http://schemas.microsoft.com/office/drawing/2014/main" id="{761E55E6-75BB-D644-8CB5-3CDF3B869CC2}"/>
                </a:ext>
              </a:extLst>
            </p:cNvPr>
            <p:cNvSpPr>
              <a:spLocks noChangeShapeType="1"/>
            </p:cNvSpPr>
            <p:nvPr/>
          </p:nvSpPr>
          <p:spPr bwMode="auto">
            <a:xfrm flipV="1">
              <a:off x="2180" y="3348"/>
              <a:ext cx="4" cy="7"/>
            </a:xfrm>
            <a:prstGeom prst="line">
              <a:avLst/>
            </a:prstGeom>
            <a:noFill/>
            <a:ln w="14288">
              <a:solidFill>
                <a:srgbClr val="00555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2" name="Line 68">
              <a:extLst>
                <a:ext uri="{FF2B5EF4-FFF2-40B4-BE49-F238E27FC236}">
                  <a16:creationId xmlns:a16="http://schemas.microsoft.com/office/drawing/2014/main" id="{7C9FEA78-0B64-FC43-B5E7-B38C8A762950}"/>
                </a:ext>
              </a:extLst>
            </p:cNvPr>
            <p:cNvSpPr>
              <a:spLocks noChangeShapeType="1"/>
            </p:cNvSpPr>
            <p:nvPr/>
          </p:nvSpPr>
          <p:spPr bwMode="auto">
            <a:xfrm flipV="1">
              <a:off x="2184" y="3340"/>
              <a:ext cx="2" cy="8"/>
            </a:xfrm>
            <a:prstGeom prst="line">
              <a:avLst/>
            </a:prstGeom>
            <a:noFill/>
            <a:ln w="14288">
              <a:solidFill>
                <a:srgbClr val="00575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3" name="Line 69">
              <a:extLst>
                <a:ext uri="{FF2B5EF4-FFF2-40B4-BE49-F238E27FC236}">
                  <a16:creationId xmlns:a16="http://schemas.microsoft.com/office/drawing/2014/main" id="{8478EA4D-32ED-DB46-92AA-3C5D5C1CC089}"/>
                </a:ext>
              </a:extLst>
            </p:cNvPr>
            <p:cNvSpPr>
              <a:spLocks noChangeShapeType="1"/>
            </p:cNvSpPr>
            <p:nvPr/>
          </p:nvSpPr>
          <p:spPr bwMode="auto">
            <a:xfrm flipV="1">
              <a:off x="2186" y="3332"/>
              <a:ext cx="1" cy="8"/>
            </a:xfrm>
            <a:prstGeom prst="line">
              <a:avLst/>
            </a:prstGeom>
            <a:noFill/>
            <a:ln w="14288">
              <a:solidFill>
                <a:srgbClr val="00585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4" name="Line 70">
              <a:extLst>
                <a:ext uri="{FF2B5EF4-FFF2-40B4-BE49-F238E27FC236}">
                  <a16:creationId xmlns:a16="http://schemas.microsoft.com/office/drawing/2014/main" id="{7945DBCA-E439-CA4B-A8F0-9100B491FC04}"/>
                </a:ext>
              </a:extLst>
            </p:cNvPr>
            <p:cNvSpPr>
              <a:spLocks noChangeShapeType="1"/>
            </p:cNvSpPr>
            <p:nvPr/>
          </p:nvSpPr>
          <p:spPr bwMode="auto">
            <a:xfrm flipV="1">
              <a:off x="2187" y="3174"/>
              <a:ext cx="1" cy="158"/>
            </a:xfrm>
            <a:prstGeom prst="line">
              <a:avLst/>
            </a:prstGeom>
            <a:noFill/>
            <a:ln w="14288">
              <a:solidFill>
                <a:srgbClr val="00585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5" name="Line 71">
              <a:extLst>
                <a:ext uri="{FF2B5EF4-FFF2-40B4-BE49-F238E27FC236}">
                  <a16:creationId xmlns:a16="http://schemas.microsoft.com/office/drawing/2014/main" id="{15049ACB-FBAF-9E40-AC92-B49EAFB3C17E}"/>
                </a:ext>
              </a:extLst>
            </p:cNvPr>
            <p:cNvSpPr>
              <a:spLocks noChangeShapeType="1"/>
            </p:cNvSpPr>
            <p:nvPr/>
          </p:nvSpPr>
          <p:spPr bwMode="auto">
            <a:xfrm flipH="1" flipV="1">
              <a:off x="2186" y="3166"/>
              <a:ext cx="1" cy="8"/>
            </a:xfrm>
            <a:prstGeom prst="line">
              <a:avLst/>
            </a:prstGeom>
            <a:noFill/>
            <a:ln w="14288">
              <a:solidFill>
                <a:srgbClr val="00585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6" name="Line 72">
              <a:extLst>
                <a:ext uri="{FF2B5EF4-FFF2-40B4-BE49-F238E27FC236}">
                  <a16:creationId xmlns:a16="http://schemas.microsoft.com/office/drawing/2014/main" id="{562A4D9F-05BB-414E-B9FB-69F7BAF1FE28}"/>
                </a:ext>
              </a:extLst>
            </p:cNvPr>
            <p:cNvSpPr>
              <a:spLocks noChangeShapeType="1"/>
            </p:cNvSpPr>
            <p:nvPr/>
          </p:nvSpPr>
          <p:spPr bwMode="auto">
            <a:xfrm flipH="1" flipV="1">
              <a:off x="2184" y="3158"/>
              <a:ext cx="2" cy="8"/>
            </a:xfrm>
            <a:prstGeom prst="line">
              <a:avLst/>
            </a:prstGeom>
            <a:noFill/>
            <a:ln w="14288">
              <a:solidFill>
                <a:srgbClr val="00575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7" name="Line 73">
              <a:extLst>
                <a:ext uri="{FF2B5EF4-FFF2-40B4-BE49-F238E27FC236}">
                  <a16:creationId xmlns:a16="http://schemas.microsoft.com/office/drawing/2014/main" id="{CA47FF9F-F898-A54D-B77E-039671032295}"/>
                </a:ext>
              </a:extLst>
            </p:cNvPr>
            <p:cNvSpPr>
              <a:spLocks noChangeShapeType="1"/>
            </p:cNvSpPr>
            <p:nvPr/>
          </p:nvSpPr>
          <p:spPr bwMode="auto">
            <a:xfrm flipH="1" flipV="1">
              <a:off x="2180" y="3151"/>
              <a:ext cx="4" cy="7"/>
            </a:xfrm>
            <a:prstGeom prst="line">
              <a:avLst/>
            </a:prstGeom>
            <a:noFill/>
            <a:ln w="14288">
              <a:solidFill>
                <a:srgbClr val="00555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8" name="Line 74">
              <a:extLst>
                <a:ext uri="{FF2B5EF4-FFF2-40B4-BE49-F238E27FC236}">
                  <a16:creationId xmlns:a16="http://schemas.microsoft.com/office/drawing/2014/main" id="{58A056EF-1529-214E-B509-C92A7AE47DA4}"/>
                </a:ext>
              </a:extLst>
            </p:cNvPr>
            <p:cNvSpPr>
              <a:spLocks noChangeShapeType="1"/>
            </p:cNvSpPr>
            <p:nvPr/>
          </p:nvSpPr>
          <p:spPr bwMode="auto">
            <a:xfrm flipH="1" flipV="1">
              <a:off x="2176" y="3145"/>
              <a:ext cx="4" cy="6"/>
            </a:xfrm>
            <a:prstGeom prst="line">
              <a:avLst/>
            </a:prstGeom>
            <a:noFill/>
            <a:ln w="14288">
              <a:solidFill>
                <a:srgbClr val="005654"/>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69" name="Line 75">
              <a:extLst>
                <a:ext uri="{FF2B5EF4-FFF2-40B4-BE49-F238E27FC236}">
                  <a16:creationId xmlns:a16="http://schemas.microsoft.com/office/drawing/2014/main" id="{C62B22AA-BD44-F049-BE3C-4F62E9038A14}"/>
                </a:ext>
              </a:extLst>
            </p:cNvPr>
            <p:cNvSpPr>
              <a:spLocks noChangeShapeType="1"/>
            </p:cNvSpPr>
            <p:nvPr/>
          </p:nvSpPr>
          <p:spPr bwMode="auto">
            <a:xfrm flipH="1" flipV="1">
              <a:off x="2170" y="3141"/>
              <a:ext cx="6" cy="4"/>
            </a:xfrm>
            <a:prstGeom prst="line">
              <a:avLst/>
            </a:prstGeom>
            <a:noFill/>
            <a:ln w="14288">
              <a:solidFill>
                <a:srgbClr val="00636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70" name="Line 76">
              <a:extLst>
                <a:ext uri="{FF2B5EF4-FFF2-40B4-BE49-F238E27FC236}">
                  <a16:creationId xmlns:a16="http://schemas.microsoft.com/office/drawing/2014/main" id="{E97E6B4B-925A-5E4B-A1EE-BEC6E17473EF}"/>
                </a:ext>
              </a:extLst>
            </p:cNvPr>
            <p:cNvSpPr>
              <a:spLocks noChangeShapeType="1"/>
            </p:cNvSpPr>
            <p:nvPr/>
          </p:nvSpPr>
          <p:spPr bwMode="auto">
            <a:xfrm flipH="1" flipV="1">
              <a:off x="2163" y="3137"/>
              <a:ext cx="7" cy="4"/>
            </a:xfrm>
            <a:prstGeom prst="line">
              <a:avLst/>
            </a:prstGeom>
            <a:noFill/>
            <a:ln w="14288">
              <a:solidFill>
                <a:srgbClr val="00706D"/>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71" name="Line 77">
              <a:extLst>
                <a:ext uri="{FF2B5EF4-FFF2-40B4-BE49-F238E27FC236}">
                  <a16:creationId xmlns:a16="http://schemas.microsoft.com/office/drawing/2014/main" id="{E608433D-490B-5943-A3C3-E05D3A1C1406}"/>
                </a:ext>
              </a:extLst>
            </p:cNvPr>
            <p:cNvSpPr>
              <a:spLocks noChangeShapeType="1"/>
            </p:cNvSpPr>
            <p:nvPr/>
          </p:nvSpPr>
          <p:spPr bwMode="auto">
            <a:xfrm flipH="1" flipV="1">
              <a:off x="2155" y="3135"/>
              <a:ext cx="8" cy="2"/>
            </a:xfrm>
            <a:prstGeom prst="line">
              <a:avLst/>
            </a:prstGeom>
            <a:noFill/>
            <a:ln w="14288">
              <a:solidFill>
                <a:srgbClr val="007B78"/>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72" name="Line 78">
              <a:extLst>
                <a:ext uri="{FF2B5EF4-FFF2-40B4-BE49-F238E27FC236}">
                  <a16:creationId xmlns:a16="http://schemas.microsoft.com/office/drawing/2014/main" id="{007F05C0-7E81-AB4F-BED5-CD21EEEAD8C7}"/>
                </a:ext>
              </a:extLst>
            </p:cNvPr>
            <p:cNvSpPr>
              <a:spLocks noChangeShapeType="1"/>
            </p:cNvSpPr>
            <p:nvPr/>
          </p:nvSpPr>
          <p:spPr bwMode="auto">
            <a:xfrm flipH="1" flipV="1">
              <a:off x="2147" y="3134"/>
              <a:ext cx="8" cy="1"/>
            </a:xfrm>
            <a:prstGeom prst="line">
              <a:avLst/>
            </a:prstGeom>
            <a:noFill/>
            <a:ln w="14288">
              <a:solidFill>
                <a:srgbClr val="008582"/>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73" name="Line 79">
              <a:extLst>
                <a:ext uri="{FF2B5EF4-FFF2-40B4-BE49-F238E27FC236}">
                  <a16:creationId xmlns:a16="http://schemas.microsoft.com/office/drawing/2014/main" id="{E34EDDEF-64A1-3840-B90A-0383720940E1}"/>
                </a:ext>
              </a:extLst>
            </p:cNvPr>
            <p:cNvSpPr>
              <a:spLocks noChangeShapeType="1"/>
            </p:cNvSpPr>
            <p:nvPr/>
          </p:nvSpPr>
          <p:spPr bwMode="auto">
            <a:xfrm flipH="1">
              <a:off x="588" y="3134"/>
              <a:ext cx="1559" cy="1"/>
            </a:xfrm>
            <a:prstGeom prst="line">
              <a:avLst/>
            </a:prstGeom>
            <a:noFill/>
            <a:ln w="14288">
              <a:solidFill>
                <a:srgbClr val="008986"/>
              </a:solidFill>
              <a:miter lim="800000"/>
              <a:headEnd/>
              <a:tailEnd/>
            </a:ln>
            <a:extLst>
              <a:ext uri="{909E8E84-426E-40DD-AFC4-6F175D3DCCD1}">
                <a14:hiddenFill xmlns:a14="http://schemas.microsoft.com/office/drawing/2010/main">
                  <a:noFill/>
                </a14:hiddenFill>
              </a:ext>
            </a:extLst>
          </p:spPr>
          <p:txBody>
            <a:bodyPr/>
            <a:lstStyle/>
            <a:p>
              <a:endParaRPr lang="ro-RO"/>
            </a:p>
          </p:txBody>
        </p:sp>
      </p:grpSp>
      <p:sp>
        <p:nvSpPr>
          <p:cNvPr id="28678" name="Rectangle 81">
            <a:extLst>
              <a:ext uri="{FF2B5EF4-FFF2-40B4-BE49-F238E27FC236}">
                <a16:creationId xmlns:a16="http://schemas.microsoft.com/office/drawing/2014/main" id="{D701202B-0EEE-2B43-A95C-FD606D6835D3}"/>
              </a:ext>
            </a:extLst>
          </p:cNvPr>
          <p:cNvSpPr>
            <a:spLocks noChangeArrowheads="1"/>
          </p:cNvSpPr>
          <p:nvPr/>
        </p:nvSpPr>
        <p:spPr bwMode="auto">
          <a:xfrm>
            <a:off x="1755775" y="5078413"/>
            <a:ext cx="6778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Comunica</a:t>
            </a:r>
            <a:endParaRPr lang="en-US" altLang="ro-RO"/>
          </a:p>
        </p:txBody>
      </p:sp>
      <p:sp>
        <p:nvSpPr>
          <p:cNvPr id="28679" name="Rectangle 82">
            <a:extLst>
              <a:ext uri="{FF2B5EF4-FFF2-40B4-BE49-F238E27FC236}">
                <a16:creationId xmlns:a16="http://schemas.microsoft.com/office/drawing/2014/main" id="{CBE92643-984C-F24C-BEEA-223F6CCED48E}"/>
              </a:ext>
            </a:extLst>
          </p:cNvPr>
          <p:cNvSpPr>
            <a:spLocks noChangeArrowheads="1"/>
          </p:cNvSpPr>
          <p:nvPr/>
        </p:nvSpPr>
        <p:spPr bwMode="auto">
          <a:xfrm>
            <a:off x="2420938" y="5078413"/>
            <a:ext cx="730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a:t>
            </a:r>
            <a:endParaRPr lang="en-US" altLang="ro-RO"/>
          </a:p>
        </p:txBody>
      </p:sp>
      <p:sp>
        <p:nvSpPr>
          <p:cNvPr id="28680" name="Rectangle 83">
            <a:extLst>
              <a:ext uri="{FF2B5EF4-FFF2-40B4-BE49-F238E27FC236}">
                <a16:creationId xmlns:a16="http://schemas.microsoft.com/office/drawing/2014/main" id="{C38BBD0C-A275-A145-B63D-7B812FB96EC0}"/>
              </a:ext>
            </a:extLst>
          </p:cNvPr>
          <p:cNvSpPr>
            <a:spLocks noChangeArrowheads="1"/>
          </p:cNvSpPr>
          <p:nvPr/>
        </p:nvSpPr>
        <p:spPr bwMode="auto">
          <a:xfrm>
            <a:off x="2466975" y="5078413"/>
            <a:ext cx="1190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ie</a:t>
            </a:r>
            <a:endParaRPr lang="en-US" altLang="ro-RO"/>
          </a:p>
        </p:txBody>
      </p:sp>
      <p:grpSp>
        <p:nvGrpSpPr>
          <p:cNvPr id="28681" name="Group 173">
            <a:extLst>
              <a:ext uri="{FF2B5EF4-FFF2-40B4-BE49-F238E27FC236}">
                <a16:creationId xmlns:a16="http://schemas.microsoft.com/office/drawing/2014/main" id="{D13A3939-1403-104B-91CB-599579515A33}"/>
              </a:ext>
            </a:extLst>
          </p:cNvPr>
          <p:cNvGrpSpPr>
            <a:grpSpLocks/>
          </p:cNvGrpSpPr>
          <p:nvPr/>
        </p:nvGrpSpPr>
        <p:grpSpPr bwMode="auto">
          <a:xfrm>
            <a:off x="869950" y="3400425"/>
            <a:ext cx="2603500" cy="769938"/>
            <a:chOff x="548" y="2142"/>
            <a:chExt cx="1640" cy="485"/>
          </a:xfrm>
        </p:grpSpPr>
        <p:sp>
          <p:nvSpPr>
            <p:cNvPr id="29120" name="Freeform 84">
              <a:extLst>
                <a:ext uri="{FF2B5EF4-FFF2-40B4-BE49-F238E27FC236}">
                  <a16:creationId xmlns:a16="http://schemas.microsoft.com/office/drawing/2014/main" id="{F194E165-B8F2-6049-BA8A-727CA9BF3DD7}"/>
                </a:ext>
              </a:extLst>
            </p:cNvPr>
            <p:cNvSpPr>
              <a:spLocks/>
            </p:cNvSpPr>
            <p:nvPr/>
          </p:nvSpPr>
          <p:spPr bwMode="auto">
            <a:xfrm>
              <a:off x="609" y="2142"/>
              <a:ext cx="76" cy="77"/>
            </a:xfrm>
            <a:custGeom>
              <a:avLst/>
              <a:gdLst>
                <a:gd name="T0" fmla="*/ 7 w 76"/>
                <a:gd name="T1" fmla="*/ 77 h 77"/>
                <a:gd name="T2" fmla="*/ 0 w 76"/>
                <a:gd name="T3" fmla="*/ 77 h 77"/>
                <a:gd name="T4" fmla="*/ 70 w 76"/>
                <a:gd name="T5" fmla="*/ 0 h 77"/>
                <a:gd name="T6" fmla="*/ 76 w 76"/>
                <a:gd name="T7" fmla="*/ 0 h 77"/>
                <a:gd name="T8" fmla="*/ 7 w 76"/>
                <a:gd name="T9" fmla="*/ 77 h 77"/>
                <a:gd name="T10" fmla="*/ 0 60000 65536"/>
                <a:gd name="T11" fmla="*/ 0 60000 65536"/>
                <a:gd name="T12" fmla="*/ 0 60000 65536"/>
                <a:gd name="T13" fmla="*/ 0 60000 65536"/>
                <a:gd name="T14" fmla="*/ 0 60000 65536"/>
                <a:gd name="T15" fmla="*/ 0 w 76"/>
                <a:gd name="T16" fmla="*/ 0 h 77"/>
                <a:gd name="T17" fmla="*/ 76 w 76"/>
                <a:gd name="T18" fmla="*/ 77 h 77"/>
              </a:gdLst>
              <a:ahLst/>
              <a:cxnLst>
                <a:cxn ang="T10">
                  <a:pos x="T0" y="T1"/>
                </a:cxn>
                <a:cxn ang="T11">
                  <a:pos x="T2" y="T3"/>
                </a:cxn>
                <a:cxn ang="T12">
                  <a:pos x="T4" y="T5"/>
                </a:cxn>
                <a:cxn ang="T13">
                  <a:pos x="T6" y="T7"/>
                </a:cxn>
                <a:cxn ang="T14">
                  <a:pos x="T8" y="T9"/>
                </a:cxn>
              </a:cxnLst>
              <a:rect l="T15" t="T16" r="T17" b="T18"/>
              <a:pathLst>
                <a:path w="76" h="77">
                  <a:moveTo>
                    <a:pt x="7" y="77"/>
                  </a:moveTo>
                  <a:lnTo>
                    <a:pt x="0" y="77"/>
                  </a:lnTo>
                  <a:lnTo>
                    <a:pt x="70" y="0"/>
                  </a:lnTo>
                  <a:lnTo>
                    <a:pt x="76" y="0"/>
                  </a:lnTo>
                  <a:lnTo>
                    <a:pt x="7" y="77"/>
                  </a:lnTo>
                  <a:close/>
                </a:path>
              </a:pathLst>
            </a:custGeom>
            <a:solidFill>
              <a:srgbClr val="781E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21" name="Line 85">
              <a:extLst>
                <a:ext uri="{FF2B5EF4-FFF2-40B4-BE49-F238E27FC236}">
                  <a16:creationId xmlns:a16="http://schemas.microsoft.com/office/drawing/2014/main" id="{0A417D17-A973-C347-8BF7-6F224EBD8B31}"/>
                </a:ext>
              </a:extLst>
            </p:cNvPr>
            <p:cNvSpPr>
              <a:spLocks noChangeShapeType="1"/>
            </p:cNvSpPr>
            <p:nvPr/>
          </p:nvSpPr>
          <p:spPr bwMode="auto">
            <a:xfrm flipV="1">
              <a:off x="616" y="2142"/>
              <a:ext cx="69" cy="77"/>
            </a:xfrm>
            <a:prstGeom prst="line">
              <a:avLst/>
            </a:prstGeom>
            <a:noFill/>
            <a:ln w="1588">
              <a:solidFill>
                <a:srgbClr val="781ED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22" name="Freeform 86">
              <a:extLst>
                <a:ext uri="{FF2B5EF4-FFF2-40B4-BE49-F238E27FC236}">
                  <a16:creationId xmlns:a16="http://schemas.microsoft.com/office/drawing/2014/main" id="{FB2EB7AC-96ED-1D41-8AEB-5BEEA22A9A44}"/>
                </a:ext>
              </a:extLst>
            </p:cNvPr>
            <p:cNvSpPr>
              <a:spLocks/>
            </p:cNvSpPr>
            <p:nvPr/>
          </p:nvSpPr>
          <p:spPr bwMode="auto">
            <a:xfrm>
              <a:off x="613" y="2142"/>
              <a:ext cx="72" cy="77"/>
            </a:xfrm>
            <a:custGeom>
              <a:avLst/>
              <a:gdLst>
                <a:gd name="T0" fmla="*/ 3 w 72"/>
                <a:gd name="T1" fmla="*/ 77 h 77"/>
                <a:gd name="T2" fmla="*/ 0 w 72"/>
                <a:gd name="T3" fmla="*/ 77 h 77"/>
                <a:gd name="T4" fmla="*/ 70 w 72"/>
                <a:gd name="T5" fmla="*/ 0 h 77"/>
                <a:gd name="T6" fmla="*/ 72 w 72"/>
                <a:gd name="T7" fmla="*/ 0 h 77"/>
                <a:gd name="T8" fmla="*/ 3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3" y="77"/>
                  </a:moveTo>
                  <a:lnTo>
                    <a:pt x="0" y="77"/>
                  </a:lnTo>
                  <a:lnTo>
                    <a:pt x="70" y="0"/>
                  </a:lnTo>
                  <a:lnTo>
                    <a:pt x="72" y="0"/>
                  </a:lnTo>
                  <a:lnTo>
                    <a:pt x="3" y="77"/>
                  </a:lnTo>
                  <a:close/>
                </a:path>
              </a:pathLst>
            </a:custGeom>
            <a:solidFill>
              <a:srgbClr val="781E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23" name="Freeform 87">
              <a:extLst>
                <a:ext uri="{FF2B5EF4-FFF2-40B4-BE49-F238E27FC236}">
                  <a16:creationId xmlns:a16="http://schemas.microsoft.com/office/drawing/2014/main" id="{161F3C8D-EADC-EA48-B8E8-339B4384163B}"/>
                </a:ext>
              </a:extLst>
            </p:cNvPr>
            <p:cNvSpPr>
              <a:spLocks/>
            </p:cNvSpPr>
            <p:nvPr/>
          </p:nvSpPr>
          <p:spPr bwMode="auto">
            <a:xfrm>
              <a:off x="611" y="2142"/>
              <a:ext cx="72" cy="77"/>
            </a:xfrm>
            <a:custGeom>
              <a:avLst/>
              <a:gdLst>
                <a:gd name="T0" fmla="*/ 2 w 72"/>
                <a:gd name="T1" fmla="*/ 77 h 77"/>
                <a:gd name="T2" fmla="*/ 0 w 72"/>
                <a:gd name="T3" fmla="*/ 77 h 77"/>
                <a:gd name="T4" fmla="*/ 70 w 72"/>
                <a:gd name="T5" fmla="*/ 0 h 77"/>
                <a:gd name="T6" fmla="*/ 72 w 72"/>
                <a:gd name="T7" fmla="*/ 0 h 77"/>
                <a:gd name="T8" fmla="*/ 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2" y="77"/>
                  </a:moveTo>
                  <a:lnTo>
                    <a:pt x="0" y="77"/>
                  </a:lnTo>
                  <a:lnTo>
                    <a:pt x="70" y="0"/>
                  </a:lnTo>
                  <a:lnTo>
                    <a:pt x="72" y="0"/>
                  </a:lnTo>
                  <a:lnTo>
                    <a:pt x="2" y="77"/>
                  </a:lnTo>
                  <a:close/>
                </a:path>
              </a:pathLst>
            </a:custGeom>
            <a:solidFill>
              <a:srgbClr val="781E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24" name="Freeform 88">
              <a:extLst>
                <a:ext uri="{FF2B5EF4-FFF2-40B4-BE49-F238E27FC236}">
                  <a16:creationId xmlns:a16="http://schemas.microsoft.com/office/drawing/2014/main" id="{C24B1721-94D2-BF48-A0AE-58A59057BA4C}"/>
                </a:ext>
              </a:extLst>
            </p:cNvPr>
            <p:cNvSpPr>
              <a:spLocks/>
            </p:cNvSpPr>
            <p:nvPr/>
          </p:nvSpPr>
          <p:spPr bwMode="auto">
            <a:xfrm>
              <a:off x="609" y="2142"/>
              <a:ext cx="72" cy="77"/>
            </a:xfrm>
            <a:custGeom>
              <a:avLst/>
              <a:gdLst>
                <a:gd name="T0" fmla="*/ 2 w 72"/>
                <a:gd name="T1" fmla="*/ 77 h 77"/>
                <a:gd name="T2" fmla="*/ 0 w 72"/>
                <a:gd name="T3" fmla="*/ 77 h 77"/>
                <a:gd name="T4" fmla="*/ 70 w 72"/>
                <a:gd name="T5" fmla="*/ 0 h 77"/>
                <a:gd name="T6" fmla="*/ 72 w 72"/>
                <a:gd name="T7" fmla="*/ 0 h 77"/>
                <a:gd name="T8" fmla="*/ 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2" y="77"/>
                  </a:moveTo>
                  <a:lnTo>
                    <a:pt x="0" y="77"/>
                  </a:lnTo>
                  <a:lnTo>
                    <a:pt x="70" y="0"/>
                  </a:lnTo>
                  <a:lnTo>
                    <a:pt x="72" y="0"/>
                  </a:lnTo>
                  <a:lnTo>
                    <a:pt x="2" y="77"/>
                  </a:lnTo>
                  <a:close/>
                </a:path>
              </a:pathLst>
            </a:custGeom>
            <a:solidFill>
              <a:srgbClr val="791E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25" name="Freeform 89">
              <a:extLst>
                <a:ext uri="{FF2B5EF4-FFF2-40B4-BE49-F238E27FC236}">
                  <a16:creationId xmlns:a16="http://schemas.microsoft.com/office/drawing/2014/main" id="{9E710703-9AD7-354F-B6F1-AFB83A44CC29}"/>
                </a:ext>
              </a:extLst>
            </p:cNvPr>
            <p:cNvSpPr>
              <a:spLocks/>
            </p:cNvSpPr>
            <p:nvPr/>
          </p:nvSpPr>
          <p:spPr bwMode="auto">
            <a:xfrm>
              <a:off x="602" y="2142"/>
              <a:ext cx="77" cy="78"/>
            </a:xfrm>
            <a:custGeom>
              <a:avLst/>
              <a:gdLst>
                <a:gd name="T0" fmla="*/ 7 w 77"/>
                <a:gd name="T1" fmla="*/ 77 h 78"/>
                <a:gd name="T2" fmla="*/ 0 w 77"/>
                <a:gd name="T3" fmla="*/ 78 h 78"/>
                <a:gd name="T4" fmla="*/ 71 w 77"/>
                <a:gd name="T5" fmla="*/ 1 h 78"/>
                <a:gd name="T6" fmla="*/ 77 w 77"/>
                <a:gd name="T7" fmla="*/ 0 h 78"/>
                <a:gd name="T8" fmla="*/ 7 w 77"/>
                <a:gd name="T9" fmla="*/ 77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 y="77"/>
                  </a:moveTo>
                  <a:lnTo>
                    <a:pt x="0" y="78"/>
                  </a:lnTo>
                  <a:lnTo>
                    <a:pt x="71" y="1"/>
                  </a:lnTo>
                  <a:lnTo>
                    <a:pt x="77" y="0"/>
                  </a:lnTo>
                  <a:lnTo>
                    <a:pt x="7" y="77"/>
                  </a:lnTo>
                  <a:close/>
                </a:path>
              </a:pathLst>
            </a:custGeom>
            <a:solidFill>
              <a:srgbClr val="7A1E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26" name="Line 90">
              <a:extLst>
                <a:ext uri="{FF2B5EF4-FFF2-40B4-BE49-F238E27FC236}">
                  <a16:creationId xmlns:a16="http://schemas.microsoft.com/office/drawing/2014/main" id="{269C500A-91CE-C248-A6E3-D6C1D623C04E}"/>
                </a:ext>
              </a:extLst>
            </p:cNvPr>
            <p:cNvSpPr>
              <a:spLocks noChangeShapeType="1"/>
            </p:cNvSpPr>
            <p:nvPr/>
          </p:nvSpPr>
          <p:spPr bwMode="auto">
            <a:xfrm flipV="1">
              <a:off x="609" y="2142"/>
              <a:ext cx="70" cy="77"/>
            </a:xfrm>
            <a:prstGeom prst="line">
              <a:avLst/>
            </a:prstGeom>
            <a:noFill/>
            <a:ln w="1588">
              <a:solidFill>
                <a:srgbClr val="7A1ED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27" name="Freeform 91">
              <a:extLst>
                <a:ext uri="{FF2B5EF4-FFF2-40B4-BE49-F238E27FC236}">
                  <a16:creationId xmlns:a16="http://schemas.microsoft.com/office/drawing/2014/main" id="{98869EE3-2DA6-DB43-A485-2CEE73D58D55}"/>
                </a:ext>
              </a:extLst>
            </p:cNvPr>
            <p:cNvSpPr>
              <a:spLocks/>
            </p:cNvSpPr>
            <p:nvPr/>
          </p:nvSpPr>
          <p:spPr bwMode="auto">
            <a:xfrm>
              <a:off x="605" y="2142"/>
              <a:ext cx="74" cy="78"/>
            </a:xfrm>
            <a:custGeom>
              <a:avLst/>
              <a:gdLst>
                <a:gd name="T0" fmla="*/ 4 w 74"/>
                <a:gd name="T1" fmla="*/ 77 h 78"/>
                <a:gd name="T2" fmla="*/ 0 w 74"/>
                <a:gd name="T3" fmla="*/ 78 h 78"/>
                <a:gd name="T4" fmla="*/ 71 w 74"/>
                <a:gd name="T5" fmla="*/ 1 h 78"/>
                <a:gd name="T6" fmla="*/ 74 w 74"/>
                <a:gd name="T7" fmla="*/ 0 h 78"/>
                <a:gd name="T8" fmla="*/ 4 w 74"/>
                <a:gd name="T9" fmla="*/ 77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4" y="77"/>
                  </a:moveTo>
                  <a:lnTo>
                    <a:pt x="0" y="78"/>
                  </a:lnTo>
                  <a:lnTo>
                    <a:pt x="71" y="1"/>
                  </a:lnTo>
                  <a:lnTo>
                    <a:pt x="74" y="0"/>
                  </a:lnTo>
                  <a:lnTo>
                    <a:pt x="4" y="77"/>
                  </a:lnTo>
                  <a:close/>
                </a:path>
              </a:pathLst>
            </a:custGeom>
            <a:solidFill>
              <a:srgbClr val="7A1E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28" name="Freeform 92">
              <a:extLst>
                <a:ext uri="{FF2B5EF4-FFF2-40B4-BE49-F238E27FC236}">
                  <a16:creationId xmlns:a16="http://schemas.microsoft.com/office/drawing/2014/main" id="{8B0425AB-CC83-7B46-AE3A-C1CCD3557F7F}"/>
                </a:ext>
              </a:extLst>
            </p:cNvPr>
            <p:cNvSpPr>
              <a:spLocks/>
            </p:cNvSpPr>
            <p:nvPr/>
          </p:nvSpPr>
          <p:spPr bwMode="auto">
            <a:xfrm>
              <a:off x="602" y="2143"/>
              <a:ext cx="74" cy="77"/>
            </a:xfrm>
            <a:custGeom>
              <a:avLst/>
              <a:gdLst>
                <a:gd name="T0" fmla="*/ 3 w 74"/>
                <a:gd name="T1" fmla="*/ 77 h 77"/>
                <a:gd name="T2" fmla="*/ 0 w 74"/>
                <a:gd name="T3" fmla="*/ 77 h 77"/>
                <a:gd name="T4" fmla="*/ 71 w 74"/>
                <a:gd name="T5" fmla="*/ 0 h 77"/>
                <a:gd name="T6" fmla="*/ 74 w 74"/>
                <a:gd name="T7" fmla="*/ 0 h 77"/>
                <a:gd name="T8" fmla="*/ 3 w 74"/>
                <a:gd name="T9" fmla="*/ 77 h 77"/>
                <a:gd name="T10" fmla="*/ 0 60000 65536"/>
                <a:gd name="T11" fmla="*/ 0 60000 65536"/>
                <a:gd name="T12" fmla="*/ 0 60000 65536"/>
                <a:gd name="T13" fmla="*/ 0 60000 65536"/>
                <a:gd name="T14" fmla="*/ 0 60000 65536"/>
                <a:gd name="T15" fmla="*/ 0 w 74"/>
                <a:gd name="T16" fmla="*/ 0 h 77"/>
                <a:gd name="T17" fmla="*/ 74 w 74"/>
                <a:gd name="T18" fmla="*/ 77 h 77"/>
              </a:gdLst>
              <a:ahLst/>
              <a:cxnLst>
                <a:cxn ang="T10">
                  <a:pos x="T0" y="T1"/>
                </a:cxn>
                <a:cxn ang="T11">
                  <a:pos x="T2" y="T3"/>
                </a:cxn>
                <a:cxn ang="T12">
                  <a:pos x="T4" y="T5"/>
                </a:cxn>
                <a:cxn ang="T13">
                  <a:pos x="T6" y="T7"/>
                </a:cxn>
                <a:cxn ang="T14">
                  <a:pos x="T8" y="T9"/>
                </a:cxn>
              </a:cxnLst>
              <a:rect l="T15" t="T16" r="T17" b="T18"/>
              <a:pathLst>
                <a:path w="74" h="77">
                  <a:moveTo>
                    <a:pt x="3" y="77"/>
                  </a:moveTo>
                  <a:lnTo>
                    <a:pt x="0" y="77"/>
                  </a:lnTo>
                  <a:lnTo>
                    <a:pt x="71" y="0"/>
                  </a:lnTo>
                  <a:lnTo>
                    <a:pt x="74" y="0"/>
                  </a:lnTo>
                  <a:lnTo>
                    <a:pt x="3" y="77"/>
                  </a:lnTo>
                  <a:close/>
                </a:path>
              </a:pathLst>
            </a:custGeom>
            <a:solidFill>
              <a:srgbClr val="7B1E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29" name="Freeform 93">
              <a:extLst>
                <a:ext uri="{FF2B5EF4-FFF2-40B4-BE49-F238E27FC236}">
                  <a16:creationId xmlns:a16="http://schemas.microsoft.com/office/drawing/2014/main" id="{782CC3D6-A22A-E744-A953-4B053CEAD6DA}"/>
                </a:ext>
              </a:extLst>
            </p:cNvPr>
            <p:cNvSpPr>
              <a:spLocks/>
            </p:cNvSpPr>
            <p:nvPr/>
          </p:nvSpPr>
          <p:spPr bwMode="auto">
            <a:xfrm>
              <a:off x="589" y="2143"/>
              <a:ext cx="84" cy="81"/>
            </a:xfrm>
            <a:custGeom>
              <a:avLst/>
              <a:gdLst>
                <a:gd name="T0" fmla="*/ 13 w 84"/>
                <a:gd name="T1" fmla="*/ 77 h 81"/>
                <a:gd name="T2" fmla="*/ 0 w 84"/>
                <a:gd name="T3" fmla="*/ 81 h 81"/>
                <a:gd name="T4" fmla="*/ 72 w 84"/>
                <a:gd name="T5" fmla="*/ 4 h 81"/>
                <a:gd name="T6" fmla="*/ 84 w 84"/>
                <a:gd name="T7" fmla="*/ 0 h 81"/>
                <a:gd name="T8" fmla="*/ 13 w 84"/>
                <a:gd name="T9" fmla="*/ 77 h 81"/>
                <a:gd name="T10" fmla="*/ 0 60000 65536"/>
                <a:gd name="T11" fmla="*/ 0 60000 65536"/>
                <a:gd name="T12" fmla="*/ 0 60000 65536"/>
                <a:gd name="T13" fmla="*/ 0 60000 65536"/>
                <a:gd name="T14" fmla="*/ 0 60000 65536"/>
                <a:gd name="T15" fmla="*/ 0 w 84"/>
                <a:gd name="T16" fmla="*/ 0 h 81"/>
                <a:gd name="T17" fmla="*/ 84 w 84"/>
                <a:gd name="T18" fmla="*/ 81 h 81"/>
              </a:gdLst>
              <a:ahLst/>
              <a:cxnLst>
                <a:cxn ang="T10">
                  <a:pos x="T0" y="T1"/>
                </a:cxn>
                <a:cxn ang="T11">
                  <a:pos x="T2" y="T3"/>
                </a:cxn>
                <a:cxn ang="T12">
                  <a:pos x="T4" y="T5"/>
                </a:cxn>
                <a:cxn ang="T13">
                  <a:pos x="T6" y="T7"/>
                </a:cxn>
                <a:cxn ang="T14">
                  <a:pos x="T8" y="T9"/>
                </a:cxn>
              </a:cxnLst>
              <a:rect l="T15" t="T16" r="T17" b="T18"/>
              <a:pathLst>
                <a:path w="84" h="81">
                  <a:moveTo>
                    <a:pt x="13" y="77"/>
                  </a:moveTo>
                  <a:lnTo>
                    <a:pt x="0" y="81"/>
                  </a:lnTo>
                  <a:lnTo>
                    <a:pt x="72" y="4"/>
                  </a:lnTo>
                  <a:lnTo>
                    <a:pt x="84" y="0"/>
                  </a:lnTo>
                  <a:lnTo>
                    <a:pt x="13" y="77"/>
                  </a:lnTo>
                  <a:close/>
                </a:path>
              </a:pathLst>
            </a:custGeom>
            <a:solidFill>
              <a:srgbClr val="7D1F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30" name="Line 94">
              <a:extLst>
                <a:ext uri="{FF2B5EF4-FFF2-40B4-BE49-F238E27FC236}">
                  <a16:creationId xmlns:a16="http://schemas.microsoft.com/office/drawing/2014/main" id="{B6FAB3C3-6052-4340-97F2-6155EE8BE4A5}"/>
                </a:ext>
              </a:extLst>
            </p:cNvPr>
            <p:cNvSpPr>
              <a:spLocks noChangeShapeType="1"/>
            </p:cNvSpPr>
            <p:nvPr/>
          </p:nvSpPr>
          <p:spPr bwMode="auto">
            <a:xfrm flipV="1">
              <a:off x="602" y="2143"/>
              <a:ext cx="71" cy="77"/>
            </a:xfrm>
            <a:prstGeom prst="line">
              <a:avLst/>
            </a:prstGeom>
            <a:noFill/>
            <a:ln w="1588">
              <a:solidFill>
                <a:srgbClr val="7D1FDB"/>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31" name="Freeform 95">
              <a:extLst>
                <a:ext uri="{FF2B5EF4-FFF2-40B4-BE49-F238E27FC236}">
                  <a16:creationId xmlns:a16="http://schemas.microsoft.com/office/drawing/2014/main" id="{92E9C479-737E-B347-82AB-DFF4D301D8E6}"/>
                </a:ext>
              </a:extLst>
            </p:cNvPr>
            <p:cNvSpPr>
              <a:spLocks/>
            </p:cNvSpPr>
            <p:nvPr/>
          </p:nvSpPr>
          <p:spPr bwMode="auto">
            <a:xfrm>
              <a:off x="599" y="2143"/>
              <a:ext cx="74" cy="78"/>
            </a:xfrm>
            <a:custGeom>
              <a:avLst/>
              <a:gdLst>
                <a:gd name="T0" fmla="*/ 3 w 74"/>
                <a:gd name="T1" fmla="*/ 77 h 78"/>
                <a:gd name="T2" fmla="*/ 0 w 74"/>
                <a:gd name="T3" fmla="*/ 78 h 78"/>
                <a:gd name="T4" fmla="*/ 71 w 74"/>
                <a:gd name="T5" fmla="*/ 1 h 78"/>
                <a:gd name="T6" fmla="*/ 74 w 74"/>
                <a:gd name="T7" fmla="*/ 0 h 78"/>
                <a:gd name="T8" fmla="*/ 3 w 74"/>
                <a:gd name="T9" fmla="*/ 77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3" y="77"/>
                  </a:moveTo>
                  <a:lnTo>
                    <a:pt x="0" y="78"/>
                  </a:lnTo>
                  <a:lnTo>
                    <a:pt x="71" y="1"/>
                  </a:lnTo>
                  <a:lnTo>
                    <a:pt x="74" y="0"/>
                  </a:lnTo>
                  <a:lnTo>
                    <a:pt x="3" y="77"/>
                  </a:lnTo>
                  <a:close/>
                </a:path>
              </a:pathLst>
            </a:custGeom>
            <a:solidFill>
              <a:srgbClr val="7D1F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32" name="Freeform 96">
              <a:extLst>
                <a:ext uri="{FF2B5EF4-FFF2-40B4-BE49-F238E27FC236}">
                  <a16:creationId xmlns:a16="http://schemas.microsoft.com/office/drawing/2014/main" id="{05F70A21-555D-B54D-A915-A81C853DE24A}"/>
                </a:ext>
              </a:extLst>
            </p:cNvPr>
            <p:cNvSpPr>
              <a:spLocks/>
            </p:cNvSpPr>
            <p:nvPr/>
          </p:nvSpPr>
          <p:spPr bwMode="auto">
            <a:xfrm>
              <a:off x="596" y="2144"/>
              <a:ext cx="74" cy="78"/>
            </a:xfrm>
            <a:custGeom>
              <a:avLst/>
              <a:gdLst>
                <a:gd name="T0" fmla="*/ 3 w 74"/>
                <a:gd name="T1" fmla="*/ 77 h 78"/>
                <a:gd name="T2" fmla="*/ 0 w 74"/>
                <a:gd name="T3" fmla="*/ 78 h 78"/>
                <a:gd name="T4" fmla="*/ 71 w 74"/>
                <a:gd name="T5" fmla="*/ 1 h 78"/>
                <a:gd name="T6" fmla="*/ 74 w 74"/>
                <a:gd name="T7" fmla="*/ 0 h 78"/>
                <a:gd name="T8" fmla="*/ 3 w 74"/>
                <a:gd name="T9" fmla="*/ 77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3" y="77"/>
                  </a:moveTo>
                  <a:lnTo>
                    <a:pt x="0" y="78"/>
                  </a:lnTo>
                  <a:lnTo>
                    <a:pt x="71" y="1"/>
                  </a:lnTo>
                  <a:lnTo>
                    <a:pt x="74" y="0"/>
                  </a:lnTo>
                  <a:lnTo>
                    <a:pt x="3" y="77"/>
                  </a:lnTo>
                  <a:close/>
                </a:path>
              </a:pathLst>
            </a:custGeom>
            <a:solidFill>
              <a:srgbClr val="7E1F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33" name="Freeform 97">
              <a:extLst>
                <a:ext uri="{FF2B5EF4-FFF2-40B4-BE49-F238E27FC236}">
                  <a16:creationId xmlns:a16="http://schemas.microsoft.com/office/drawing/2014/main" id="{84F5A735-C79E-7F48-80F5-784E6F4EE0D5}"/>
                </a:ext>
              </a:extLst>
            </p:cNvPr>
            <p:cNvSpPr>
              <a:spLocks/>
            </p:cNvSpPr>
            <p:nvPr/>
          </p:nvSpPr>
          <p:spPr bwMode="auto">
            <a:xfrm>
              <a:off x="592" y="2145"/>
              <a:ext cx="75" cy="78"/>
            </a:xfrm>
            <a:custGeom>
              <a:avLst/>
              <a:gdLst>
                <a:gd name="T0" fmla="*/ 4 w 75"/>
                <a:gd name="T1" fmla="*/ 77 h 78"/>
                <a:gd name="T2" fmla="*/ 0 w 75"/>
                <a:gd name="T3" fmla="*/ 78 h 78"/>
                <a:gd name="T4" fmla="*/ 72 w 75"/>
                <a:gd name="T5" fmla="*/ 1 h 78"/>
                <a:gd name="T6" fmla="*/ 75 w 75"/>
                <a:gd name="T7" fmla="*/ 0 h 78"/>
                <a:gd name="T8" fmla="*/ 4 w 75"/>
                <a:gd name="T9" fmla="*/ 77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4" y="77"/>
                  </a:moveTo>
                  <a:lnTo>
                    <a:pt x="0" y="78"/>
                  </a:lnTo>
                  <a:lnTo>
                    <a:pt x="72" y="1"/>
                  </a:lnTo>
                  <a:lnTo>
                    <a:pt x="75" y="0"/>
                  </a:lnTo>
                  <a:lnTo>
                    <a:pt x="4" y="77"/>
                  </a:lnTo>
                  <a:close/>
                </a:path>
              </a:pathLst>
            </a:custGeom>
            <a:solidFill>
              <a:srgbClr val="7F1F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34" name="Freeform 98">
              <a:extLst>
                <a:ext uri="{FF2B5EF4-FFF2-40B4-BE49-F238E27FC236}">
                  <a16:creationId xmlns:a16="http://schemas.microsoft.com/office/drawing/2014/main" id="{E5151B25-BFB1-7A44-B6FD-3003C3147F63}"/>
                </a:ext>
              </a:extLst>
            </p:cNvPr>
            <p:cNvSpPr>
              <a:spLocks/>
            </p:cNvSpPr>
            <p:nvPr/>
          </p:nvSpPr>
          <p:spPr bwMode="auto">
            <a:xfrm>
              <a:off x="589" y="2146"/>
              <a:ext cx="75" cy="78"/>
            </a:xfrm>
            <a:custGeom>
              <a:avLst/>
              <a:gdLst>
                <a:gd name="T0" fmla="*/ 3 w 75"/>
                <a:gd name="T1" fmla="*/ 77 h 78"/>
                <a:gd name="T2" fmla="*/ 0 w 75"/>
                <a:gd name="T3" fmla="*/ 78 h 78"/>
                <a:gd name="T4" fmla="*/ 72 w 75"/>
                <a:gd name="T5" fmla="*/ 1 h 78"/>
                <a:gd name="T6" fmla="*/ 75 w 75"/>
                <a:gd name="T7" fmla="*/ 0 h 78"/>
                <a:gd name="T8" fmla="*/ 3 w 75"/>
                <a:gd name="T9" fmla="*/ 77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3" y="77"/>
                  </a:moveTo>
                  <a:lnTo>
                    <a:pt x="0" y="78"/>
                  </a:lnTo>
                  <a:lnTo>
                    <a:pt x="72" y="1"/>
                  </a:lnTo>
                  <a:lnTo>
                    <a:pt x="75" y="0"/>
                  </a:lnTo>
                  <a:lnTo>
                    <a:pt x="3" y="77"/>
                  </a:lnTo>
                  <a:close/>
                </a:path>
              </a:pathLst>
            </a:custGeom>
            <a:solidFill>
              <a:srgbClr val="801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35" name="Freeform 99">
              <a:extLst>
                <a:ext uri="{FF2B5EF4-FFF2-40B4-BE49-F238E27FC236}">
                  <a16:creationId xmlns:a16="http://schemas.microsoft.com/office/drawing/2014/main" id="{D298DFBC-2708-694D-AD1C-844143C69CC9}"/>
                </a:ext>
              </a:extLst>
            </p:cNvPr>
            <p:cNvSpPr>
              <a:spLocks/>
            </p:cNvSpPr>
            <p:nvPr/>
          </p:nvSpPr>
          <p:spPr bwMode="auto">
            <a:xfrm>
              <a:off x="578" y="2147"/>
              <a:ext cx="83" cy="84"/>
            </a:xfrm>
            <a:custGeom>
              <a:avLst/>
              <a:gdLst>
                <a:gd name="T0" fmla="*/ 11 w 83"/>
                <a:gd name="T1" fmla="*/ 77 h 84"/>
                <a:gd name="T2" fmla="*/ 0 w 83"/>
                <a:gd name="T3" fmla="*/ 84 h 84"/>
                <a:gd name="T4" fmla="*/ 73 w 83"/>
                <a:gd name="T5" fmla="*/ 6 h 84"/>
                <a:gd name="T6" fmla="*/ 83 w 83"/>
                <a:gd name="T7" fmla="*/ 0 h 84"/>
                <a:gd name="T8" fmla="*/ 11 w 83"/>
                <a:gd name="T9" fmla="*/ 77 h 84"/>
                <a:gd name="T10" fmla="*/ 0 60000 65536"/>
                <a:gd name="T11" fmla="*/ 0 60000 65536"/>
                <a:gd name="T12" fmla="*/ 0 60000 65536"/>
                <a:gd name="T13" fmla="*/ 0 60000 65536"/>
                <a:gd name="T14" fmla="*/ 0 60000 65536"/>
                <a:gd name="T15" fmla="*/ 0 w 83"/>
                <a:gd name="T16" fmla="*/ 0 h 84"/>
                <a:gd name="T17" fmla="*/ 83 w 83"/>
                <a:gd name="T18" fmla="*/ 84 h 84"/>
              </a:gdLst>
              <a:ahLst/>
              <a:cxnLst>
                <a:cxn ang="T10">
                  <a:pos x="T0" y="T1"/>
                </a:cxn>
                <a:cxn ang="T11">
                  <a:pos x="T2" y="T3"/>
                </a:cxn>
                <a:cxn ang="T12">
                  <a:pos x="T4" y="T5"/>
                </a:cxn>
                <a:cxn ang="T13">
                  <a:pos x="T6" y="T7"/>
                </a:cxn>
                <a:cxn ang="T14">
                  <a:pos x="T8" y="T9"/>
                </a:cxn>
              </a:cxnLst>
              <a:rect l="T15" t="T16" r="T17" b="T18"/>
              <a:pathLst>
                <a:path w="83" h="84">
                  <a:moveTo>
                    <a:pt x="11" y="77"/>
                  </a:moveTo>
                  <a:lnTo>
                    <a:pt x="0" y="84"/>
                  </a:lnTo>
                  <a:lnTo>
                    <a:pt x="73" y="6"/>
                  </a:lnTo>
                  <a:lnTo>
                    <a:pt x="83" y="0"/>
                  </a:lnTo>
                  <a:lnTo>
                    <a:pt x="11" y="77"/>
                  </a:lnTo>
                  <a:close/>
                </a:path>
              </a:pathLst>
            </a:custGeom>
            <a:solidFill>
              <a:srgbClr val="8120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36" name="Line 100">
              <a:extLst>
                <a:ext uri="{FF2B5EF4-FFF2-40B4-BE49-F238E27FC236}">
                  <a16:creationId xmlns:a16="http://schemas.microsoft.com/office/drawing/2014/main" id="{5771E499-F516-544C-9DDE-34958EC01FA0}"/>
                </a:ext>
              </a:extLst>
            </p:cNvPr>
            <p:cNvSpPr>
              <a:spLocks noChangeShapeType="1"/>
            </p:cNvSpPr>
            <p:nvPr/>
          </p:nvSpPr>
          <p:spPr bwMode="auto">
            <a:xfrm flipV="1">
              <a:off x="589" y="2147"/>
              <a:ext cx="72" cy="77"/>
            </a:xfrm>
            <a:prstGeom prst="line">
              <a:avLst/>
            </a:prstGeom>
            <a:noFill/>
            <a:ln w="1588">
              <a:solidFill>
                <a:srgbClr val="8120E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37" name="Freeform 101">
              <a:extLst>
                <a:ext uri="{FF2B5EF4-FFF2-40B4-BE49-F238E27FC236}">
                  <a16:creationId xmlns:a16="http://schemas.microsoft.com/office/drawing/2014/main" id="{C1D89D51-C176-154E-B811-DE2D7DC3B46F}"/>
                </a:ext>
              </a:extLst>
            </p:cNvPr>
            <p:cNvSpPr>
              <a:spLocks/>
            </p:cNvSpPr>
            <p:nvPr/>
          </p:nvSpPr>
          <p:spPr bwMode="auto">
            <a:xfrm>
              <a:off x="583" y="2147"/>
              <a:ext cx="78" cy="80"/>
            </a:xfrm>
            <a:custGeom>
              <a:avLst/>
              <a:gdLst>
                <a:gd name="T0" fmla="*/ 6 w 78"/>
                <a:gd name="T1" fmla="*/ 77 h 80"/>
                <a:gd name="T2" fmla="*/ 0 w 78"/>
                <a:gd name="T3" fmla="*/ 80 h 80"/>
                <a:gd name="T4" fmla="*/ 73 w 78"/>
                <a:gd name="T5" fmla="*/ 3 h 80"/>
                <a:gd name="T6" fmla="*/ 78 w 78"/>
                <a:gd name="T7" fmla="*/ 0 h 80"/>
                <a:gd name="T8" fmla="*/ 6 w 78"/>
                <a:gd name="T9" fmla="*/ 77 h 80"/>
                <a:gd name="T10" fmla="*/ 0 60000 65536"/>
                <a:gd name="T11" fmla="*/ 0 60000 65536"/>
                <a:gd name="T12" fmla="*/ 0 60000 65536"/>
                <a:gd name="T13" fmla="*/ 0 60000 65536"/>
                <a:gd name="T14" fmla="*/ 0 60000 65536"/>
                <a:gd name="T15" fmla="*/ 0 w 78"/>
                <a:gd name="T16" fmla="*/ 0 h 80"/>
                <a:gd name="T17" fmla="*/ 78 w 78"/>
                <a:gd name="T18" fmla="*/ 80 h 80"/>
              </a:gdLst>
              <a:ahLst/>
              <a:cxnLst>
                <a:cxn ang="T10">
                  <a:pos x="T0" y="T1"/>
                </a:cxn>
                <a:cxn ang="T11">
                  <a:pos x="T2" y="T3"/>
                </a:cxn>
                <a:cxn ang="T12">
                  <a:pos x="T4" y="T5"/>
                </a:cxn>
                <a:cxn ang="T13">
                  <a:pos x="T6" y="T7"/>
                </a:cxn>
                <a:cxn ang="T14">
                  <a:pos x="T8" y="T9"/>
                </a:cxn>
              </a:cxnLst>
              <a:rect l="T15" t="T16" r="T17" b="T18"/>
              <a:pathLst>
                <a:path w="78" h="80">
                  <a:moveTo>
                    <a:pt x="6" y="77"/>
                  </a:moveTo>
                  <a:lnTo>
                    <a:pt x="0" y="80"/>
                  </a:lnTo>
                  <a:lnTo>
                    <a:pt x="73" y="3"/>
                  </a:lnTo>
                  <a:lnTo>
                    <a:pt x="78" y="0"/>
                  </a:lnTo>
                  <a:lnTo>
                    <a:pt x="6" y="77"/>
                  </a:lnTo>
                  <a:close/>
                </a:path>
              </a:pathLst>
            </a:custGeom>
            <a:solidFill>
              <a:srgbClr val="8120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38" name="Freeform 102">
              <a:extLst>
                <a:ext uri="{FF2B5EF4-FFF2-40B4-BE49-F238E27FC236}">
                  <a16:creationId xmlns:a16="http://schemas.microsoft.com/office/drawing/2014/main" id="{4AED431D-7691-6348-A64E-D26C783A0A41}"/>
                </a:ext>
              </a:extLst>
            </p:cNvPr>
            <p:cNvSpPr>
              <a:spLocks/>
            </p:cNvSpPr>
            <p:nvPr/>
          </p:nvSpPr>
          <p:spPr bwMode="auto">
            <a:xfrm>
              <a:off x="578" y="2150"/>
              <a:ext cx="78" cy="81"/>
            </a:xfrm>
            <a:custGeom>
              <a:avLst/>
              <a:gdLst>
                <a:gd name="T0" fmla="*/ 5 w 78"/>
                <a:gd name="T1" fmla="*/ 77 h 81"/>
                <a:gd name="T2" fmla="*/ 0 w 78"/>
                <a:gd name="T3" fmla="*/ 81 h 81"/>
                <a:gd name="T4" fmla="*/ 73 w 78"/>
                <a:gd name="T5" fmla="*/ 3 h 81"/>
                <a:gd name="T6" fmla="*/ 78 w 78"/>
                <a:gd name="T7" fmla="*/ 0 h 81"/>
                <a:gd name="T8" fmla="*/ 5 w 78"/>
                <a:gd name="T9" fmla="*/ 77 h 81"/>
                <a:gd name="T10" fmla="*/ 0 60000 65536"/>
                <a:gd name="T11" fmla="*/ 0 60000 65536"/>
                <a:gd name="T12" fmla="*/ 0 60000 65536"/>
                <a:gd name="T13" fmla="*/ 0 60000 65536"/>
                <a:gd name="T14" fmla="*/ 0 60000 65536"/>
                <a:gd name="T15" fmla="*/ 0 w 78"/>
                <a:gd name="T16" fmla="*/ 0 h 81"/>
                <a:gd name="T17" fmla="*/ 78 w 78"/>
                <a:gd name="T18" fmla="*/ 81 h 81"/>
              </a:gdLst>
              <a:ahLst/>
              <a:cxnLst>
                <a:cxn ang="T10">
                  <a:pos x="T0" y="T1"/>
                </a:cxn>
                <a:cxn ang="T11">
                  <a:pos x="T2" y="T3"/>
                </a:cxn>
                <a:cxn ang="T12">
                  <a:pos x="T4" y="T5"/>
                </a:cxn>
                <a:cxn ang="T13">
                  <a:pos x="T6" y="T7"/>
                </a:cxn>
                <a:cxn ang="T14">
                  <a:pos x="T8" y="T9"/>
                </a:cxn>
              </a:cxnLst>
              <a:rect l="T15" t="T16" r="T17" b="T18"/>
              <a:pathLst>
                <a:path w="78" h="81">
                  <a:moveTo>
                    <a:pt x="5" y="77"/>
                  </a:moveTo>
                  <a:lnTo>
                    <a:pt x="0" y="81"/>
                  </a:lnTo>
                  <a:lnTo>
                    <a:pt x="73" y="3"/>
                  </a:lnTo>
                  <a:lnTo>
                    <a:pt x="78" y="0"/>
                  </a:lnTo>
                  <a:lnTo>
                    <a:pt x="5" y="77"/>
                  </a:lnTo>
                  <a:close/>
                </a:path>
              </a:pathLst>
            </a:custGeom>
            <a:solidFill>
              <a:srgbClr val="8120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39" name="Freeform 103">
              <a:extLst>
                <a:ext uri="{FF2B5EF4-FFF2-40B4-BE49-F238E27FC236}">
                  <a16:creationId xmlns:a16="http://schemas.microsoft.com/office/drawing/2014/main" id="{EC9623EC-9977-1F44-8DD8-DBAECE161913}"/>
                </a:ext>
              </a:extLst>
            </p:cNvPr>
            <p:cNvSpPr>
              <a:spLocks/>
            </p:cNvSpPr>
            <p:nvPr/>
          </p:nvSpPr>
          <p:spPr bwMode="auto">
            <a:xfrm>
              <a:off x="568" y="2153"/>
              <a:ext cx="83" cy="86"/>
            </a:xfrm>
            <a:custGeom>
              <a:avLst/>
              <a:gdLst>
                <a:gd name="T0" fmla="*/ 10 w 83"/>
                <a:gd name="T1" fmla="*/ 78 h 86"/>
                <a:gd name="T2" fmla="*/ 0 w 83"/>
                <a:gd name="T3" fmla="*/ 86 h 86"/>
                <a:gd name="T4" fmla="*/ 73 w 83"/>
                <a:gd name="T5" fmla="*/ 7 h 86"/>
                <a:gd name="T6" fmla="*/ 83 w 83"/>
                <a:gd name="T7" fmla="*/ 0 h 86"/>
                <a:gd name="T8" fmla="*/ 10 w 83"/>
                <a:gd name="T9" fmla="*/ 78 h 86"/>
                <a:gd name="T10" fmla="*/ 0 60000 65536"/>
                <a:gd name="T11" fmla="*/ 0 60000 65536"/>
                <a:gd name="T12" fmla="*/ 0 60000 65536"/>
                <a:gd name="T13" fmla="*/ 0 60000 65536"/>
                <a:gd name="T14" fmla="*/ 0 60000 65536"/>
                <a:gd name="T15" fmla="*/ 0 w 83"/>
                <a:gd name="T16" fmla="*/ 0 h 86"/>
                <a:gd name="T17" fmla="*/ 83 w 83"/>
                <a:gd name="T18" fmla="*/ 86 h 86"/>
              </a:gdLst>
              <a:ahLst/>
              <a:cxnLst>
                <a:cxn ang="T10">
                  <a:pos x="T0" y="T1"/>
                </a:cxn>
                <a:cxn ang="T11">
                  <a:pos x="T2" y="T3"/>
                </a:cxn>
                <a:cxn ang="T12">
                  <a:pos x="T4" y="T5"/>
                </a:cxn>
                <a:cxn ang="T13">
                  <a:pos x="T6" y="T7"/>
                </a:cxn>
                <a:cxn ang="T14">
                  <a:pos x="T8" y="T9"/>
                </a:cxn>
              </a:cxnLst>
              <a:rect l="T15" t="T16" r="T17" b="T18"/>
              <a:pathLst>
                <a:path w="83" h="86">
                  <a:moveTo>
                    <a:pt x="10" y="78"/>
                  </a:moveTo>
                  <a:lnTo>
                    <a:pt x="0" y="86"/>
                  </a:lnTo>
                  <a:lnTo>
                    <a:pt x="73" y="7"/>
                  </a:lnTo>
                  <a:lnTo>
                    <a:pt x="83" y="0"/>
                  </a:lnTo>
                  <a:lnTo>
                    <a:pt x="10" y="78"/>
                  </a:lnTo>
                  <a:close/>
                </a:path>
              </a:pathLst>
            </a:custGeom>
            <a:solidFill>
              <a:srgbClr val="8220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40" name="Line 104">
              <a:extLst>
                <a:ext uri="{FF2B5EF4-FFF2-40B4-BE49-F238E27FC236}">
                  <a16:creationId xmlns:a16="http://schemas.microsoft.com/office/drawing/2014/main" id="{B473A981-97D7-9D49-8F8D-78543F18566E}"/>
                </a:ext>
              </a:extLst>
            </p:cNvPr>
            <p:cNvSpPr>
              <a:spLocks noChangeShapeType="1"/>
            </p:cNvSpPr>
            <p:nvPr/>
          </p:nvSpPr>
          <p:spPr bwMode="auto">
            <a:xfrm flipV="1">
              <a:off x="578" y="2153"/>
              <a:ext cx="73" cy="78"/>
            </a:xfrm>
            <a:prstGeom prst="line">
              <a:avLst/>
            </a:prstGeom>
            <a:noFill/>
            <a:ln w="1588">
              <a:solidFill>
                <a:srgbClr val="8220E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41" name="Freeform 105">
              <a:extLst>
                <a:ext uri="{FF2B5EF4-FFF2-40B4-BE49-F238E27FC236}">
                  <a16:creationId xmlns:a16="http://schemas.microsoft.com/office/drawing/2014/main" id="{964FE400-8955-564E-850A-6154A65DBE8C}"/>
                </a:ext>
              </a:extLst>
            </p:cNvPr>
            <p:cNvSpPr>
              <a:spLocks/>
            </p:cNvSpPr>
            <p:nvPr/>
          </p:nvSpPr>
          <p:spPr bwMode="auto">
            <a:xfrm>
              <a:off x="2084" y="2153"/>
              <a:ext cx="83" cy="86"/>
            </a:xfrm>
            <a:custGeom>
              <a:avLst/>
              <a:gdLst>
                <a:gd name="T0" fmla="*/ 83 w 83"/>
                <a:gd name="T1" fmla="*/ 86 h 86"/>
                <a:gd name="T2" fmla="*/ 73 w 83"/>
                <a:gd name="T3" fmla="*/ 78 h 86"/>
                <a:gd name="T4" fmla="*/ 0 w 83"/>
                <a:gd name="T5" fmla="*/ 0 h 86"/>
                <a:gd name="T6" fmla="*/ 10 w 83"/>
                <a:gd name="T7" fmla="*/ 7 h 86"/>
                <a:gd name="T8" fmla="*/ 83 w 83"/>
                <a:gd name="T9" fmla="*/ 86 h 86"/>
                <a:gd name="T10" fmla="*/ 0 60000 65536"/>
                <a:gd name="T11" fmla="*/ 0 60000 65536"/>
                <a:gd name="T12" fmla="*/ 0 60000 65536"/>
                <a:gd name="T13" fmla="*/ 0 60000 65536"/>
                <a:gd name="T14" fmla="*/ 0 60000 65536"/>
                <a:gd name="T15" fmla="*/ 0 w 83"/>
                <a:gd name="T16" fmla="*/ 0 h 86"/>
                <a:gd name="T17" fmla="*/ 83 w 83"/>
                <a:gd name="T18" fmla="*/ 86 h 86"/>
              </a:gdLst>
              <a:ahLst/>
              <a:cxnLst>
                <a:cxn ang="T10">
                  <a:pos x="T0" y="T1"/>
                </a:cxn>
                <a:cxn ang="T11">
                  <a:pos x="T2" y="T3"/>
                </a:cxn>
                <a:cxn ang="T12">
                  <a:pos x="T4" y="T5"/>
                </a:cxn>
                <a:cxn ang="T13">
                  <a:pos x="T6" y="T7"/>
                </a:cxn>
                <a:cxn ang="T14">
                  <a:pos x="T8" y="T9"/>
                </a:cxn>
              </a:cxnLst>
              <a:rect l="T15" t="T16" r="T17" b="T18"/>
              <a:pathLst>
                <a:path w="83" h="86">
                  <a:moveTo>
                    <a:pt x="83" y="86"/>
                  </a:moveTo>
                  <a:lnTo>
                    <a:pt x="73" y="78"/>
                  </a:lnTo>
                  <a:lnTo>
                    <a:pt x="0" y="0"/>
                  </a:lnTo>
                  <a:lnTo>
                    <a:pt x="10" y="7"/>
                  </a:lnTo>
                  <a:lnTo>
                    <a:pt x="83" y="86"/>
                  </a:lnTo>
                  <a:close/>
                </a:path>
              </a:pathLst>
            </a:custGeom>
            <a:solidFill>
              <a:srgbClr val="4411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42" name="Line 106">
              <a:extLst>
                <a:ext uri="{FF2B5EF4-FFF2-40B4-BE49-F238E27FC236}">
                  <a16:creationId xmlns:a16="http://schemas.microsoft.com/office/drawing/2014/main" id="{996EC309-9EFB-6841-9163-346B4614A6A9}"/>
                </a:ext>
              </a:extLst>
            </p:cNvPr>
            <p:cNvSpPr>
              <a:spLocks noChangeShapeType="1"/>
            </p:cNvSpPr>
            <p:nvPr/>
          </p:nvSpPr>
          <p:spPr bwMode="auto">
            <a:xfrm flipH="1" flipV="1">
              <a:off x="2094" y="2160"/>
              <a:ext cx="73" cy="79"/>
            </a:xfrm>
            <a:prstGeom prst="line">
              <a:avLst/>
            </a:prstGeom>
            <a:noFill/>
            <a:ln w="1588">
              <a:solidFill>
                <a:srgbClr val="441177"/>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43" name="Freeform 107">
              <a:extLst>
                <a:ext uri="{FF2B5EF4-FFF2-40B4-BE49-F238E27FC236}">
                  <a16:creationId xmlns:a16="http://schemas.microsoft.com/office/drawing/2014/main" id="{F9FBE7FC-A5EF-464F-B4FF-6CE297BF872C}"/>
                </a:ext>
              </a:extLst>
            </p:cNvPr>
            <p:cNvSpPr>
              <a:spLocks/>
            </p:cNvSpPr>
            <p:nvPr/>
          </p:nvSpPr>
          <p:spPr bwMode="auto">
            <a:xfrm>
              <a:off x="2074" y="2147"/>
              <a:ext cx="83" cy="84"/>
            </a:xfrm>
            <a:custGeom>
              <a:avLst/>
              <a:gdLst>
                <a:gd name="T0" fmla="*/ 83 w 83"/>
                <a:gd name="T1" fmla="*/ 84 h 84"/>
                <a:gd name="T2" fmla="*/ 72 w 83"/>
                <a:gd name="T3" fmla="*/ 77 h 84"/>
                <a:gd name="T4" fmla="*/ 0 w 83"/>
                <a:gd name="T5" fmla="*/ 0 h 84"/>
                <a:gd name="T6" fmla="*/ 10 w 83"/>
                <a:gd name="T7" fmla="*/ 6 h 84"/>
                <a:gd name="T8" fmla="*/ 83 w 83"/>
                <a:gd name="T9" fmla="*/ 84 h 84"/>
                <a:gd name="T10" fmla="*/ 0 60000 65536"/>
                <a:gd name="T11" fmla="*/ 0 60000 65536"/>
                <a:gd name="T12" fmla="*/ 0 60000 65536"/>
                <a:gd name="T13" fmla="*/ 0 60000 65536"/>
                <a:gd name="T14" fmla="*/ 0 60000 65536"/>
                <a:gd name="T15" fmla="*/ 0 w 83"/>
                <a:gd name="T16" fmla="*/ 0 h 84"/>
                <a:gd name="T17" fmla="*/ 83 w 83"/>
                <a:gd name="T18" fmla="*/ 84 h 84"/>
              </a:gdLst>
              <a:ahLst/>
              <a:cxnLst>
                <a:cxn ang="T10">
                  <a:pos x="T0" y="T1"/>
                </a:cxn>
                <a:cxn ang="T11">
                  <a:pos x="T2" y="T3"/>
                </a:cxn>
                <a:cxn ang="T12">
                  <a:pos x="T4" y="T5"/>
                </a:cxn>
                <a:cxn ang="T13">
                  <a:pos x="T6" y="T7"/>
                </a:cxn>
                <a:cxn ang="T14">
                  <a:pos x="T8" y="T9"/>
                </a:cxn>
              </a:cxnLst>
              <a:rect l="T15" t="T16" r="T17" b="T18"/>
              <a:pathLst>
                <a:path w="83" h="84">
                  <a:moveTo>
                    <a:pt x="83" y="84"/>
                  </a:moveTo>
                  <a:lnTo>
                    <a:pt x="72" y="77"/>
                  </a:lnTo>
                  <a:lnTo>
                    <a:pt x="0" y="0"/>
                  </a:lnTo>
                  <a:lnTo>
                    <a:pt x="10" y="6"/>
                  </a:lnTo>
                  <a:lnTo>
                    <a:pt x="83" y="84"/>
                  </a:lnTo>
                  <a:close/>
                </a:path>
              </a:pathLst>
            </a:custGeom>
            <a:solidFill>
              <a:srgbClr val="52149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44" name="Line 108">
              <a:extLst>
                <a:ext uri="{FF2B5EF4-FFF2-40B4-BE49-F238E27FC236}">
                  <a16:creationId xmlns:a16="http://schemas.microsoft.com/office/drawing/2014/main" id="{DC5C183C-B6E5-CD47-9E02-761732D44B59}"/>
                </a:ext>
              </a:extLst>
            </p:cNvPr>
            <p:cNvSpPr>
              <a:spLocks noChangeShapeType="1"/>
            </p:cNvSpPr>
            <p:nvPr/>
          </p:nvSpPr>
          <p:spPr bwMode="auto">
            <a:xfrm flipH="1" flipV="1">
              <a:off x="2084" y="2153"/>
              <a:ext cx="73" cy="78"/>
            </a:xfrm>
            <a:prstGeom prst="line">
              <a:avLst/>
            </a:prstGeom>
            <a:noFill/>
            <a:ln w="1588">
              <a:solidFill>
                <a:srgbClr val="52149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45" name="Freeform 109">
              <a:extLst>
                <a:ext uri="{FF2B5EF4-FFF2-40B4-BE49-F238E27FC236}">
                  <a16:creationId xmlns:a16="http://schemas.microsoft.com/office/drawing/2014/main" id="{CC497BB8-B9E8-7A48-8E23-6A4089E99334}"/>
                </a:ext>
              </a:extLst>
            </p:cNvPr>
            <p:cNvSpPr>
              <a:spLocks/>
            </p:cNvSpPr>
            <p:nvPr/>
          </p:nvSpPr>
          <p:spPr bwMode="auto">
            <a:xfrm>
              <a:off x="2079" y="2150"/>
              <a:ext cx="78" cy="81"/>
            </a:xfrm>
            <a:custGeom>
              <a:avLst/>
              <a:gdLst>
                <a:gd name="T0" fmla="*/ 78 w 78"/>
                <a:gd name="T1" fmla="*/ 81 h 81"/>
                <a:gd name="T2" fmla="*/ 73 w 78"/>
                <a:gd name="T3" fmla="*/ 77 h 81"/>
                <a:gd name="T4" fmla="*/ 0 w 78"/>
                <a:gd name="T5" fmla="*/ 0 h 81"/>
                <a:gd name="T6" fmla="*/ 5 w 78"/>
                <a:gd name="T7" fmla="*/ 3 h 81"/>
                <a:gd name="T8" fmla="*/ 78 w 78"/>
                <a:gd name="T9" fmla="*/ 81 h 81"/>
                <a:gd name="T10" fmla="*/ 0 60000 65536"/>
                <a:gd name="T11" fmla="*/ 0 60000 65536"/>
                <a:gd name="T12" fmla="*/ 0 60000 65536"/>
                <a:gd name="T13" fmla="*/ 0 60000 65536"/>
                <a:gd name="T14" fmla="*/ 0 60000 65536"/>
                <a:gd name="T15" fmla="*/ 0 w 78"/>
                <a:gd name="T16" fmla="*/ 0 h 81"/>
                <a:gd name="T17" fmla="*/ 78 w 78"/>
                <a:gd name="T18" fmla="*/ 81 h 81"/>
              </a:gdLst>
              <a:ahLst/>
              <a:cxnLst>
                <a:cxn ang="T10">
                  <a:pos x="T0" y="T1"/>
                </a:cxn>
                <a:cxn ang="T11">
                  <a:pos x="T2" y="T3"/>
                </a:cxn>
                <a:cxn ang="T12">
                  <a:pos x="T4" y="T5"/>
                </a:cxn>
                <a:cxn ang="T13">
                  <a:pos x="T6" y="T7"/>
                </a:cxn>
                <a:cxn ang="T14">
                  <a:pos x="T8" y="T9"/>
                </a:cxn>
              </a:cxnLst>
              <a:rect l="T15" t="T16" r="T17" b="T18"/>
              <a:pathLst>
                <a:path w="78" h="81">
                  <a:moveTo>
                    <a:pt x="78" y="81"/>
                  </a:moveTo>
                  <a:lnTo>
                    <a:pt x="73" y="77"/>
                  </a:lnTo>
                  <a:lnTo>
                    <a:pt x="0" y="0"/>
                  </a:lnTo>
                  <a:lnTo>
                    <a:pt x="5" y="3"/>
                  </a:lnTo>
                  <a:lnTo>
                    <a:pt x="78" y="81"/>
                  </a:lnTo>
                  <a:close/>
                </a:path>
              </a:pathLst>
            </a:custGeom>
            <a:solidFill>
              <a:srgbClr val="52149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46" name="Freeform 110">
              <a:extLst>
                <a:ext uri="{FF2B5EF4-FFF2-40B4-BE49-F238E27FC236}">
                  <a16:creationId xmlns:a16="http://schemas.microsoft.com/office/drawing/2014/main" id="{B7EADE24-5604-9042-A3FF-6B421F5648C3}"/>
                </a:ext>
              </a:extLst>
            </p:cNvPr>
            <p:cNvSpPr>
              <a:spLocks/>
            </p:cNvSpPr>
            <p:nvPr/>
          </p:nvSpPr>
          <p:spPr bwMode="auto">
            <a:xfrm>
              <a:off x="2074" y="2147"/>
              <a:ext cx="78" cy="80"/>
            </a:xfrm>
            <a:custGeom>
              <a:avLst/>
              <a:gdLst>
                <a:gd name="T0" fmla="*/ 78 w 78"/>
                <a:gd name="T1" fmla="*/ 80 h 80"/>
                <a:gd name="T2" fmla="*/ 72 w 78"/>
                <a:gd name="T3" fmla="*/ 77 h 80"/>
                <a:gd name="T4" fmla="*/ 0 w 78"/>
                <a:gd name="T5" fmla="*/ 0 h 80"/>
                <a:gd name="T6" fmla="*/ 5 w 78"/>
                <a:gd name="T7" fmla="*/ 3 h 80"/>
                <a:gd name="T8" fmla="*/ 78 w 78"/>
                <a:gd name="T9" fmla="*/ 80 h 80"/>
                <a:gd name="T10" fmla="*/ 0 60000 65536"/>
                <a:gd name="T11" fmla="*/ 0 60000 65536"/>
                <a:gd name="T12" fmla="*/ 0 60000 65536"/>
                <a:gd name="T13" fmla="*/ 0 60000 65536"/>
                <a:gd name="T14" fmla="*/ 0 60000 65536"/>
                <a:gd name="T15" fmla="*/ 0 w 78"/>
                <a:gd name="T16" fmla="*/ 0 h 80"/>
                <a:gd name="T17" fmla="*/ 78 w 78"/>
                <a:gd name="T18" fmla="*/ 80 h 80"/>
              </a:gdLst>
              <a:ahLst/>
              <a:cxnLst>
                <a:cxn ang="T10">
                  <a:pos x="T0" y="T1"/>
                </a:cxn>
                <a:cxn ang="T11">
                  <a:pos x="T2" y="T3"/>
                </a:cxn>
                <a:cxn ang="T12">
                  <a:pos x="T4" y="T5"/>
                </a:cxn>
                <a:cxn ang="T13">
                  <a:pos x="T6" y="T7"/>
                </a:cxn>
                <a:cxn ang="T14">
                  <a:pos x="T8" y="T9"/>
                </a:cxn>
              </a:cxnLst>
              <a:rect l="T15" t="T16" r="T17" b="T18"/>
              <a:pathLst>
                <a:path w="78" h="80">
                  <a:moveTo>
                    <a:pt x="78" y="80"/>
                  </a:moveTo>
                  <a:lnTo>
                    <a:pt x="72" y="77"/>
                  </a:lnTo>
                  <a:lnTo>
                    <a:pt x="0" y="0"/>
                  </a:lnTo>
                  <a:lnTo>
                    <a:pt x="5" y="3"/>
                  </a:lnTo>
                  <a:lnTo>
                    <a:pt x="78" y="80"/>
                  </a:lnTo>
                  <a:close/>
                </a:path>
              </a:pathLst>
            </a:custGeom>
            <a:solidFill>
              <a:srgbClr val="5916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47" name="Freeform 111">
              <a:extLst>
                <a:ext uri="{FF2B5EF4-FFF2-40B4-BE49-F238E27FC236}">
                  <a16:creationId xmlns:a16="http://schemas.microsoft.com/office/drawing/2014/main" id="{96B4530C-1D78-8B4E-A15B-5C4AB75A6E16}"/>
                </a:ext>
              </a:extLst>
            </p:cNvPr>
            <p:cNvSpPr>
              <a:spLocks/>
            </p:cNvSpPr>
            <p:nvPr/>
          </p:nvSpPr>
          <p:spPr bwMode="auto">
            <a:xfrm>
              <a:off x="2062" y="2143"/>
              <a:ext cx="84" cy="81"/>
            </a:xfrm>
            <a:custGeom>
              <a:avLst/>
              <a:gdLst>
                <a:gd name="T0" fmla="*/ 84 w 84"/>
                <a:gd name="T1" fmla="*/ 81 h 81"/>
                <a:gd name="T2" fmla="*/ 71 w 84"/>
                <a:gd name="T3" fmla="*/ 77 h 81"/>
                <a:gd name="T4" fmla="*/ 0 w 84"/>
                <a:gd name="T5" fmla="*/ 0 h 81"/>
                <a:gd name="T6" fmla="*/ 12 w 84"/>
                <a:gd name="T7" fmla="*/ 4 h 81"/>
                <a:gd name="T8" fmla="*/ 84 w 84"/>
                <a:gd name="T9" fmla="*/ 81 h 81"/>
                <a:gd name="T10" fmla="*/ 0 60000 65536"/>
                <a:gd name="T11" fmla="*/ 0 60000 65536"/>
                <a:gd name="T12" fmla="*/ 0 60000 65536"/>
                <a:gd name="T13" fmla="*/ 0 60000 65536"/>
                <a:gd name="T14" fmla="*/ 0 60000 65536"/>
                <a:gd name="T15" fmla="*/ 0 w 84"/>
                <a:gd name="T16" fmla="*/ 0 h 81"/>
                <a:gd name="T17" fmla="*/ 84 w 84"/>
                <a:gd name="T18" fmla="*/ 81 h 81"/>
              </a:gdLst>
              <a:ahLst/>
              <a:cxnLst>
                <a:cxn ang="T10">
                  <a:pos x="T0" y="T1"/>
                </a:cxn>
                <a:cxn ang="T11">
                  <a:pos x="T2" y="T3"/>
                </a:cxn>
                <a:cxn ang="T12">
                  <a:pos x="T4" y="T5"/>
                </a:cxn>
                <a:cxn ang="T13">
                  <a:pos x="T6" y="T7"/>
                </a:cxn>
                <a:cxn ang="T14">
                  <a:pos x="T8" y="T9"/>
                </a:cxn>
              </a:cxnLst>
              <a:rect l="T15" t="T16" r="T17" b="T18"/>
              <a:pathLst>
                <a:path w="84" h="81">
                  <a:moveTo>
                    <a:pt x="84" y="81"/>
                  </a:moveTo>
                  <a:lnTo>
                    <a:pt x="71" y="77"/>
                  </a:lnTo>
                  <a:lnTo>
                    <a:pt x="0" y="0"/>
                  </a:lnTo>
                  <a:lnTo>
                    <a:pt x="12" y="4"/>
                  </a:lnTo>
                  <a:lnTo>
                    <a:pt x="84" y="81"/>
                  </a:lnTo>
                  <a:close/>
                </a:path>
              </a:pathLst>
            </a:custGeom>
            <a:solidFill>
              <a:srgbClr val="6018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48" name="Line 112">
              <a:extLst>
                <a:ext uri="{FF2B5EF4-FFF2-40B4-BE49-F238E27FC236}">
                  <a16:creationId xmlns:a16="http://schemas.microsoft.com/office/drawing/2014/main" id="{7E4BBEF6-1987-694C-ABCF-3801CCC07890}"/>
                </a:ext>
              </a:extLst>
            </p:cNvPr>
            <p:cNvSpPr>
              <a:spLocks noChangeShapeType="1"/>
            </p:cNvSpPr>
            <p:nvPr/>
          </p:nvSpPr>
          <p:spPr bwMode="auto">
            <a:xfrm flipH="1" flipV="1">
              <a:off x="2074" y="2147"/>
              <a:ext cx="72" cy="77"/>
            </a:xfrm>
            <a:prstGeom prst="line">
              <a:avLst/>
            </a:prstGeom>
            <a:noFill/>
            <a:ln w="1588">
              <a:solidFill>
                <a:srgbClr val="6018A7"/>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49" name="Freeform 113">
              <a:extLst>
                <a:ext uri="{FF2B5EF4-FFF2-40B4-BE49-F238E27FC236}">
                  <a16:creationId xmlns:a16="http://schemas.microsoft.com/office/drawing/2014/main" id="{4F4296D1-87E7-0E4E-87EB-429710C8DCCB}"/>
                </a:ext>
              </a:extLst>
            </p:cNvPr>
            <p:cNvSpPr>
              <a:spLocks/>
            </p:cNvSpPr>
            <p:nvPr/>
          </p:nvSpPr>
          <p:spPr bwMode="auto">
            <a:xfrm>
              <a:off x="2071" y="2146"/>
              <a:ext cx="75" cy="78"/>
            </a:xfrm>
            <a:custGeom>
              <a:avLst/>
              <a:gdLst>
                <a:gd name="T0" fmla="*/ 75 w 75"/>
                <a:gd name="T1" fmla="*/ 78 h 78"/>
                <a:gd name="T2" fmla="*/ 72 w 75"/>
                <a:gd name="T3" fmla="*/ 77 h 78"/>
                <a:gd name="T4" fmla="*/ 0 w 75"/>
                <a:gd name="T5" fmla="*/ 0 h 78"/>
                <a:gd name="T6" fmla="*/ 3 w 75"/>
                <a:gd name="T7" fmla="*/ 1 h 78"/>
                <a:gd name="T8" fmla="*/ 7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75" y="78"/>
                  </a:moveTo>
                  <a:lnTo>
                    <a:pt x="72" y="77"/>
                  </a:lnTo>
                  <a:lnTo>
                    <a:pt x="0" y="0"/>
                  </a:lnTo>
                  <a:lnTo>
                    <a:pt x="3" y="1"/>
                  </a:lnTo>
                  <a:lnTo>
                    <a:pt x="75" y="78"/>
                  </a:lnTo>
                  <a:close/>
                </a:path>
              </a:pathLst>
            </a:custGeom>
            <a:solidFill>
              <a:srgbClr val="6018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50" name="Freeform 114">
              <a:extLst>
                <a:ext uri="{FF2B5EF4-FFF2-40B4-BE49-F238E27FC236}">
                  <a16:creationId xmlns:a16="http://schemas.microsoft.com/office/drawing/2014/main" id="{42514131-3224-8146-AC7A-F5CD32714CDD}"/>
                </a:ext>
              </a:extLst>
            </p:cNvPr>
            <p:cNvSpPr>
              <a:spLocks/>
            </p:cNvSpPr>
            <p:nvPr/>
          </p:nvSpPr>
          <p:spPr bwMode="auto">
            <a:xfrm>
              <a:off x="2068" y="2145"/>
              <a:ext cx="75" cy="78"/>
            </a:xfrm>
            <a:custGeom>
              <a:avLst/>
              <a:gdLst>
                <a:gd name="T0" fmla="*/ 75 w 75"/>
                <a:gd name="T1" fmla="*/ 78 h 78"/>
                <a:gd name="T2" fmla="*/ 71 w 75"/>
                <a:gd name="T3" fmla="*/ 77 h 78"/>
                <a:gd name="T4" fmla="*/ 0 w 75"/>
                <a:gd name="T5" fmla="*/ 0 h 78"/>
                <a:gd name="T6" fmla="*/ 3 w 75"/>
                <a:gd name="T7" fmla="*/ 1 h 78"/>
                <a:gd name="T8" fmla="*/ 7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75" y="78"/>
                  </a:moveTo>
                  <a:lnTo>
                    <a:pt x="71" y="77"/>
                  </a:lnTo>
                  <a:lnTo>
                    <a:pt x="0" y="0"/>
                  </a:lnTo>
                  <a:lnTo>
                    <a:pt x="3" y="1"/>
                  </a:lnTo>
                  <a:lnTo>
                    <a:pt x="75" y="78"/>
                  </a:lnTo>
                  <a:close/>
                </a:path>
              </a:pathLst>
            </a:custGeom>
            <a:solidFill>
              <a:srgbClr val="6218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51" name="Freeform 115">
              <a:extLst>
                <a:ext uri="{FF2B5EF4-FFF2-40B4-BE49-F238E27FC236}">
                  <a16:creationId xmlns:a16="http://schemas.microsoft.com/office/drawing/2014/main" id="{AB6803AA-C5C0-5C42-B7ED-563B0E052D99}"/>
                </a:ext>
              </a:extLst>
            </p:cNvPr>
            <p:cNvSpPr>
              <a:spLocks/>
            </p:cNvSpPr>
            <p:nvPr/>
          </p:nvSpPr>
          <p:spPr bwMode="auto">
            <a:xfrm>
              <a:off x="2065" y="2144"/>
              <a:ext cx="74" cy="78"/>
            </a:xfrm>
            <a:custGeom>
              <a:avLst/>
              <a:gdLst>
                <a:gd name="T0" fmla="*/ 74 w 74"/>
                <a:gd name="T1" fmla="*/ 78 h 78"/>
                <a:gd name="T2" fmla="*/ 71 w 74"/>
                <a:gd name="T3" fmla="*/ 77 h 78"/>
                <a:gd name="T4" fmla="*/ 0 w 74"/>
                <a:gd name="T5" fmla="*/ 0 h 78"/>
                <a:gd name="T6" fmla="*/ 3 w 74"/>
                <a:gd name="T7" fmla="*/ 1 h 78"/>
                <a:gd name="T8" fmla="*/ 74 w 74"/>
                <a:gd name="T9" fmla="*/ 78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74" y="78"/>
                  </a:moveTo>
                  <a:lnTo>
                    <a:pt x="71" y="77"/>
                  </a:lnTo>
                  <a:lnTo>
                    <a:pt x="0" y="0"/>
                  </a:lnTo>
                  <a:lnTo>
                    <a:pt x="3" y="1"/>
                  </a:lnTo>
                  <a:lnTo>
                    <a:pt x="74" y="78"/>
                  </a:lnTo>
                  <a:close/>
                </a:path>
              </a:pathLst>
            </a:custGeom>
            <a:solidFill>
              <a:srgbClr val="6519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52" name="Freeform 116">
              <a:extLst>
                <a:ext uri="{FF2B5EF4-FFF2-40B4-BE49-F238E27FC236}">
                  <a16:creationId xmlns:a16="http://schemas.microsoft.com/office/drawing/2014/main" id="{258B0645-D224-8D4A-B9CB-3932050A4894}"/>
                </a:ext>
              </a:extLst>
            </p:cNvPr>
            <p:cNvSpPr>
              <a:spLocks/>
            </p:cNvSpPr>
            <p:nvPr/>
          </p:nvSpPr>
          <p:spPr bwMode="auto">
            <a:xfrm>
              <a:off x="2062" y="2143"/>
              <a:ext cx="74" cy="78"/>
            </a:xfrm>
            <a:custGeom>
              <a:avLst/>
              <a:gdLst>
                <a:gd name="T0" fmla="*/ 74 w 74"/>
                <a:gd name="T1" fmla="*/ 78 h 78"/>
                <a:gd name="T2" fmla="*/ 71 w 74"/>
                <a:gd name="T3" fmla="*/ 77 h 78"/>
                <a:gd name="T4" fmla="*/ 0 w 74"/>
                <a:gd name="T5" fmla="*/ 0 h 78"/>
                <a:gd name="T6" fmla="*/ 3 w 74"/>
                <a:gd name="T7" fmla="*/ 1 h 78"/>
                <a:gd name="T8" fmla="*/ 74 w 74"/>
                <a:gd name="T9" fmla="*/ 78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74" y="78"/>
                  </a:moveTo>
                  <a:lnTo>
                    <a:pt x="71" y="77"/>
                  </a:lnTo>
                  <a:lnTo>
                    <a:pt x="0" y="0"/>
                  </a:lnTo>
                  <a:lnTo>
                    <a:pt x="3" y="1"/>
                  </a:lnTo>
                  <a:lnTo>
                    <a:pt x="74" y="78"/>
                  </a:lnTo>
                  <a:close/>
                </a:path>
              </a:pathLst>
            </a:custGeom>
            <a:solidFill>
              <a:srgbClr val="671A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53" name="Freeform 117">
              <a:extLst>
                <a:ext uri="{FF2B5EF4-FFF2-40B4-BE49-F238E27FC236}">
                  <a16:creationId xmlns:a16="http://schemas.microsoft.com/office/drawing/2014/main" id="{C297F4F5-6637-924C-A2A9-ED81BAAEAECF}"/>
                </a:ext>
              </a:extLst>
            </p:cNvPr>
            <p:cNvSpPr>
              <a:spLocks/>
            </p:cNvSpPr>
            <p:nvPr/>
          </p:nvSpPr>
          <p:spPr bwMode="auto">
            <a:xfrm>
              <a:off x="2056" y="2142"/>
              <a:ext cx="77" cy="78"/>
            </a:xfrm>
            <a:custGeom>
              <a:avLst/>
              <a:gdLst>
                <a:gd name="T0" fmla="*/ 77 w 77"/>
                <a:gd name="T1" fmla="*/ 78 h 78"/>
                <a:gd name="T2" fmla="*/ 70 w 77"/>
                <a:gd name="T3" fmla="*/ 77 h 78"/>
                <a:gd name="T4" fmla="*/ 0 w 77"/>
                <a:gd name="T5" fmla="*/ 0 h 78"/>
                <a:gd name="T6" fmla="*/ 6 w 77"/>
                <a:gd name="T7" fmla="*/ 1 h 78"/>
                <a:gd name="T8" fmla="*/ 77 w 77"/>
                <a:gd name="T9" fmla="*/ 78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7" y="78"/>
                  </a:moveTo>
                  <a:lnTo>
                    <a:pt x="70" y="77"/>
                  </a:lnTo>
                  <a:lnTo>
                    <a:pt x="0" y="0"/>
                  </a:lnTo>
                  <a:lnTo>
                    <a:pt x="6" y="1"/>
                  </a:lnTo>
                  <a:lnTo>
                    <a:pt x="77" y="78"/>
                  </a:lnTo>
                  <a:close/>
                </a:path>
              </a:pathLst>
            </a:custGeom>
            <a:solidFill>
              <a:srgbClr val="6A1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54" name="Line 118">
              <a:extLst>
                <a:ext uri="{FF2B5EF4-FFF2-40B4-BE49-F238E27FC236}">
                  <a16:creationId xmlns:a16="http://schemas.microsoft.com/office/drawing/2014/main" id="{95EBED59-ED86-844A-9F7B-3C335B301C13}"/>
                </a:ext>
              </a:extLst>
            </p:cNvPr>
            <p:cNvSpPr>
              <a:spLocks noChangeShapeType="1"/>
            </p:cNvSpPr>
            <p:nvPr/>
          </p:nvSpPr>
          <p:spPr bwMode="auto">
            <a:xfrm flipH="1" flipV="1">
              <a:off x="2062" y="2143"/>
              <a:ext cx="71" cy="77"/>
            </a:xfrm>
            <a:prstGeom prst="line">
              <a:avLst/>
            </a:prstGeom>
            <a:noFill/>
            <a:ln w="1588">
              <a:solidFill>
                <a:srgbClr val="6A1BBA"/>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55" name="Freeform 119">
              <a:extLst>
                <a:ext uri="{FF2B5EF4-FFF2-40B4-BE49-F238E27FC236}">
                  <a16:creationId xmlns:a16="http://schemas.microsoft.com/office/drawing/2014/main" id="{D3D35E56-BA15-4248-A2C2-047900797D6F}"/>
                </a:ext>
              </a:extLst>
            </p:cNvPr>
            <p:cNvSpPr>
              <a:spLocks/>
            </p:cNvSpPr>
            <p:nvPr/>
          </p:nvSpPr>
          <p:spPr bwMode="auto">
            <a:xfrm>
              <a:off x="2059" y="2143"/>
              <a:ext cx="74" cy="77"/>
            </a:xfrm>
            <a:custGeom>
              <a:avLst/>
              <a:gdLst>
                <a:gd name="T0" fmla="*/ 74 w 74"/>
                <a:gd name="T1" fmla="*/ 77 h 77"/>
                <a:gd name="T2" fmla="*/ 71 w 74"/>
                <a:gd name="T3" fmla="*/ 77 h 77"/>
                <a:gd name="T4" fmla="*/ 0 w 74"/>
                <a:gd name="T5" fmla="*/ 0 h 77"/>
                <a:gd name="T6" fmla="*/ 3 w 74"/>
                <a:gd name="T7" fmla="*/ 0 h 77"/>
                <a:gd name="T8" fmla="*/ 74 w 74"/>
                <a:gd name="T9" fmla="*/ 77 h 77"/>
                <a:gd name="T10" fmla="*/ 0 60000 65536"/>
                <a:gd name="T11" fmla="*/ 0 60000 65536"/>
                <a:gd name="T12" fmla="*/ 0 60000 65536"/>
                <a:gd name="T13" fmla="*/ 0 60000 65536"/>
                <a:gd name="T14" fmla="*/ 0 60000 65536"/>
                <a:gd name="T15" fmla="*/ 0 w 74"/>
                <a:gd name="T16" fmla="*/ 0 h 77"/>
                <a:gd name="T17" fmla="*/ 74 w 74"/>
                <a:gd name="T18" fmla="*/ 77 h 77"/>
              </a:gdLst>
              <a:ahLst/>
              <a:cxnLst>
                <a:cxn ang="T10">
                  <a:pos x="T0" y="T1"/>
                </a:cxn>
                <a:cxn ang="T11">
                  <a:pos x="T2" y="T3"/>
                </a:cxn>
                <a:cxn ang="T12">
                  <a:pos x="T4" y="T5"/>
                </a:cxn>
                <a:cxn ang="T13">
                  <a:pos x="T6" y="T7"/>
                </a:cxn>
                <a:cxn ang="T14">
                  <a:pos x="T8" y="T9"/>
                </a:cxn>
              </a:cxnLst>
              <a:rect l="T15" t="T16" r="T17" b="T18"/>
              <a:pathLst>
                <a:path w="74" h="77">
                  <a:moveTo>
                    <a:pt x="74" y="77"/>
                  </a:moveTo>
                  <a:lnTo>
                    <a:pt x="71" y="77"/>
                  </a:lnTo>
                  <a:lnTo>
                    <a:pt x="0" y="0"/>
                  </a:lnTo>
                  <a:lnTo>
                    <a:pt x="3" y="0"/>
                  </a:lnTo>
                  <a:lnTo>
                    <a:pt x="74" y="77"/>
                  </a:lnTo>
                  <a:close/>
                </a:path>
              </a:pathLst>
            </a:custGeom>
            <a:solidFill>
              <a:srgbClr val="6A1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56" name="Freeform 120">
              <a:extLst>
                <a:ext uri="{FF2B5EF4-FFF2-40B4-BE49-F238E27FC236}">
                  <a16:creationId xmlns:a16="http://schemas.microsoft.com/office/drawing/2014/main" id="{D6518EAE-BAA1-114B-A336-9D0BCC57C0A2}"/>
                </a:ext>
              </a:extLst>
            </p:cNvPr>
            <p:cNvSpPr>
              <a:spLocks/>
            </p:cNvSpPr>
            <p:nvPr/>
          </p:nvSpPr>
          <p:spPr bwMode="auto">
            <a:xfrm>
              <a:off x="2056" y="2142"/>
              <a:ext cx="74" cy="78"/>
            </a:xfrm>
            <a:custGeom>
              <a:avLst/>
              <a:gdLst>
                <a:gd name="T0" fmla="*/ 74 w 74"/>
                <a:gd name="T1" fmla="*/ 78 h 78"/>
                <a:gd name="T2" fmla="*/ 70 w 74"/>
                <a:gd name="T3" fmla="*/ 77 h 78"/>
                <a:gd name="T4" fmla="*/ 0 w 74"/>
                <a:gd name="T5" fmla="*/ 0 h 78"/>
                <a:gd name="T6" fmla="*/ 3 w 74"/>
                <a:gd name="T7" fmla="*/ 1 h 78"/>
                <a:gd name="T8" fmla="*/ 74 w 74"/>
                <a:gd name="T9" fmla="*/ 78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74" y="78"/>
                  </a:moveTo>
                  <a:lnTo>
                    <a:pt x="70" y="77"/>
                  </a:lnTo>
                  <a:lnTo>
                    <a:pt x="0" y="0"/>
                  </a:lnTo>
                  <a:lnTo>
                    <a:pt x="3" y="1"/>
                  </a:lnTo>
                  <a:lnTo>
                    <a:pt x="74" y="78"/>
                  </a:lnTo>
                  <a:close/>
                </a:path>
              </a:pathLst>
            </a:custGeom>
            <a:solidFill>
              <a:srgbClr val="6D1B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57" name="Freeform 121">
              <a:extLst>
                <a:ext uri="{FF2B5EF4-FFF2-40B4-BE49-F238E27FC236}">
                  <a16:creationId xmlns:a16="http://schemas.microsoft.com/office/drawing/2014/main" id="{9EBE22A0-632C-784C-B642-E7DAFC1F4C31}"/>
                </a:ext>
              </a:extLst>
            </p:cNvPr>
            <p:cNvSpPr>
              <a:spLocks/>
            </p:cNvSpPr>
            <p:nvPr/>
          </p:nvSpPr>
          <p:spPr bwMode="auto">
            <a:xfrm>
              <a:off x="2050" y="2142"/>
              <a:ext cx="76" cy="77"/>
            </a:xfrm>
            <a:custGeom>
              <a:avLst/>
              <a:gdLst>
                <a:gd name="T0" fmla="*/ 76 w 76"/>
                <a:gd name="T1" fmla="*/ 77 h 77"/>
                <a:gd name="T2" fmla="*/ 69 w 76"/>
                <a:gd name="T3" fmla="*/ 77 h 77"/>
                <a:gd name="T4" fmla="*/ 0 w 76"/>
                <a:gd name="T5" fmla="*/ 0 h 77"/>
                <a:gd name="T6" fmla="*/ 6 w 76"/>
                <a:gd name="T7" fmla="*/ 0 h 77"/>
                <a:gd name="T8" fmla="*/ 76 w 76"/>
                <a:gd name="T9" fmla="*/ 77 h 77"/>
                <a:gd name="T10" fmla="*/ 0 60000 65536"/>
                <a:gd name="T11" fmla="*/ 0 60000 65536"/>
                <a:gd name="T12" fmla="*/ 0 60000 65536"/>
                <a:gd name="T13" fmla="*/ 0 60000 65536"/>
                <a:gd name="T14" fmla="*/ 0 60000 65536"/>
                <a:gd name="T15" fmla="*/ 0 w 76"/>
                <a:gd name="T16" fmla="*/ 0 h 77"/>
                <a:gd name="T17" fmla="*/ 76 w 76"/>
                <a:gd name="T18" fmla="*/ 77 h 77"/>
              </a:gdLst>
              <a:ahLst/>
              <a:cxnLst>
                <a:cxn ang="T10">
                  <a:pos x="T0" y="T1"/>
                </a:cxn>
                <a:cxn ang="T11">
                  <a:pos x="T2" y="T3"/>
                </a:cxn>
                <a:cxn ang="T12">
                  <a:pos x="T4" y="T5"/>
                </a:cxn>
                <a:cxn ang="T13">
                  <a:pos x="T6" y="T7"/>
                </a:cxn>
                <a:cxn ang="T14">
                  <a:pos x="T8" y="T9"/>
                </a:cxn>
              </a:cxnLst>
              <a:rect l="T15" t="T16" r="T17" b="T18"/>
              <a:pathLst>
                <a:path w="76" h="77">
                  <a:moveTo>
                    <a:pt x="76" y="77"/>
                  </a:moveTo>
                  <a:lnTo>
                    <a:pt x="69" y="77"/>
                  </a:lnTo>
                  <a:lnTo>
                    <a:pt x="0" y="0"/>
                  </a:lnTo>
                  <a:lnTo>
                    <a:pt x="6" y="0"/>
                  </a:lnTo>
                  <a:lnTo>
                    <a:pt x="76" y="77"/>
                  </a:lnTo>
                  <a:close/>
                </a:path>
              </a:pathLst>
            </a:custGeom>
            <a:solidFill>
              <a:srgbClr val="711C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58" name="Line 122">
              <a:extLst>
                <a:ext uri="{FF2B5EF4-FFF2-40B4-BE49-F238E27FC236}">
                  <a16:creationId xmlns:a16="http://schemas.microsoft.com/office/drawing/2014/main" id="{9985308B-8B84-AE4D-8ADD-2A1C639B356F}"/>
                </a:ext>
              </a:extLst>
            </p:cNvPr>
            <p:cNvSpPr>
              <a:spLocks noChangeShapeType="1"/>
            </p:cNvSpPr>
            <p:nvPr/>
          </p:nvSpPr>
          <p:spPr bwMode="auto">
            <a:xfrm flipH="1" flipV="1">
              <a:off x="2056" y="2142"/>
              <a:ext cx="70" cy="77"/>
            </a:xfrm>
            <a:prstGeom prst="line">
              <a:avLst/>
            </a:prstGeom>
            <a:noFill/>
            <a:ln w="1588">
              <a:solidFill>
                <a:srgbClr val="711CC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59" name="Freeform 123">
              <a:extLst>
                <a:ext uri="{FF2B5EF4-FFF2-40B4-BE49-F238E27FC236}">
                  <a16:creationId xmlns:a16="http://schemas.microsoft.com/office/drawing/2014/main" id="{83E11DC9-6DC3-8648-BFDF-556CD02721ED}"/>
                </a:ext>
              </a:extLst>
            </p:cNvPr>
            <p:cNvSpPr>
              <a:spLocks/>
            </p:cNvSpPr>
            <p:nvPr/>
          </p:nvSpPr>
          <p:spPr bwMode="auto">
            <a:xfrm>
              <a:off x="2054" y="2142"/>
              <a:ext cx="72" cy="77"/>
            </a:xfrm>
            <a:custGeom>
              <a:avLst/>
              <a:gdLst>
                <a:gd name="T0" fmla="*/ 72 w 72"/>
                <a:gd name="T1" fmla="*/ 77 h 77"/>
                <a:gd name="T2" fmla="*/ 70 w 72"/>
                <a:gd name="T3" fmla="*/ 77 h 77"/>
                <a:gd name="T4" fmla="*/ 0 w 72"/>
                <a:gd name="T5" fmla="*/ 0 h 77"/>
                <a:gd name="T6" fmla="*/ 2 w 72"/>
                <a:gd name="T7" fmla="*/ 0 h 77"/>
                <a:gd name="T8" fmla="*/ 7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72" y="77"/>
                  </a:moveTo>
                  <a:lnTo>
                    <a:pt x="70" y="77"/>
                  </a:lnTo>
                  <a:lnTo>
                    <a:pt x="0" y="0"/>
                  </a:lnTo>
                  <a:lnTo>
                    <a:pt x="2" y="0"/>
                  </a:lnTo>
                  <a:lnTo>
                    <a:pt x="72" y="77"/>
                  </a:lnTo>
                  <a:close/>
                </a:path>
              </a:pathLst>
            </a:custGeom>
            <a:solidFill>
              <a:srgbClr val="711C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60" name="Freeform 124">
              <a:extLst>
                <a:ext uri="{FF2B5EF4-FFF2-40B4-BE49-F238E27FC236}">
                  <a16:creationId xmlns:a16="http://schemas.microsoft.com/office/drawing/2014/main" id="{D1DB2B24-DB08-3A45-A59C-2E298FFBD38D}"/>
                </a:ext>
              </a:extLst>
            </p:cNvPr>
            <p:cNvSpPr>
              <a:spLocks/>
            </p:cNvSpPr>
            <p:nvPr/>
          </p:nvSpPr>
          <p:spPr bwMode="auto">
            <a:xfrm>
              <a:off x="2052" y="2142"/>
              <a:ext cx="72" cy="77"/>
            </a:xfrm>
            <a:custGeom>
              <a:avLst/>
              <a:gdLst>
                <a:gd name="T0" fmla="*/ 72 w 72"/>
                <a:gd name="T1" fmla="*/ 77 h 77"/>
                <a:gd name="T2" fmla="*/ 70 w 72"/>
                <a:gd name="T3" fmla="*/ 77 h 77"/>
                <a:gd name="T4" fmla="*/ 0 w 72"/>
                <a:gd name="T5" fmla="*/ 0 h 77"/>
                <a:gd name="T6" fmla="*/ 2 w 72"/>
                <a:gd name="T7" fmla="*/ 0 h 77"/>
                <a:gd name="T8" fmla="*/ 7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72" y="77"/>
                  </a:moveTo>
                  <a:lnTo>
                    <a:pt x="70" y="77"/>
                  </a:lnTo>
                  <a:lnTo>
                    <a:pt x="0" y="0"/>
                  </a:lnTo>
                  <a:lnTo>
                    <a:pt x="2" y="0"/>
                  </a:lnTo>
                  <a:lnTo>
                    <a:pt x="72" y="77"/>
                  </a:lnTo>
                  <a:close/>
                </a:path>
              </a:pathLst>
            </a:custGeom>
            <a:solidFill>
              <a:srgbClr val="721C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61" name="Freeform 125">
              <a:extLst>
                <a:ext uri="{FF2B5EF4-FFF2-40B4-BE49-F238E27FC236}">
                  <a16:creationId xmlns:a16="http://schemas.microsoft.com/office/drawing/2014/main" id="{2ABCA3DF-C72D-624D-AAB9-B49E289FB386}"/>
                </a:ext>
              </a:extLst>
            </p:cNvPr>
            <p:cNvSpPr>
              <a:spLocks/>
            </p:cNvSpPr>
            <p:nvPr/>
          </p:nvSpPr>
          <p:spPr bwMode="auto">
            <a:xfrm>
              <a:off x="2050" y="2142"/>
              <a:ext cx="72" cy="77"/>
            </a:xfrm>
            <a:custGeom>
              <a:avLst/>
              <a:gdLst>
                <a:gd name="T0" fmla="*/ 72 w 72"/>
                <a:gd name="T1" fmla="*/ 77 h 77"/>
                <a:gd name="T2" fmla="*/ 69 w 72"/>
                <a:gd name="T3" fmla="*/ 77 h 77"/>
                <a:gd name="T4" fmla="*/ 0 w 72"/>
                <a:gd name="T5" fmla="*/ 0 h 77"/>
                <a:gd name="T6" fmla="*/ 2 w 72"/>
                <a:gd name="T7" fmla="*/ 0 h 77"/>
                <a:gd name="T8" fmla="*/ 7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72" y="77"/>
                  </a:moveTo>
                  <a:lnTo>
                    <a:pt x="69" y="77"/>
                  </a:lnTo>
                  <a:lnTo>
                    <a:pt x="0" y="0"/>
                  </a:lnTo>
                  <a:lnTo>
                    <a:pt x="2" y="0"/>
                  </a:lnTo>
                  <a:lnTo>
                    <a:pt x="72" y="77"/>
                  </a:lnTo>
                  <a:close/>
                </a:path>
              </a:pathLst>
            </a:custGeom>
            <a:solidFill>
              <a:srgbClr val="741C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62" name="Freeform 126">
              <a:extLst>
                <a:ext uri="{FF2B5EF4-FFF2-40B4-BE49-F238E27FC236}">
                  <a16:creationId xmlns:a16="http://schemas.microsoft.com/office/drawing/2014/main" id="{77BD6054-BD6F-454F-A51D-CAC03C3E5DE8}"/>
                </a:ext>
              </a:extLst>
            </p:cNvPr>
            <p:cNvSpPr>
              <a:spLocks/>
            </p:cNvSpPr>
            <p:nvPr/>
          </p:nvSpPr>
          <p:spPr bwMode="auto">
            <a:xfrm>
              <a:off x="616" y="2142"/>
              <a:ext cx="1503" cy="77"/>
            </a:xfrm>
            <a:custGeom>
              <a:avLst/>
              <a:gdLst>
                <a:gd name="T0" fmla="*/ 1503 w 1503"/>
                <a:gd name="T1" fmla="*/ 77 h 77"/>
                <a:gd name="T2" fmla="*/ 0 w 1503"/>
                <a:gd name="T3" fmla="*/ 77 h 77"/>
                <a:gd name="T4" fmla="*/ 69 w 1503"/>
                <a:gd name="T5" fmla="*/ 0 h 77"/>
                <a:gd name="T6" fmla="*/ 1434 w 1503"/>
                <a:gd name="T7" fmla="*/ 0 h 77"/>
                <a:gd name="T8" fmla="*/ 1503 w 1503"/>
                <a:gd name="T9" fmla="*/ 77 h 77"/>
                <a:gd name="T10" fmla="*/ 0 60000 65536"/>
                <a:gd name="T11" fmla="*/ 0 60000 65536"/>
                <a:gd name="T12" fmla="*/ 0 60000 65536"/>
                <a:gd name="T13" fmla="*/ 0 60000 65536"/>
                <a:gd name="T14" fmla="*/ 0 60000 65536"/>
                <a:gd name="T15" fmla="*/ 0 w 1503"/>
                <a:gd name="T16" fmla="*/ 0 h 77"/>
                <a:gd name="T17" fmla="*/ 1503 w 1503"/>
                <a:gd name="T18" fmla="*/ 77 h 77"/>
              </a:gdLst>
              <a:ahLst/>
              <a:cxnLst>
                <a:cxn ang="T10">
                  <a:pos x="T0" y="T1"/>
                </a:cxn>
                <a:cxn ang="T11">
                  <a:pos x="T2" y="T3"/>
                </a:cxn>
                <a:cxn ang="T12">
                  <a:pos x="T4" y="T5"/>
                </a:cxn>
                <a:cxn ang="T13">
                  <a:pos x="T6" y="T7"/>
                </a:cxn>
                <a:cxn ang="T14">
                  <a:pos x="T8" y="T9"/>
                </a:cxn>
              </a:cxnLst>
              <a:rect l="T15" t="T16" r="T17" b="T18"/>
              <a:pathLst>
                <a:path w="1503" h="77">
                  <a:moveTo>
                    <a:pt x="1503" y="77"/>
                  </a:moveTo>
                  <a:lnTo>
                    <a:pt x="0" y="77"/>
                  </a:lnTo>
                  <a:lnTo>
                    <a:pt x="69" y="0"/>
                  </a:lnTo>
                  <a:lnTo>
                    <a:pt x="1434" y="0"/>
                  </a:lnTo>
                  <a:lnTo>
                    <a:pt x="1503" y="77"/>
                  </a:lnTo>
                  <a:close/>
                </a:path>
              </a:pathLst>
            </a:custGeom>
            <a:solidFill>
              <a:srgbClr val="761D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63" name="Line 127">
              <a:extLst>
                <a:ext uri="{FF2B5EF4-FFF2-40B4-BE49-F238E27FC236}">
                  <a16:creationId xmlns:a16="http://schemas.microsoft.com/office/drawing/2014/main" id="{E4CB4697-4F07-7B4F-B5D8-5B0116C60BCF}"/>
                </a:ext>
              </a:extLst>
            </p:cNvPr>
            <p:cNvSpPr>
              <a:spLocks noChangeShapeType="1"/>
            </p:cNvSpPr>
            <p:nvPr/>
          </p:nvSpPr>
          <p:spPr bwMode="auto">
            <a:xfrm flipH="1" flipV="1">
              <a:off x="2050" y="2142"/>
              <a:ext cx="69" cy="77"/>
            </a:xfrm>
            <a:prstGeom prst="line">
              <a:avLst/>
            </a:prstGeom>
            <a:noFill/>
            <a:ln w="1588">
              <a:solidFill>
                <a:srgbClr val="761DC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64" name="Freeform 128">
              <a:extLst>
                <a:ext uri="{FF2B5EF4-FFF2-40B4-BE49-F238E27FC236}">
                  <a16:creationId xmlns:a16="http://schemas.microsoft.com/office/drawing/2014/main" id="{88EEF99E-B179-2C44-9387-D2AFE00EB78D}"/>
                </a:ext>
              </a:extLst>
            </p:cNvPr>
            <p:cNvSpPr>
              <a:spLocks/>
            </p:cNvSpPr>
            <p:nvPr/>
          </p:nvSpPr>
          <p:spPr bwMode="auto">
            <a:xfrm>
              <a:off x="548" y="2219"/>
              <a:ext cx="1639" cy="407"/>
            </a:xfrm>
            <a:custGeom>
              <a:avLst/>
              <a:gdLst>
                <a:gd name="T0" fmla="*/ 68 w 1639"/>
                <a:gd name="T1" fmla="*/ 0 h 407"/>
                <a:gd name="T2" fmla="*/ 61 w 1639"/>
                <a:gd name="T3" fmla="*/ 0 h 407"/>
                <a:gd name="T4" fmla="*/ 54 w 1639"/>
                <a:gd name="T5" fmla="*/ 1 h 407"/>
                <a:gd name="T6" fmla="*/ 41 w 1639"/>
                <a:gd name="T7" fmla="*/ 5 h 407"/>
                <a:gd name="T8" fmla="*/ 30 w 1639"/>
                <a:gd name="T9" fmla="*/ 12 h 407"/>
                <a:gd name="T10" fmla="*/ 20 w 1639"/>
                <a:gd name="T11" fmla="*/ 20 h 407"/>
                <a:gd name="T12" fmla="*/ 11 w 1639"/>
                <a:gd name="T13" fmla="*/ 30 h 407"/>
                <a:gd name="T14" fmla="*/ 5 w 1639"/>
                <a:gd name="T15" fmla="*/ 41 h 407"/>
                <a:gd name="T16" fmla="*/ 1 w 1639"/>
                <a:gd name="T17" fmla="*/ 54 h 407"/>
                <a:gd name="T18" fmla="*/ 0 w 1639"/>
                <a:gd name="T19" fmla="*/ 61 h 407"/>
                <a:gd name="T20" fmla="*/ 0 w 1639"/>
                <a:gd name="T21" fmla="*/ 68 h 407"/>
                <a:gd name="T22" fmla="*/ 0 w 1639"/>
                <a:gd name="T23" fmla="*/ 339 h 407"/>
                <a:gd name="T24" fmla="*/ 0 w 1639"/>
                <a:gd name="T25" fmla="*/ 346 h 407"/>
                <a:gd name="T26" fmla="*/ 1 w 1639"/>
                <a:gd name="T27" fmla="*/ 353 h 407"/>
                <a:gd name="T28" fmla="*/ 5 w 1639"/>
                <a:gd name="T29" fmla="*/ 365 h 407"/>
                <a:gd name="T30" fmla="*/ 11 w 1639"/>
                <a:gd name="T31" fmla="*/ 377 h 407"/>
                <a:gd name="T32" fmla="*/ 20 w 1639"/>
                <a:gd name="T33" fmla="*/ 387 h 407"/>
                <a:gd name="T34" fmla="*/ 30 w 1639"/>
                <a:gd name="T35" fmla="*/ 395 h 407"/>
                <a:gd name="T36" fmla="*/ 41 w 1639"/>
                <a:gd name="T37" fmla="*/ 401 h 407"/>
                <a:gd name="T38" fmla="*/ 54 w 1639"/>
                <a:gd name="T39" fmla="*/ 405 h 407"/>
                <a:gd name="T40" fmla="*/ 61 w 1639"/>
                <a:gd name="T41" fmla="*/ 406 h 407"/>
                <a:gd name="T42" fmla="*/ 68 w 1639"/>
                <a:gd name="T43" fmla="*/ 407 h 407"/>
                <a:gd name="T44" fmla="*/ 1571 w 1639"/>
                <a:gd name="T45" fmla="*/ 407 h 407"/>
                <a:gd name="T46" fmla="*/ 1578 w 1639"/>
                <a:gd name="T47" fmla="*/ 406 h 407"/>
                <a:gd name="T48" fmla="*/ 1585 w 1639"/>
                <a:gd name="T49" fmla="*/ 405 h 407"/>
                <a:gd name="T50" fmla="*/ 1598 w 1639"/>
                <a:gd name="T51" fmla="*/ 401 h 407"/>
                <a:gd name="T52" fmla="*/ 1609 w 1639"/>
                <a:gd name="T53" fmla="*/ 395 h 407"/>
                <a:gd name="T54" fmla="*/ 1619 w 1639"/>
                <a:gd name="T55" fmla="*/ 387 h 407"/>
                <a:gd name="T56" fmla="*/ 1628 w 1639"/>
                <a:gd name="T57" fmla="*/ 377 h 407"/>
                <a:gd name="T58" fmla="*/ 1634 w 1639"/>
                <a:gd name="T59" fmla="*/ 365 h 407"/>
                <a:gd name="T60" fmla="*/ 1638 w 1639"/>
                <a:gd name="T61" fmla="*/ 353 h 407"/>
                <a:gd name="T62" fmla="*/ 1639 w 1639"/>
                <a:gd name="T63" fmla="*/ 346 h 407"/>
                <a:gd name="T64" fmla="*/ 1639 w 1639"/>
                <a:gd name="T65" fmla="*/ 339 h 407"/>
                <a:gd name="T66" fmla="*/ 1639 w 1639"/>
                <a:gd name="T67" fmla="*/ 68 h 407"/>
                <a:gd name="T68" fmla="*/ 1639 w 1639"/>
                <a:gd name="T69" fmla="*/ 61 h 407"/>
                <a:gd name="T70" fmla="*/ 1638 w 1639"/>
                <a:gd name="T71" fmla="*/ 54 h 407"/>
                <a:gd name="T72" fmla="*/ 1634 w 1639"/>
                <a:gd name="T73" fmla="*/ 41 h 407"/>
                <a:gd name="T74" fmla="*/ 1628 w 1639"/>
                <a:gd name="T75" fmla="*/ 30 h 407"/>
                <a:gd name="T76" fmla="*/ 1619 w 1639"/>
                <a:gd name="T77" fmla="*/ 20 h 407"/>
                <a:gd name="T78" fmla="*/ 1609 w 1639"/>
                <a:gd name="T79" fmla="*/ 12 h 407"/>
                <a:gd name="T80" fmla="*/ 1598 w 1639"/>
                <a:gd name="T81" fmla="*/ 5 h 407"/>
                <a:gd name="T82" fmla="*/ 1585 w 1639"/>
                <a:gd name="T83" fmla="*/ 1 h 407"/>
                <a:gd name="T84" fmla="*/ 1578 w 1639"/>
                <a:gd name="T85" fmla="*/ 0 h 407"/>
                <a:gd name="T86" fmla="*/ 1571 w 1639"/>
                <a:gd name="T87" fmla="*/ 0 h 407"/>
                <a:gd name="T88" fmla="*/ 68 w 1639"/>
                <a:gd name="T89" fmla="*/ 0 h 40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39"/>
                <a:gd name="T136" fmla="*/ 0 h 407"/>
                <a:gd name="T137" fmla="*/ 1639 w 1639"/>
                <a:gd name="T138" fmla="*/ 407 h 40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39" h="407">
                  <a:moveTo>
                    <a:pt x="68" y="0"/>
                  </a:moveTo>
                  <a:lnTo>
                    <a:pt x="61" y="0"/>
                  </a:lnTo>
                  <a:lnTo>
                    <a:pt x="54" y="1"/>
                  </a:lnTo>
                  <a:lnTo>
                    <a:pt x="41" y="5"/>
                  </a:lnTo>
                  <a:lnTo>
                    <a:pt x="30" y="12"/>
                  </a:lnTo>
                  <a:lnTo>
                    <a:pt x="20" y="20"/>
                  </a:lnTo>
                  <a:lnTo>
                    <a:pt x="11" y="30"/>
                  </a:lnTo>
                  <a:lnTo>
                    <a:pt x="5" y="41"/>
                  </a:lnTo>
                  <a:lnTo>
                    <a:pt x="1" y="54"/>
                  </a:lnTo>
                  <a:lnTo>
                    <a:pt x="0" y="61"/>
                  </a:lnTo>
                  <a:lnTo>
                    <a:pt x="0" y="68"/>
                  </a:lnTo>
                  <a:lnTo>
                    <a:pt x="0" y="339"/>
                  </a:lnTo>
                  <a:lnTo>
                    <a:pt x="0" y="346"/>
                  </a:lnTo>
                  <a:lnTo>
                    <a:pt x="1" y="353"/>
                  </a:lnTo>
                  <a:lnTo>
                    <a:pt x="5" y="365"/>
                  </a:lnTo>
                  <a:lnTo>
                    <a:pt x="11" y="377"/>
                  </a:lnTo>
                  <a:lnTo>
                    <a:pt x="20" y="387"/>
                  </a:lnTo>
                  <a:lnTo>
                    <a:pt x="30" y="395"/>
                  </a:lnTo>
                  <a:lnTo>
                    <a:pt x="41" y="401"/>
                  </a:lnTo>
                  <a:lnTo>
                    <a:pt x="54" y="405"/>
                  </a:lnTo>
                  <a:lnTo>
                    <a:pt x="61" y="406"/>
                  </a:lnTo>
                  <a:lnTo>
                    <a:pt x="68" y="407"/>
                  </a:lnTo>
                  <a:lnTo>
                    <a:pt x="1571" y="407"/>
                  </a:lnTo>
                  <a:lnTo>
                    <a:pt x="1578" y="406"/>
                  </a:lnTo>
                  <a:lnTo>
                    <a:pt x="1585" y="405"/>
                  </a:lnTo>
                  <a:lnTo>
                    <a:pt x="1598" y="401"/>
                  </a:lnTo>
                  <a:lnTo>
                    <a:pt x="1609" y="395"/>
                  </a:lnTo>
                  <a:lnTo>
                    <a:pt x="1619" y="387"/>
                  </a:lnTo>
                  <a:lnTo>
                    <a:pt x="1628" y="377"/>
                  </a:lnTo>
                  <a:lnTo>
                    <a:pt x="1634" y="365"/>
                  </a:lnTo>
                  <a:lnTo>
                    <a:pt x="1638" y="353"/>
                  </a:lnTo>
                  <a:lnTo>
                    <a:pt x="1639" y="346"/>
                  </a:lnTo>
                  <a:lnTo>
                    <a:pt x="1639" y="339"/>
                  </a:lnTo>
                  <a:lnTo>
                    <a:pt x="1639" y="68"/>
                  </a:lnTo>
                  <a:lnTo>
                    <a:pt x="1639" y="61"/>
                  </a:lnTo>
                  <a:lnTo>
                    <a:pt x="1638" y="54"/>
                  </a:lnTo>
                  <a:lnTo>
                    <a:pt x="1634" y="41"/>
                  </a:lnTo>
                  <a:lnTo>
                    <a:pt x="1628" y="30"/>
                  </a:lnTo>
                  <a:lnTo>
                    <a:pt x="1619" y="20"/>
                  </a:lnTo>
                  <a:lnTo>
                    <a:pt x="1609" y="12"/>
                  </a:lnTo>
                  <a:lnTo>
                    <a:pt x="1598" y="5"/>
                  </a:lnTo>
                  <a:lnTo>
                    <a:pt x="1585" y="1"/>
                  </a:lnTo>
                  <a:lnTo>
                    <a:pt x="1578" y="0"/>
                  </a:lnTo>
                  <a:lnTo>
                    <a:pt x="1571" y="0"/>
                  </a:lnTo>
                  <a:lnTo>
                    <a:pt x="68" y="0"/>
                  </a:lnTo>
                  <a:close/>
                </a:path>
              </a:pathLst>
            </a:custGeom>
            <a:solidFill>
              <a:srgbClr val="4411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165" name="Line 129">
              <a:extLst>
                <a:ext uri="{FF2B5EF4-FFF2-40B4-BE49-F238E27FC236}">
                  <a16:creationId xmlns:a16="http://schemas.microsoft.com/office/drawing/2014/main" id="{FA9DE7B4-D411-2245-BEE5-832EDDEDA866}"/>
                </a:ext>
              </a:extLst>
            </p:cNvPr>
            <p:cNvSpPr>
              <a:spLocks noChangeShapeType="1"/>
            </p:cNvSpPr>
            <p:nvPr/>
          </p:nvSpPr>
          <p:spPr bwMode="auto">
            <a:xfrm flipH="1">
              <a:off x="609" y="2219"/>
              <a:ext cx="7" cy="1"/>
            </a:xfrm>
            <a:prstGeom prst="line">
              <a:avLst/>
            </a:prstGeom>
            <a:noFill/>
            <a:ln w="14288">
              <a:solidFill>
                <a:srgbClr val="701CC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66" name="Line 130">
              <a:extLst>
                <a:ext uri="{FF2B5EF4-FFF2-40B4-BE49-F238E27FC236}">
                  <a16:creationId xmlns:a16="http://schemas.microsoft.com/office/drawing/2014/main" id="{29F3AAAE-26DD-8843-8325-13046DB5C020}"/>
                </a:ext>
              </a:extLst>
            </p:cNvPr>
            <p:cNvSpPr>
              <a:spLocks noChangeShapeType="1"/>
            </p:cNvSpPr>
            <p:nvPr/>
          </p:nvSpPr>
          <p:spPr bwMode="auto">
            <a:xfrm flipH="1">
              <a:off x="602" y="2219"/>
              <a:ext cx="7" cy="1"/>
            </a:xfrm>
            <a:prstGeom prst="line">
              <a:avLst/>
            </a:prstGeom>
            <a:noFill/>
            <a:ln w="14288">
              <a:solidFill>
                <a:srgbClr val="731DC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67" name="Line 131">
              <a:extLst>
                <a:ext uri="{FF2B5EF4-FFF2-40B4-BE49-F238E27FC236}">
                  <a16:creationId xmlns:a16="http://schemas.microsoft.com/office/drawing/2014/main" id="{31DC640F-E8DD-2648-BA16-6289266E15A2}"/>
                </a:ext>
              </a:extLst>
            </p:cNvPr>
            <p:cNvSpPr>
              <a:spLocks noChangeShapeType="1"/>
            </p:cNvSpPr>
            <p:nvPr/>
          </p:nvSpPr>
          <p:spPr bwMode="auto">
            <a:xfrm flipH="1">
              <a:off x="589" y="2220"/>
              <a:ext cx="13" cy="4"/>
            </a:xfrm>
            <a:prstGeom prst="line">
              <a:avLst/>
            </a:prstGeom>
            <a:noFill/>
            <a:ln w="14288">
              <a:solidFill>
                <a:srgbClr val="761DC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68" name="Line 132">
              <a:extLst>
                <a:ext uri="{FF2B5EF4-FFF2-40B4-BE49-F238E27FC236}">
                  <a16:creationId xmlns:a16="http://schemas.microsoft.com/office/drawing/2014/main" id="{E8FA8CA2-B349-904B-B5A7-8F3E47835331}"/>
                </a:ext>
              </a:extLst>
            </p:cNvPr>
            <p:cNvSpPr>
              <a:spLocks noChangeShapeType="1"/>
            </p:cNvSpPr>
            <p:nvPr/>
          </p:nvSpPr>
          <p:spPr bwMode="auto">
            <a:xfrm flipH="1">
              <a:off x="578" y="2224"/>
              <a:ext cx="11" cy="7"/>
            </a:xfrm>
            <a:prstGeom prst="line">
              <a:avLst/>
            </a:prstGeom>
            <a:noFill/>
            <a:ln w="14288">
              <a:solidFill>
                <a:srgbClr val="771ED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69" name="Line 133">
              <a:extLst>
                <a:ext uri="{FF2B5EF4-FFF2-40B4-BE49-F238E27FC236}">
                  <a16:creationId xmlns:a16="http://schemas.microsoft.com/office/drawing/2014/main" id="{D27D04EB-0A71-E947-B893-7A512FA2DED3}"/>
                </a:ext>
              </a:extLst>
            </p:cNvPr>
            <p:cNvSpPr>
              <a:spLocks noChangeShapeType="1"/>
            </p:cNvSpPr>
            <p:nvPr/>
          </p:nvSpPr>
          <p:spPr bwMode="auto">
            <a:xfrm flipH="1">
              <a:off x="568" y="2231"/>
              <a:ext cx="10" cy="8"/>
            </a:xfrm>
            <a:prstGeom prst="line">
              <a:avLst/>
            </a:prstGeom>
            <a:noFill/>
            <a:ln w="14288">
              <a:solidFill>
                <a:srgbClr val="771ED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0" name="Line 134">
              <a:extLst>
                <a:ext uri="{FF2B5EF4-FFF2-40B4-BE49-F238E27FC236}">
                  <a16:creationId xmlns:a16="http://schemas.microsoft.com/office/drawing/2014/main" id="{0F94FA03-595D-A34D-BF7C-5D90394CD0B0}"/>
                </a:ext>
              </a:extLst>
            </p:cNvPr>
            <p:cNvSpPr>
              <a:spLocks noChangeShapeType="1"/>
            </p:cNvSpPr>
            <p:nvPr/>
          </p:nvSpPr>
          <p:spPr bwMode="auto">
            <a:xfrm flipH="1">
              <a:off x="559" y="2239"/>
              <a:ext cx="9" cy="10"/>
            </a:xfrm>
            <a:prstGeom prst="line">
              <a:avLst/>
            </a:prstGeom>
            <a:noFill/>
            <a:ln w="14288">
              <a:solidFill>
                <a:srgbClr val="741DC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1" name="Line 135">
              <a:extLst>
                <a:ext uri="{FF2B5EF4-FFF2-40B4-BE49-F238E27FC236}">
                  <a16:creationId xmlns:a16="http://schemas.microsoft.com/office/drawing/2014/main" id="{7A7416C8-610D-604D-9AC8-9046949CF809}"/>
                </a:ext>
              </a:extLst>
            </p:cNvPr>
            <p:cNvSpPr>
              <a:spLocks noChangeShapeType="1"/>
            </p:cNvSpPr>
            <p:nvPr/>
          </p:nvSpPr>
          <p:spPr bwMode="auto">
            <a:xfrm flipH="1">
              <a:off x="553" y="2249"/>
              <a:ext cx="6" cy="11"/>
            </a:xfrm>
            <a:prstGeom prst="line">
              <a:avLst/>
            </a:prstGeom>
            <a:noFill/>
            <a:ln w="14288">
              <a:solidFill>
                <a:srgbClr val="701CC4"/>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2" name="Line 136">
              <a:extLst>
                <a:ext uri="{FF2B5EF4-FFF2-40B4-BE49-F238E27FC236}">
                  <a16:creationId xmlns:a16="http://schemas.microsoft.com/office/drawing/2014/main" id="{54EB04FF-1295-BA4E-9135-D2D553B35947}"/>
                </a:ext>
              </a:extLst>
            </p:cNvPr>
            <p:cNvSpPr>
              <a:spLocks noChangeShapeType="1"/>
            </p:cNvSpPr>
            <p:nvPr/>
          </p:nvSpPr>
          <p:spPr bwMode="auto">
            <a:xfrm flipH="1">
              <a:off x="549" y="2260"/>
              <a:ext cx="4" cy="13"/>
            </a:xfrm>
            <a:prstGeom prst="line">
              <a:avLst/>
            </a:prstGeom>
            <a:noFill/>
            <a:ln w="14288">
              <a:solidFill>
                <a:srgbClr val="691AB8"/>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3" name="Line 137">
              <a:extLst>
                <a:ext uri="{FF2B5EF4-FFF2-40B4-BE49-F238E27FC236}">
                  <a16:creationId xmlns:a16="http://schemas.microsoft.com/office/drawing/2014/main" id="{DD4D0F44-32B2-2842-BFD8-3837687E846A}"/>
                </a:ext>
              </a:extLst>
            </p:cNvPr>
            <p:cNvSpPr>
              <a:spLocks noChangeShapeType="1"/>
            </p:cNvSpPr>
            <p:nvPr/>
          </p:nvSpPr>
          <p:spPr bwMode="auto">
            <a:xfrm flipH="1">
              <a:off x="548" y="2273"/>
              <a:ext cx="1" cy="7"/>
            </a:xfrm>
            <a:prstGeom prst="line">
              <a:avLst/>
            </a:prstGeom>
            <a:noFill/>
            <a:ln w="14288">
              <a:solidFill>
                <a:srgbClr val="6319A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4" name="Line 138">
              <a:extLst>
                <a:ext uri="{FF2B5EF4-FFF2-40B4-BE49-F238E27FC236}">
                  <a16:creationId xmlns:a16="http://schemas.microsoft.com/office/drawing/2014/main" id="{24CFB03F-9D13-B749-9CAE-1341D9260135}"/>
                </a:ext>
              </a:extLst>
            </p:cNvPr>
            <p:cNvSpPr>
              <a:spLocks noChangeShapeType="1"/>
            </p:cNvSpPr>
            <p:nvPr/>
          </p:nvSpPr>
          <p:spPr bwMode="auto">
            <a:xfrm>
              <a:off x="548" y="2280"/>
              <a:ext cx="1" cy="7"/>
            </a:xfrm>
            <a:prstGeom prst="line">
              <a:avLst/>
            </a:prstGeom>
            <a:noFill/>
            <a:ln w="14288">
              <a:solidFill>
                <a:srgbClr val="5F18A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5" name="Line 139">
              <a:extLst>
                <a:ext uri="{FF2B5EF4-FFF2-40B4-BE49-F238E27FC236}">
                  <a16:creationId xmlns:a16="http://schemas.microsoft.com/office/drawing/2014/main" id="{38B99C0A-F8B3-D745-94F7-416B7EFB90F4}"/>
                </a:ext>
              </a:extLst>
            </p:cNvPr>
            <p:cNvSpPr>
              <a:spLocks noChangeShapeType="1"/>
            </p:cNvSpPr>
            <p:nvPr/>
          </p:nvSpPr>
          <p:spPr bwMode="auto">
            <a:xfrm>
              <a:off x="548" y="2287"/>
              <a:ext cx="1" cy="271"/>
            </a:xfrm>
            <a:prstGeom prst="line">
              <a:avLst/>
            </a:prstGeom>
            <a:noFill/>
            <a:ln w="14288">
              <a:solidFill>
                <a:srgbClr val="5C17A2"/>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6" name="Line 140">
              <a:extLst>
                <a:ext uri="{FF2B5EF4-FFF2-40B4-BE49-F238E27FC236}">
                  <a16:creationId xmlns:a16="http://schemas.microsoft.com/office/drawing/2014/main" id="{AD6FB6DA-B29D-8042-850A-1A06B8CC809F}"/>
                </a:ext>
              </a:extLst>
            </p:cNvPr>
            <p:cNvSpPr>
              <a:spLocks noChangeShapeType="1"/>
            </p:cNvSpPr>
            <p:nvPr/>
          </p:nvSpPr>
          <p:spPr bwMode="auto">
            <a:xfrm>
              <a:off x="548" y="2558"/>
              <a:ext cx="1" cy="7"/>
            </a:xfrm>
            <a:prstGeom prst="line">
              <a:avLst/>
            </a:prstGeom>
            <a:noFill/>
            <a:ln w="14288">
              <a:solidFill>
                <a:srgbClr val="5A169D"/>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7" name="Line 141">
              <a:extLst>
                <a:ext uri="{FF2B5EF4-FFF2-40B4-BE49-F238E27FC236}">
                  <a16:creationId xmlns:a16="http://schemas.microsoft.com/office/drawing/2014/main" id="{CE54A27C-4110-544C-A2CC-2AEDEBE06F29}"/>
                </a:ext>
              </a:extLst>
            </p:cNvPr>
            <p:cNvSpPr>
              <a:spLocks noChangeShapeType="1"/>
            </p:cNvSpPr>
            <p:nvPr/>
          </p:nvSpPr>
          <p:spPr bwMode="auto">
            <a:xfrm>
              <a:off x="548" y="2565"/>
              <a:ext cx="1" cy="7"/>
            </a:xfrm>
            <a:prstGeom prst="line">
              <a:avLst/>
            </a:prstGeom>
            <a:noFill/>
            <a:ln w="14288">
              <a:solidFill>
                <a:srgbClr val="551594"/>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8" name="Line 142">
              <a:extLst>
                <a:ext uri="{FF2B5EF4-FFF2-40B4-BE49-F238E27FC236}">
                  <a16:creationId xmlns:a16="http://schemas.microsoft.com/office/drawing/2014/main" id="{C76F7E81-BCBE-4349-BBF5-BB8E3F3754EA}"/>
                </a:ext>
              </a:extLst>
            </p:cNvPr>
            <p:cNvSpPr>
              <a:spLocks noChangeShapeType="1"/>
            </p:cNvSpPr>
            <p:nvPr/>
          </p:nvSpPr>
          <p:spPr bwMode="auto">
            <a:xfrm>
              <a:off x="549" y="2572"/>
              <a:ext cx="4" cy="12"/>
            </a:xfrm>
            <a:prstGeom prst="line">
              <a:avLst/>
            </a:prstGeom>
            <a:noFill/>
            <a:ln w="14288">
              <a:solidFill>
                <a:srgbClr val="4C138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79" name="Line 143">
              <a:extLst>
                <a:ext uri="{FF2B5EF4-FFF2-40B4-BE49-F238E27FC236}">
                  <a16:creationId xmlns:a16="http://schemas.microsoft.com/office/drawing/2014/main" id="{2915B619-03E0-7142-BFF1-8BA3DDDF4BDD}"/>
                </a:ext>
              </a:extLst>
            </p:cNvPr>
            <p:cNvSpPr>
              <a:spLocks noChangeShapeType="1"/>
            </p:cNvSpPr>
            <p:nvPr/>
          </p:nvSpPr>
          <p:spPr bwMode="auto">
            <a:xfrm>
              <a:off x="553" y="2584"/>
              <a:ext cx="6" cy="12"/>
            </a:xfrm>
            <a:prstGeom prst="line">
              <a:avLst/>
            </a:prstGeom>
            <a:noFill/>
            <a:ln w="14288">
              <a:solidFill>
                <a:srgbClr val="41107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0" name="Line 144">
              <a:extLst>
                <a:ext uri="{FF2B5EF4-FFF2-40B4-BE49-F238E27FC236}">
                  <a16:creationId xmlns:a16="http://schemas.microsoft.com/office/drawing/2014/main" id="{68301599-DA8D-734D-9343-E22534B53823}"/>
                </a:ext>
              </a:extLst>
            </p:cNvPr>
            <p:cNvSpPr>
              <a:spLocks noChangeShapeType="1"/>
            </p:cNvSpPr>
            <p:nvPr/>
          </p:nvSpPr>
          <p:spPr bwMode="auto">
            <a:xfrm>
              <a:off x="559" y="2596"/>
              <a:ext cx="9" cy="10"/>
            </a:xfrm>
            <a:prstGeom prst="line">
              <a:avLst/>
            </a:prstGeom>
            <a:noFill/>
            <a:ln w="14288">
              <a:solidFill>
                <a:srgbClr val="360D5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1" name="Line 145">
              <a:extLst>
                <a:ext uri="{FF2B5EF4-FFF2-40B4-BE49-F238E27FC236}">
                  <a16:creationId xmlns:a16="http://schemas.microsoft.com/office/drawing/2014/main" id="{0F1B0CC9-C865-7A4A-80F3-9D54ADFEEB87}"/>
                </a:ext>
              </a:extLst>
            </p:cNvPr>
            <p:cNvSpPr>
              <a:spLocks noChangeShapeType="1"/>
            </p:cNvSpPr>
            <p:nvPr/>
          </p:nvSpPr>
          <p:spPr bwMode="auto">
            <a:xfrm>
              <a:off x="568" y="2606"/>
              <a:ext cx="10" cy="8"/>
            </a:xfrm>
            <a:prstGeom prst="line">
              <a:avLst/>
            </a:prstGeom>
            <a:noFill/>
            <a:ln w="14288">
              <a:solidFill>
                <a:srgbClr val="2C0B4D"/>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2" name="Line 146">
              <a:extLst>
                <a:ext uri="{FF2B5EF4-FFF2-40B4-BE49-F238E27FC236}">
                  <a16:creationId xmlns:a16="http://schemas.microsoft.com/office/drawing/2014/main" id="{D361A090-7BE7-2348-AC94-F8BC6715EA02}"/>
                </a:ext>
              </a:extLst>
            </p:cNvPr>
            <p:cNvSpPr>
              <a:spLocks noChangeShapeType="1"/>
            </p:cNvSpPr>
            <p:nvPr/>
          </p:nvSpPr>
          <p:spPr bwMode="auto">
            <a:xfrm>
              <a:off x="578" y="2614"/>
              <a:ext cx="11" cy="6"/>
            </a:xfrm>
            <a:prstGeom prst="line">
              <a:avLst/>
            </a:prstGeom>
            <a:noFill/>
            <a:ln w="14288">
              <a:solidFill>
                <a:srgbClr val="2C0B4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3" name="Line 147">
              <a:extLst>
                <a:ext uri="{FF2B5EF4-FFF2-40B4-BE49-F238E27FC236}">
                  <a16:creationId xmlns:a16="http://schemas.microsoft.com/office/drawing/2014/main" id="{B21F7845-3C05-C94A-9E4F-C3EC386EF713}"/>
                </a:ext>
              </a:extLst>
            </p:cNvPr>
            <p:cNvSpPr>
              <a:spLocks noChangeShapeType="1"/>
            </p:cNvSpPr>
            <p:nvPr/>
          </p:nvSpPr>
          <p:spPr bwMode="auto">
            <a:xfrm>
              <a:off x="589" y="2620"/>
              <a:ext cx="13" cy="4"/>
            </a:xfrm>
            <a:prstGeom prst="line">
              <a:avLst/>
            </a:prstGeom>
            <a:noFill/>
            <a:ln w="14288">
              <a:solidFill>
                <a:srgbClr val="2F0C52"/>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4" name="Line 148">
              <a:extLst>
                <a:ext uri="{FF2B5EF4-FFF2-40B4-BE49-F238E27FC236}">
                  <a16:creationId xmlns:a16="http://schemas.microsoft.com/office/drawing/2014/main" id="{62B6626A-EFA3-A749-9C89-248075F583BE}"/>
                </a:ext>
              </a:extLst>
            </p:cNvPr>
            <p:cNvSpPr>
              <a:spLocks noChangeShapeType="1"/>
            </p:cNvSpPr>
            <p:nvPr/>
          </p:nvSpPr>
          <p:spPr bwMode="auto">
            <a:xfrm>
              <a:off x="602" y="2624"/>
              <a:ext cx="7" cy="1"/>
            </a:xfrm>
            <a:prstGeom prst="line">
              <a:avLst/>
            </a:prstGeom>
            <a:noFill/>
            <a:ln w="14288">
              <a:solidFill>
                <a:srgbClr val="320C57"/>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5" name="Line 149">
              <a:extLst>
                <a:ext uri="{FF2B5EF4-FFF2-40B4-BE49-F238E27FC236}">
                  <a16:creationId xmlns:a16="http://schemas.microsoft.com/office/drawing/2014/main" id="{6D4A8E82-C41E-244D-A0A9-9E900EC757B5}"/>
                </a:ext>
              </a:extLst>
            </p:cNvPr>
            <p:cNvSpPr>
              <a:spLocks noChangeShapeType="1"/>
            </p:cNvSpPr>
            <p:nvPr/>
          </p:nvSpPr>
          <p:spPr bwMode="auto">
            <a:xfrm>
              <a:off x="609" y="2625"/>
              <a:ext cx="7" cy="1"/>
            </a:xfrm>
            <a:prstGeom prst="line">
              <a:avLst/>
            </a:prstGeom>
            <a:noFill/>
            <a:ln w="14288">
              <a:solidFill>
                <a:srgbClr val="330D5A"/>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6" name="Line 150">
              <a:extLst>
                <a:ext uri="{FF2B5EF4-FFF2-40B4-BE49-F238E27FC236}">
                  <a16:creationId xmlns:a16="http://schemas.microsoft.com/office/drawing/2014/main" id="{3F47120A-E46F-B94F-A18F-7D163D61E60C}"/>
                </a:ext>
              </a:extLst>
            </p:cNvPr>
            <p:cNvSpPr>
              <a:spLocks noChangeShapeType="1"/>
            </p:cNvSpPr>
            <p:nvPr/>
          </p:nvSpPr>
          <p:spPr bwMode="auto">
            <a:xfrm>
              <a:off x="616" y="2626"/>
              <a:ext cx="1503" cy="1"/>
            </a:xfrm>
            <a:prstGeom prst="line">
              <a:avLst/>
            </a:prstGeom>
            <a:noFill/>
            <a:ln w="14288">
              <a:solidFill>
                <a:srgbClr val="340D5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7" name="Line 151">
              <a:extLst>
                <a:ext uri="{FF2B5EF4-FFF2-40B4-BE49-F238E27FC236}">
                  <a16:creationId xmlns:a16="http://schemas.microsoft.com/office/drawing/2014/main" id="{6957A779-8D11-044F-ABBF-32F5CA72B317}"/>
                </a:ext>
              </a:extLst>
            </p:cNvPr>
            <p:cNvSpPr>
              <a:spLocks noChangeShapeType="1"/>
            </p:cNvSpPr>
            <p:nvPr/>
          </p:nvSpPr>
          <p:spPr bwMode="auto">
            <a:xfrm flipV="1">
              <a:off x="2119" y="2625"/>
              <a:ext cx="7" cy="1"/>
            </a:xfrm>
            <a:prstGeom prst="line">
              <a:avLst/>
            </a:prstGeom>
            <a:noFill/>
            <a:ln w="14288">
              <a:solidFill>
                <a:srgbClr val="350D5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8" name="Line 152">
              <a:extLst>
                <a:ext uri="{FF2B5EF4-FFF2-40B4-BE49-F238E27FC236}">
                  <a16:creationId xmlns:a16="http://schemas.microsoft.com/office/drawing/2014/main" id="{17D6B774-4E06-884B-800A-A61625E43260}"/>
                </a:ext>
              </a:extLst>
            </p:cNvPr>
            <p:cNvSpPr>
              <a:spLocks noChangeShapeType="1"/>
            </p:cNvSpPr>
            <p:nvPr/>
          </p:nvSpPr>
          <p:spPr bwMode="auto">
            <a:xfrm flipV="1">
              <a:off x="2126" y="2624"/>
              <a:ext cx="7" cy="1"/>
            </a:xfrm>
            <a:prstGeom prst="line">
              <a:avLst/>
            </a:prstGeom>
            <a:noFill/>
            <a:ln w="14288">
              <a:solidFill>
                <a:srgbClr val="370E6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89" name="Line 153">
              <a:extLst>
                <a:ext uri="{FF2B5EF4-FFF2-40B4-BE49-F238E27FC236}">
                  <a16:creationId xmlns:a16="http://schemas.microsoft.com/office/drawing/2014/main" id="{E1786AAF-A81F-3D48-938B-6FB79B9C10B0}"/>
                </a:ext>
              </a:extLst>
            </p:cNvPr>
            <p:cNvSpPr>
              <a:spLocks noChangeShapeType="1"/>
            </p:cNvSpPr>
            <p:nvPr/>
          </p:nvSpPr>
          <p:spPr bwMode="auto">
            <a:xfrm flipV="1">
              <a:off x="2133" y="2620"/>
              <a:ext cx="13" cy="4"/>
            </a:xfrm>
            <a:prstGeom prst="line">
              <a:avLst/>
            </a:prstGeom>
            <a:noFill/>
            <a:ln w="14288">
              <a:solidFill>
                <a:srgbClr val="3A0E6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0" name="Line 154">
              <a:extLst>
                <a:ext uri="{FF2B5EF4-FFF2-40B4-BE49-F238E27FC236}">
                  <a16:creationId xmlns:a16="http://schemas.microsoft.com/office/drawing/2014/main" id="{04C30275-CE9C-214C-882C-FE37D0947E8A}"/>
                </a:ext>
              </a:extLst>
            </p:cNvPr>
            <p:cNvSpPr>
              <a:spLocks noChangeShapeType="1"/>
            </p:cNvSpPr>
            <p:nvPr/>
          </p:nvSpPr>
          <p:spPr bwMode="auto">
            <a:xfrm flipV="1">
              <a:off x="2146" y="2614"/>
              <a:ext cx="11" cy="6"/>
            </a:xfrm>
            <a:prstGeom prst="line">
              <a:avLst/>
            </a:prstGeom>
            <a:noFill/>
            <a:ln w="14288">
              <a:solidFill>
                <a:srgbClr val="3D0F6B"/>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1" name="Line 155">
              <a:extLst>
                <a:ext uri="{FF2B5EF4-FFF2-40B4-BE49-F238E27FC236}">
                  <a16:creationId xmlns:a16="http://schemas.microsoft.com/office/drawing/2014/main" id="{5430BB07-FCAE-5B47-8CDA-F244486BF096}"/>
                </a:ext>
              </a:extLst>
            </p:cNvPr>
            <p:cNvSpPr>
              <a:spLocks noChangeShapeType="1"/>
            </p:cNvSpPr>
            <p:nvPr/>
          </p:nvSpPr>
          <p:spPr bwMode="auto">
            <a:xfrm flipV="1">
              <a:off x="2157" y="2606"/>
              <a:ext cx="10" cy="8"/>
            </a:xfrm>
            <a:prstGeom prst="line">
              <a:avLst/>
            </a:prstGeom>
            <a:noFill/>
            <a:ln w="14288">
              <a:solidFill>
                <a:srgbClr val="40107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2" name="Line 156">
              <a:extLst>
                <a:ext uri="{FF2B5EF4-FFF2-40B4-BE49-F238E27FC236}">
                  <a16:creationId xmlns:a16="http://schemas.microsoft.com/office/drawing/2014/main" id="{B11A387C-DFD5-3948-94A2-1ECCD09AB89C}"/>
                </a:ext>
              </a:extLst>
            </p:cNvPr>
            <p:cNvSpPr>
              <a:spLocks noChangeShapeType="1"/>
            </p:cNvSpPr>
            <p:nvPr/>
          </p:nvSpPr>
          <p:spPr bwMode="auto">
            <a:xfrm flipV="1">
              <a:off x="2167" y="2596"/>
              <a:ext cx="9" cy="10"/>
            </a:xfrm>
            <a:prstGeom prst="line">
              <a:avLst/>
            </a:prstGeom>
            <a:noFill/>
            <a:ln w="14288">
              <a:solidFill>
                <a:srgbClr val="43117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3" name="Line 157">
              <a:extLst>
                <a:ext uri="{FF2B5EF4-FFF2-40B4-BE49-F238E27FC236}">
                  <a16:creationId xmlns:a16="http://schemas.microsoft.com/office/drawing/2014/main" id="{1E0E1383-BB04-4748-B49F-C42CCDBCDE65}"/>
                </a:ext>
              </a:extLst>
            </p:cNvPr>
            <p:cNvSpPr>
              <a:spLocks noChangeShapeType="1"/>
            </p:cNvSpPr>
            <p:nvPr/>
          </p:nvSpPr>
          <p:spPr bwMode="auto">
            <a:xfrm flipV="1">
              <a:off x="2176" y="2584"/>
              <a:ext cx="6" cy="12"/>
            </a:xfrm>
            <a:prstGeom prst="line">
              <a:avLst/>
            </a:prstGeom>
            <a:noFill/>
            <a:ln w="14288">
              <a:solidFill>
                <a:srgbClr val="45117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4" name="Line 158">
              <a:extLst>
                <a:ext uri="{FF2B5EF4-FFF2-40B4-BE49-F238E27FC236}">
                  <a16:creationId xmlns:a16="http://schemas.microsoft.com/office/drawing/2014/main" id="{1C961B8F-2D60-C54D-83E6-D8D4575D136D}"/>
                </a:ext>
              </a:extLst>
            </p:cNvPr>
            <p:cNvSpPr>
              <a:spLocks noChangeShapeType="1"/>
            </p:cNvSpPr>
            <p:nvPr/>
          </p:nvSpPr>
          <p:spPr bwMode="auto">
            <a:xfrm flipV="1">
              <a:off x="2182" y="2572"/>
              <a:ext cx="4" cy="12"/>
            </a:xfrm>
            <a:prstGeom prst="line">
              <a:avLst/>
            </a:prstGeom>
            <a:noFill/>
            <a:ln w="14288">
              <a:solidFill>
                <a:srgbClr val="46117B"/>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5" name="Line 159">
              <a:extLst>
                <a:ext uri="{FF2B5EF4-FFF2-40B4-BE49-F238E27FC236}">
                  <a16:creationId xmlns:a16="http://schemas.microsoft.com/office/drawing/2014/main" id="{4EC484C8-FE52-8547-BBB7-4B911E04AE51}"/>
                </a:ext>
              </a:extLst>
            </p:cNvPr>
            <p:cNvSpPr>
              <a:spLocks noChangeShapeType="1"/>
            </p:cNvSpPr>
            <p:nvPr/>
          </p:nvSpPr>
          <p:spPr bwMode="auto">
            <a:xfrm flipV="1">
              <a:off x="2186" y="2565"/>
              <a:ext cx="1" cy="7"/>
            </a:xfrm>
            <a:prstGeom prst="line">
              <a:avLst/>
            </a:prstGeom>
            <a:noFill/>
            <a:ln w="14288">
              <a:solidFill>
                <a:srgbClr val="47127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6" name="Line 160">
              <a:extLst>
                <a:ext uri="{FF2B5EF4-FFF2-40B4-BE49-F238E27FC236}">
                  <a16:creationId xmlns:a16="http://schemas.microsoft.com/office/drawing/2014/main" id="{1ABBD314-D0A1-8740-B9C3-403D57823D47}"/>
                </a:ext>
              </a:extLst>
            </p:cNvPr>
            <p:cNvSpPr>
              <a:spLocks noChangeShapeType="1"/>
            </p:cNvSpPr>
            <p:nvPr/>
          </p:nvSpPr>
          <p:spPr bwMode="auto">
            <a:xfrm flipV="1">
              <a:off x="2187" y="2558"/>
              <a:ext cx="1" cy="7"/>
            </a:xfrm>
            <a:prstGeom prst="line">
              <a:avLst/>
            </a:prstGeom>
            <a:noFill/>
            <a:ln w="14288">
              <a:solidFill>
                <a:srgbClr val="47127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7" name="Line 161">
              <a:extLst>
                <a:ext uri="{FF2B5EF4-FFF2-40B4-BE49-F238E27FC236}">
                  <a16:creationId xmlns:a16="http://schemas.microsoft.com/office/drawing/2014/main" id="{FA5BB27A-7B73-7E45-A4D6-77DC26F14176}"/>
                </a:ext>
              </a:extLst>
            </p:cNvPr>
            <p:cNvSpPr>
              <a:spLocks noChangeShapeType="1"/>
            </p:cNvSpPr>
            <p:nvPr/>
          </p:nvSpPr>
          <p:spPr bwMode="auto">
            <a:xfrm flipV="1">
              <a:off x="2187" y="2287"/>
              <a:ext cx="1" cy="271"/>
            </a:xfrm>
            <a:prstGeom prst="line">
              <a:avLst/>
            </a:prstGeom>
            <a:noFill/>
            <a:ln w="14288">
              <a:solidFill>
                <a:srgbClr val="47127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8" name="Line 162">
              <a:extLst>
                <a:ext uri="{FF2B5EF4-FFF2-40B4-BE49-F238E27FC236}">
                  <a16:creationId xmlns:a16="http://schemas.microsoft.com/office/drawing/2014/main" id="{7D86ADF2-BC8D-C144-A4AE-A046AB98586A}"/>
                </a:ext>
              </a:extLst>
            </p:cNvPr>
            <p:cNvSpPr>
              <a:spLocks noChangeShapeType="1"/>
            </p:cNvSpPr>
            <p:nvPr/>
          </p:nvSpPr>
          <p:spPr bwMode="auto">
            <a:xfrm flipV="1">
              <a:off x="2187" y="2280"/>
              <a:ext cx="1" cy="7"/>
            </a:xfrm>
            <a:prstGeom prst="line">
              <a:avLst/>
            </a:prstGeom>
            <a:noFill/>
            <a:ln w="14288">
              <a:solidFill>
                <a:srgbClr val="47127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99" name="Line 163">
              <a:extLst>
                <a:ext uri="{FF2B5EF4-FFF2-40B4-BE49-F238E27FC236}">
                  <a16:creationId xmlns:a16="http://schemas.microsoft.com/office/drawing/2014/main" id="{80F678F0-1B90-9F42-9D57-713CDBA868F6}"/>
                </a:ext>
              </a:extLst>
            </p:cNvPr>
            <p:cNvSpPr>
              <a:spLocks noChangeShapeType="1"/>
            </p:cNvSpPr>
            <p:nvPr/>
          </p:nvSpPr>
          <p:spPr bwMode="auto">
            <a:xfrm flipH="1" flipV="1">
              <a:off x="2186" y="2273"/>
              <a:ext cx="1" cy="7"/>
            </a:xfrm>
            <a:prstGeom prst="line">
              <a:avLst/>
            </a:prstGeom>
            <a:noFill/>
            <a:ln w="14288">
              <a:solidFill>
                <a:srgbClr val="47127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00" name="Line 164">
              <a:extLst>
                <a:ext uri="{FF2B5EF4-FFF2-40B4-BE49-F238E27FC236}">
                  <a16:creationId xmlns:a16="http://schemas.microsoft.com/office/drawing/2014/main" id="{FCA1A098-0711-2342-9A5A-5FE7866C9540}"/>
                </a:ext>
              </a:extLst>
            </p:cNvPr>
            <p:cNvSpPr>
              <a:spLocks noChangeShapeType="1"/>
            </p:cNvSpPr>
            <p:nvPr/>
          </p:nvSpPr>
          <p:spPr bwMode="auto">
            <a:xfrm flipH="1" flipV="1">
              <a:off x="2182" y="2260"/>
              <a:ext cx="4" cy="13"/>
            </a:xfrm>
            <a:prstGeom prst="line">
              <a:avLst/>
            </a:prstGeom>
            <a:noFill/>
            <a:ln w="14288">
              <a:solidFill>
                <a:srgbClr val="46117B"/>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01" name="Line 165">
              <a:extLst>
                <a:ext uri="{FF2B5EF4-FFF2-40B4-BE49-F238E27FC236}">
                  <a16:creationId xmlns:a16="http://schemas.microsoft.com/office/drawing/2014/main" id="{2BCC80E2-550B-C74D-91E6-411D178F84E7}"/>
                </a:ext>
              </a:extLst>
            </p:cNvPr>
            <p:cNvSpPr>
              <a:spLocks noChangeShapeType="1"/>
            </p:cNvSpPr>
            <p:nvPr/>
          </p:nvSpPr>
          <p:spPr bwMode="auto">
            <a:xfrm flipH="1" flipV="1">
              <a:off x="2176" y="2249"/>
              <a:ext cx="6" cy="11"/>
            </a:xfrm>
            <a:prstGeom prst="line">
              <a:avLst/>
            </a:prstGeom>
            <a:noFill/>
            <a:ln w="14288">
              <a:solidFill>
                <a:srgbClr val="45117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02" name="Line 166">
              <a:extLst>
                <a:ext uri="{FF2B5EF4-FFF2-40B4-BE49-F238E27FC236}">
                  <a16:creationId xmlns:a16="http://schemas.microsoft.com/office/drawing/2014/main" id="{5A8AEB56-BC29-9F43-B90E-EFB28E5F55EB}"/>
                </a:ext>
              </a:extLst>
            </p:cNvPr>
            <p:cNvSpPr>
              <a:spLocks noChangeShapeType="1"/>
            </p:cNvSpPr>
            <p:nvPr/>
          </p:nvSpPr>
          <p:spPr bwMode="auto">
            <a:xfrm flipH="1" flipV="1">
              <a:off x="2167" y="2239"/>
              <a:ext cx="9" cy="10"/>
            </a:xfrm>
            <a:prstGeom prst="line">
              <a:avLst/>
            </a:prstGeom>
            <a:noFill/>
            <a:ln w="14288">
              <a:solidFill>
                <a:srgbClr val="46117B"/>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03" name="Line 167">
              <a:extLst>
                <a:ext uri="{FF2B5EF4-FFF2-40B4-BE49-F238E27FC236}">
                  <a16:creationId xmlns:a16="http://schemas.microsoft.com/office/drawing/2014/main" id="{D3C6F347-E7F7-8547-B6D2-EC713A4976E5}"/>
                </a:ext>
              </a:extLst>
            </p:cNvPr>
            <p:cNvSpPr>
              <a:spLocks noChangeShapeType="1"/>
            </p:cNvSpPr>
            <p:nvPr/>
          </p:nvSpPr>
          <p:spPr bwMode="auto">
            <a:xfrm flipH="1" flipV="1">
              <a:off x="2157" y="2231"/>
              <a:ext cx="10" cy="8"/>
            </a:xfrm>
            <a:prstGeom prst="line">
              <a:avLst/>
            </a:prstGeom>
            <a:noFill/>
            <a:ln w="14288">
              <a:solidFill>
                <a:srgbClr val="51148D"/>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04" name="Line 168">
              <a:extLst>
                <a:ext uri="{FF2B5EF4-FFF2-40B4-BE49-F238E27FC236}">
                  <a16:creationId xmlns:a16="http://schemas.microsoft.com/office/drawing/2014/main" id="{64D3CBCD-97A4-0943-BB19-FB5C55B51DAB}"/>
                </a:ext>
              </a:extLst>
            </p:cNvPr>
            <p:cNvSpPr>
              <a:spLocks noChangeShapeType="1"/>
            </p:cNvSpPr>
            <p:nvPr/>
          </p:nvSpPr>
          <p:spPr bwMode="auto">
            <a:xfrm flipH="1" flipV="1">
              <a:off x="2146" y="2224"/>
              <a:ext cx="11" cy="7"/>
            </a:xfrm>
            <a:prstGeom prst="line">
              <a:avLst/>
            </a:prstGeom>
            <a:noFill/>
            <a:ln w="14288">
              <a:solidFill>
                <a:srgbClr val="5B179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05" name="Line 169">
              <a:extLst>
                <a:ext uri="{FF2B5EF4-FFF2-40B4-BE49-F238E27FC236}">
                  <a16:creationId xmlns:a16="http://schemas.microsoft.com/office/drawing/2014/main" id="{960C709E-C1FE-604B-945D-371B45F1809B}"/>
                </a:ext>
              </a:extLst>
            </p:cNvPr>
            <p:cNvSpPr>
              <a:spLocks noChangeShapeType="1"/>
            </p:cNvSpPr>
            <p:nvPr/>
          </p:nvSpPr>
          <p:spPr bwMode="auto">
            <a:xfrm flipH="1" flipV="1">
              <a:off x="2133" y="2220"/>
              <a:ext cx="13" cy="4"/>
            </a:xfrm>
            <a:prstGeom prst="line">
              <a:avLst/>
            </a:prstGeom>
            <a:noFill/>
            <a:ln w="14288">
              <a:solidFill>
                <a:srgbClr val="6419A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06" name="Line 170">
              <a:extLst>
                <a:ext uri="{FF2B5EF4-FFF2-40B4-BE49-F238E27FC236}">
                  <a16:creationId xmlns:a16="http://schemas.microsoft.com/office/drawing/2014/main" id="{C8F4E708-181B-1548-8870-9772208F5892}"/>
                </a:ext>
              </a:extLst>
            </p:cNvPr>
            <p:cNvSpPr>
              <a:spLocks noChangeShapeType="1"/>
            </p:cNvSpPr>
            <p:nvPr/>
          </p:nvSpPr>
          <p:spPr bwMode="auto">
            <a:xfrm flipH="1" flipV="1">
              <a:off x="2126" y="2219"/>
              <a:ext cx="7" cy="1"/>
            </a:xfrm>
            <a:prstGeom prst="line">
              <a:avLst/>
            </a:prstGeom>
            <a:noFill/>
            <a:ln w="14288">
              <a:solidFill>
                <a:srgbClr val="6A1AB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07" name="Line 171">
              <a:extLst>
                <a:ext uri="{FF2B5EF4-FFF2-40B4-BE49-F238E27FC236}">
                  <a16:creationId xmlns:a16="http://schemas.microsoft.com/office/drawing/2014/main" id="{0CA4AB74-B379-B048-87B7-76222BA0E74F}"/>
                </a:ext>
              </a:extLst>
            </p:cNvPr>
            <p:cNvSpPr>
              <a:spLocks noChangeShapeType="1"/>
            </p:cNvSpPr>
            <p:nvPr/>
          </p:nvSpPr>
          <p:spPr bwMode="auto">
            <a:xfrm flipH="1">
              <a:off x="2119" y="2219"/>
              <a:ext cx="7" cy="1"/>
            </a:xfrm>
            <a:prstGeom prst="line">
              <a:avLst/>
            </a:prstGeom>
            <a:noFill/>
            <a:ln w="14288">
              <a:solidFill>
                <a:srgbClr val="6D1BB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208" name="Line 172">
              <a:extLst>
                <a:ext uri="{FF2B5EF4-FFF2-40B4-BE49-F238E27FC236}">
                  <a16:creationId xmlns:a16="http://schemas.microsoft.com/office/drawing/2014/main" id="{4C17549C-14A6-8146-AE8F-6EB6B3441E7E}"/>
                </a:ext>
              </a:extLst>
            </p:cNvPr>
            <p:cNvSpPr>
              <a:spLocks noChangeShapeType="1"/>
            </p:cNvSpPr>
            <p:nvPr/>
          </p:nvSpPr>
          <p:spPr bwMode="auto">
            <a:xfrm flipH="1">
              <a:off x="616" y="2219"/>
              <a:ext cx="1503" cy="1"/>
            </a:xfrm>
            <a:prstGeom prst="line">
              <a:avLst/>
            </a:prstGeom>
            <a:noFill/>
            <a:ln w="14288">
              <a:solidFill>
                <a:srgbClr val="6F1CC2"/>
              </a:solidFill>
              <a:miter lim="800000"/>
              <a:headEnd/>
              <a:tailEnd/>
            </a:ln>
            <a:extLst>
              <a:ext uri="{909E8E84-426E-40DD-AFC4-6F175D3DCCD1}">
                <a14:hiddenFill xmlns:a14="http://schemas.microsoft.com/office/drawing/2010/main">
                  <a:noFill/>
                </a14:hiddenFill>
              </a:ext>
            </a:extLst>
          </p:spPr>
          <p:txBody>
            <a:bodyPr/>
            <a:lstStyle/>
            <a:p>
              <a:endParaRPr lang="ro-RO"/>
            </a:p>
          </p:txBody>
        </p:sp>
      </p:grpSp>
      <p:grpSp>
        <p:nvGrpSpPr>
          <p:cNvPr id="28682" name="Group 239">
            <a:extLst>
              <a:ext uri="{FF2B5EF4-FFF2-40B4-BE49-F238E27FC236}">
                <a16:creationId xmlns:a16="http://schemas.microsoft.com/office/drawing/2014/main" id="{791B638A-79B3-774B-ACC5-5119FAC5B913}"/>
              </a:ext>
            </a:extLst>
          </p:cNvPr>
          <p:cNvGrpSpPr>
            <a:grpSpLocks/>
          </p:cNvGrpSpPr>
          <p:nvPr/>
        </p:nvGrpSpPr>
        <p:grpSpPr bwMode="auto">
          <a:xfrm>
            <a:off x="900113" y="2787650"/>
            <a:ext cx="2603500" cy="536575"/>
            <a:chOff x="567" y="1756"/>
            <a:chExt cx="1640" cy="338"/>
          </a:xfrm>
        </p:grpSpPr>
        <p:sp>
          <p:nvSpPr>
            <p:cNvPr id="29055" name="Freeform 174">
              <a:extLst>
                <a:ext uri="{FF2B5EF4-FFF2-40B4-BE49-F238E27FC236}">
                  <a16:creationId xmlns:a16="http://schemas.microsoft.com/office/drawing/2014/main" id="{BE67D385-05D1-1E4B-AA25-D0A640772E90}"/>
                </a:ext>
              </a:extLst>
            </p:cNvPr>
            <p:cNvSpPr>
              <a:spLocks/>
            </p:cNvSpPr>
            <p:nvPr/>
          </p:nvSpPr>
          <p:spPr bwMode="auto">
            <a:xfrm>
              <a:off x="602" y="1756"/>
              <a:ext cx="80" cy="77"/>
            </a:xfrm>
            <a:custGeom>
              <a:avLst/>
              <a:gdLst>
                <a:gd name="T0" fmla="*/ 8 w 80"/>
                <a:gd name="T1" fmla="*/ 77 h 77"/>
                <a:gd name="T2" fmla="*/ 0 w 80"/>
                <a:gd name="T3" fmla="*/ 77 h 77"/>
                <a:gd name="T4" fmla="*/ 72 w 80"/>
                <a:gd name="T5" fmla="*/ 0 h 77"/>
                <a:gd name="T6" fmla="*/ 80 w 80"/>
                <a:gd name="T7" fmla="*/ 0 h 77"/>
                <a:gd name="T8" fmla="*/ 8 w 80"/>
                <a:gd name="T9" fmla="*/ 77 h 77"/>
                <a:gd name="T10" fmla="*/ 0 60000 65536"/>
                <a:gd name="T11" fmla="*/ 0 60000 65536"/>
                <a:gd name="T12" fmla="*/ 0 60000 65536"/>
                <a:gd name="T13" fmla="*/ 0 60000 65536"/>
                <a:gd name="T14" fmla="*/ 0 60000 65536"/>
                <a:gd name="T15" fmla="*/ 0 w 80"/>
                <a:gd name="T16" fmla="*/ 0 h 77"/>
                <a:gd name="T17" fmla="*/ 80 w 80"/>
                <a:gd name="T18" fmla="*/ 77 h 77"/>
              </a:gdLst>
              <a:ahLst/>
              <a:cxnLst>
                <a:cxn ang="T10">
                  <a:pos x="T0" y="T1"/>
                </a:cxn>
                <a:cxn ang="T11">
                  <a:pos x="T2" y="T3"/>
                </a:cxn>
                <a:cxn ang="T12">
                  <a:pos x="T4" y="T5"/>
                </a:cxn>
                <a:cxn ang="T13">
                  <a:pos x="T6" y="T7"/>
                </a:cxn>
                <a:cxn ang="T14">
                  <a:pos x="T8" y="T9"/>
                </a:cxn>
              </a:cxnLst>
              <a:rect l="T15" t="T16" r="T17" b="T18"/>
              <a:pathLst>
                <a:path w="80" h="77">
                  <a:moveTo>
                    <a:pt x="8" y="77"/>
                  </a:moveTo>
                  <a:lnTo>
                    <a:pt x="0" y="77"/>
                  </a:lnTo>
                  <a:lnTo>
                    <a:pt x="72" y="0"/>
                  </a:lnTo>
                  <a:lnTo>
                    <a:pt x="80" y="0"/>
                  </a:lnTo>
                  <a:lnTo>
                    <a:pt x="8" y="77"/>
                  </a:lnTo>
                  <a:close/>
                </a:path>
              </a:pathLst>
            </a:custGeom>
            <a:solidFill>
              <a:srgbClr val="D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56" name="Line 175">
              <a:extLst>
                <a:ext uri="{FF2B5EF4-FFF2-40B4-BE49-F238E27FC236}">
                  <a16:creationId xmlns:a16="http://schemas.microsoft.com/office/drawing/2014/main" id="{E6649829-43BC-5042-835F-5F8A2B5BCF88}"/>
                </a:ext>
              </a:extLst>
            </p:cNvPr>
            <p:cNvSpPr>
              <a:spLocks noChangeShapeType="1"/>
            </p:cNvSpPr>
            <p:nvPr/>
          </p:nvSpPr>
          <p:spPr bwMode="auto">
            <a:xfrm flipV="1">
              <a:off x="610" y="1756"/>
              <a:ext cx="72" cy="77"/>
            </a:xfrm>
            <a:prstGeom prst="line">
              <a:avLst/>
            </a:prstGeom>
            <a:noFill/>
            <a:ln w="1588">
              <a:solidFill>
                <a:srgbClr val="D5454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57" name="Freeform 176">
              <a:extLst>
                <a:ext uri="{FF2B5EF4-FFF2-40B4-BE49-F238E27FC236}">
                  <a16:creationId xmlns:a16="http://schemas.microsoft.com/office/drawing/2014/main" id="{A9615093-4CDD-3E4B-B7DD-71A7AF4D4300}"/>
                </a:ext>
              </a:extLst>
            </p:cNvPr>
            <p:cNvSpPr>
              <a:spLocks/>
            </p:cNvSpPr>
            <p:nvPr/>
          </p:nvSpPr>
          <p:spPr bwMode="auto">
            <a:xfrm>
              <a:off x="607" y="1756"/>
              <a:ext cx="75" cy="77"/>
            </a:xfrm>
            <a:custGeom>
              <a:avLst/>
              <a:gdLst>
                <a:gd name="T0" fmla="*/ 3 w 75"/>
                <a:gd name="T1" fmla="*/ 77 h 77"/>
                <a:gd name="T2" fmla="*/ 0 w 75"/>
                <a:gd name="T3" fmla="*/ 77 h 77"/>
                <a:gd name="T4" fmla="*/ 72 w 75"/>
                <a:gd name="T5" fmla="*/ 0 h 77"/>
                <a:gd name="T6" fmla="*/ 75 w 75"/>
                <a:gd name="T7" fmla="*/ 0 h 77"/>
                <a:gd name="T8" fmla="*/ 3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3" y="77"/>
                  </a:moveTo>
                  <a:lnTo>
                    <a:pt x="0" y="77"/>
                  </a:lnTo>
                  <a:lnTo>
                    <a:pt x="72" y="0"/>
                  </a:lnTo>
                  <a:lnTo>
                    <a:pt x="75" y="0"/>
                  </a:lnTo>
                  <a:lnTo>
                    <a:pt x="3" y="77"/>
                  </a:lnTo>
                  <a:close/>
                </a:path>
              </a:pathLst>
            </a:custGeom>
            <a:solidFill>
              <a:srgbClr val="D5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58" name="Freeform 177">
              <a:extLst>
                <a:ext uri="{FF2B5EF4-FFF2-40B4-BE49-F238E27FC236}">
                  <a16:creationId xmlns:a16="http://schemas.microsoft.com/office/drawing/2014/main" id="{5139049F-EACC-D84A-819C-E44A7125664C}"/>
                </a:ext>
              </a:extLst>
            </p:cNvPr>
            <p:cNvSpPr>
              <a:spLocks/>
            </p:cNvSpPr>
            <p:nvPr/>
          </p:nvSpPr>
          <p:spPr bwMode="auto">
            <a:xfrm>
              <a:off x="604" y="1756"/>
              <a:ext cx="75" cy="77"/>
            </a:xfrm>
            <a:custGeom>
              <a:avLst/>
              <a:gdLst>
                <a:gd name="T0" fmla="*/ 3 w 75"/>
                <a:gd name="T1" fmla="*/ 77 h 77"/>
                <a:gd name="T2" fmla="*/ 0 w 75"/>
                <a:gd name="T3" fmla="*/ 77 h 77"/>
                <a:gd name="T4" fmla="*/ 73 w 75"/>
                <a:gd name="T5" fmla="*/ 0 h 77"/>
                <a:gd name="T6" fmla="*/ 75 w 75"/>
                <a:gd name="T7" fmla="*/ 0 h 77"/>
                <a:gd name="T8" fmla="*/ 3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3" y="77"/>
                  </a:moveTo>
                  <a:lnTo>
                    <a:pt x="0" y="77"/>
                  </a:lnTo>
                  <a:lnTo>
                    <a:pt x="73" y="0"/>
                  </a:lnTo>
                  <a:lnTo>
                    <a:pt x="75" y="0"/>
                  </a:lnTo>
                  <a:lnTo>
                    <a:pt x="3" y="77"/>
                  </a:lnTo>
                  <a:close/>
                </a:path>
              </a:pathLst>
            </a:custGeom>
            <a:solidFill>
              <a:srgbClr val="D6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59" name="Freeform 178">
              <a:extLst>
                <a:ext uri="{FF2B5EF4-FFF2-40B4-BE49-F238E27FC236}">
                  <a16:creationId xmlns:a16="http://schemas.microsoft.com/office/drawing/2014/main" id="{1A28A15C-2CD6-434F-8C70-9C032C92FA9D}"/>
                </a:ext>
              </a:extLst>
            </p:cNvPr>
            <p:cNvSpPr>
              <a:spLocks/>
            </p:cNvSpPr>
            <p:nvPr/>
          </p:nvSpPr>
          <p:spPr bwMode="auto">
            <a:xfrm>
              <a:off x="602" y="1756"/>
              <a:ext cx="75" cy="77"/>
            </a:xfrm>
            <a:custGeom>
              <a:avLst/>
              <a:gdLst>
                <a:gd name="T0" fmla="*/ 2 w 75"/>
                <a:gd name="T1" fmla="*/ 77 h 77"/>
                <a:gd name="T2" fmla="*/ 0 w 75"/>
                <a:gd name="T3" fmla="*/ 77 h 77"/>
                <a:gd name="T4" fmla="*/ 72 w 75"/>
                <a:gd name="T5" fmla="*/ 0 h 77"/>
                <a:gd name="T6" fmla="*/ 75 w 75"/>
                <a:gd name="T7" fmla="*/ 0 h 77"/>
                <a:gd name="T8" fmla="*/ 2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2" y="77"/>
                  </a:moveTo>
                  <a:lnTo>
                    <a:pt x="0" y="77"/>
                  </a:lnTo>
                  <a:lnTo>
                    <a:pt x="72" y="0"/>
                  </a:lnTo>
                  <a:lnTo>
                    <a:pt x="75" y="0"/>
                  </a:lnTo>
                  <a:lnTo>
                    <a:pt x="2" y="77"/>
                  </a:lnTo>
                  <a:close/>
                </a:path>
              </a:pathLst>
            </a:custGeom>
            <a:solidFill>
              <a:srgbClr val="D8464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60" name="Freeform 179">
              <a:extLst>
                <a:ext uri="{FF2B5EF4-FFF2-40B4-BE49-F238E27FC236}">
                  <a16:creationId xmlns:a16="http://schemas.microsoft.com/office/drawing/2014/main" id="{1C1D72B6-0EF5-5C47-B146-848B39A92693}"/>
                </a:ext>
              </a:extLst>
            </p:cNvPr>
            <p:cNvSpPr>
              <a:spLocks/>
            </p:cNvSpPr>
            <p:nvPr/>
          </p:nvSpPr>
          <p:spPr bwMode="auto">
            <a:xfrm>
              <a:off x="593" y="1756"/>
              <a:ext cx="81" cy="80"/>
            </a:xfrm>
            <a:custGeom>
              <a:avLst/>
              <a:gdLst>
                <a:gd name="T0" fmla="*/ 9 w 81"/>
                <a:gd name="T1" fmla="*/ 77 h 80"/>
                <a:gd name="T2" fmla="*/ 0 w 81"/>
                <a:gd name="T3" fmla="*/ 80 h 80"/>
                <a:gd name="T4" fmla="*/ 74 w 81"/>
                <a:gd name="T5" fmla="*/ 3 h 80"/>
                <a:gd name="T6" fmla="*/ 81 w 81"/>
                <a:gd name="T7" fmla="*/ 0 h 80"/>
                <a:gd name="T8" fmla="*/ 9 w 81"/>
                <a:gd name="T9" fmla="*/ 77 h 80"/>
                <a:gd name="T10" fmla="*/ 0 60000 65536"/>
                <a:gd name="T11" fmla="*/ 0 60000 65536"/>
                <a:gd name="T12" fmla="*/ 0 60000 65536"/>
                <a:gd name="T13" fmla="*/ 0 60000 65536"/>
                <a:gd name="T14" fmla="*/ 0 60000 65536"/>
                <a:gd name="T15" fmla="*/ 0 w 81"/>
                <a:gd name="T16" fmla="*/ 0 h 80"/>
                <a:gd name="T17" fmla="*/ 81 w 81"/>
                <a:gd name="T18" fmla="*/ 80 h 80"/>
              </a:gdLst>
              <a:ahLst/>
              <a:cxnLst>
                <a:cxn ang="T10">
                  <a:pos x="T0" y="T1"/>
                </a:cxn>
                <a:cxn ang="T11">
                  <a:pos x="T2" y="T3"/>
                </a:cxn>
                <a:cxn ang="T12">
                  <a:pos x="T4" y="T5"/>
                </a:cxn>
                <a:cxn ang="T13">
                  <a:pos x="T6" y="T7"/>
                </a:cxn>
                <a:cxn ang="T14">
                  <a:pos x="T8" y="T9"/>
                </a:cxn>
              </a:cxnLst>
              <a:rect l="T15" t="T16" r="T17" b="T18"/>
              <a:pathLst>
                <a:path w="81" h="80">
                  <a:moveTo>
                    <a:pt x="9" y="77"/>
                  </a:moveTo>
                  <a:lnTo>
                    <a:pt x="0" y="80"/>
                  </a:lnTo>
                  <a:lnTo>
                    <a:pt x="74" y="3"/>
                  </a:lnTo>
                  <a:lnTo>
                    <a:pt x="81" y="0"/>
                  </a:lnTo>
                  <a:lnTo>
                    <a:pt x="9" y="77"/>
                  </a:lnTo>
                  <a:close/>
                </a:path>
              </a:pathLst>
            </a:custGeom>
            <a:solidFill>
              <a:srgbClr val="DA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61" name="Line 180">
              <a:extLst>
                <a:ext uri="{FF2B5EF4-FFF2-40B4-BE49-F238E27FC236}">
                  <a16:creationId xmlns:a16="http://schemas.microsoft.com/office/drawing/2014/main" id="{8B9A57C1-F02F-7441-B7D2-E6A7D5EAF2EF}"/>
                </a:ext>
              </a:extLst>
            </p:cNvPr>
            <p:cNvSpPr>
              <a:spLocks noChangeShapeType="1"/>
            </p:cNvSpPr>
            <p:nvPr/>
          </p:nvSpPr>
          <p:spPr bwMode="auto">
            <a:xfrm flipV="1">
              <a:off x="602" y="1756"/>
              <a:ext cx="72" cy="77"/>
            </a:xfrm>
            <a:prstGeom prst="line">
              <a:avLst/>
            </a:prstGeom>
            <a:noFill/>
            <a:ln w="1588">
              <a:solidFill>
                <a:srgbClr val="DA4747"/>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62" name="Freeform 181">
              <a:extLst>
                <a:ext uri="{FF2B5EF4-FFF2-40B4-BE49-F238E27FC236}">
                  <a16:creationId xmlns:a16="http://schemas.microsoft.com/office/drawing/2014/main" id="{9B898833-B3AA-D146-867E-C3EC097930BC}"/>
                </a:ext>
              </a:extLst>
            </p:cNvPr>
            <p:cNvSpPr>
              <a:spLocks/>
            </p:cNvSpPr>
            <p:nvPr/>
          </p:nvSpPr>
          <p:spPr bwMode="auto">
            <a:xfrm>
              <a:off x="597" y="1756"/>
              <a:ext cx="77" cy="79"/>
            </a:xfrm>
            <a:custGeom>
              <a:avLst/>
              <a:gdLst>
                <a:gd name="T0" fmla="*/ 5 w 77"/>
                <a:gd name="T1" fmla="*/ 77 h 79"/>
                <a:gd name="T2" fmla="*/ 0 w 77"/>
                <a:gd name="T3" fmla="*/ 79 h 79"/>
                <a:gd name="T4" fmla="*/ 73 w 77"/>
                <a:gd name="T5" fmla="*/ 2 h 79"/>
                <a:gd name="T6" fmla="*/ 77 w 77"/>
                <a:gd name="T7" fmla="*/ 0 h 79"/>
                <a:gd name="T8" fmla="*/ 5 w 77"/>
                <a:gd name="T9" fmla="*/ 77 h 79"/>
                <a:gd name="T10" fmla="*/ 0 60000 65536"/>
                <a:gd name="T11" fmla="*/ 0 60000 65536"/>
                <a:gd name="T12" fmla="*/ 0 60000 65536"/>
                <a:gd name="T13" fmla="*/ 0 60000 65536"/>
                <a:gd name="T14" fmla="*/ 0 60000 65536"/>
                <a:gd name="T15" fmla="*/ 0 w 77"/>
                <a:gd name="T16" fmla="*/ 0 h 79"/>
                <a:gd name="T17" fmla="*/ 77 w 77"/>
                <a:gd name="T18" fmla="*/ 79 h 79"/>
              </a:gdLst>
              <a:ahLst/>
              <a:cxnLst>
                <a:cxn ang="T10">
                  <a:pos x="T0" y="T1"/>
                </a:cxn>
                <a:cxn ang="T11">
                  <a:pos x="T2" y="T3"/>
                </a:cxn>
                <a:cxn ang="T12">
                  <a:pos x="T4" y="T5"/>
                </a:cxn>
                <a:cxn ang="T13">
                  <a:pos x="T6" y="T7"/>
                </a:cxn>
                <a:cxn ang="T14">
                  <a:pos x="T8" y="T9"/>
                </a:cxn>
              </a:cxnLst>
              <a:rect l="T15" t="T16" r="T17" b="T18"/>
              <a:pathLst>
                <a:path w="77" h="79">
                  <a:moveTo>
                    <a:pt x="5" y="77"/>
                  </a:moveTo>
                  <a:lnTo>
                    <a:pt x="0" y="79"/>
                  </a:lnTo>
                  <a:lnTo>
                    <a:pt x="73" y="2"/>
                  </a:lnTo>
                  <a:lnTo>
                    <a:pt x="77" y="0"/>
                  </a:lnTo>
                  <a:lnTo>
                    <a:pt x="5" y="77"/>
                  </a:lnTo>
                  <a:close/>
                </a:path>
              </a:pathLst>
            </a:custGeom>
            <a:solidFill>
              <a:srgbClr val="DA47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63" name="Freeform 182">
              <a:extLst>
                <a:ext uri="{FF2B5EF4-FFF2-40B4-BE49-F238E27FC236}">
                  <a16:creationId xmlns:a16="http://schemas.microsoft.com/office/drawing/2014/main" id="{5550E0AE-6AAD-CC46-8E37-9CE88863C6E0}"/>
                </a:ext>
              </a:extLst>
            </p:cNvPr>
            <p:cNvSpPr>
              <a:spLocks/>
            </p:cNvSpPr>
            <p:nvPr/>
          </p:nvSpPr>
          <p:spPr bwMode="auto">
            <a:xfrm>
              <a:off x="593" y="1758"/>
              <a:ext cx="77" cy="78"/>
            </a:xfrm>
            <a:custGeom>
              <a:avLst/>
              <a:gdLst>
                <a:gd name="T0" fmla="*/ 4 w 77"/>
                <a:gd name="T1" fmla="*/ 77 h 78"/>
                <a:gd name="T2" fmla="*/ 0 w 77"/>
                <a:gd name="T3" fmla="*/ 78 h 78"/>
                <a:gd name="T4" fmla="*/ 74 w 77"/>
                <a:gd name="T5" fmla="*/ 1 h 78"/>
                <a:gd name="T6" fmla="*/ 77 w 77"/>
                <a:gd name="T7" fmla="*/ 0 h 78"/>
                <a:gd name="T8" fmla="*/ 4 w 77"/>
                <a:gd name="T9" fmla="*/ 77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4" y="77"/>
                  </a:moveTo>
                  <a:lnTo>
                    <a:pt x="0" y="78"/>
                  </a:lnTo>
                  <a:lnTo>
                    <a:pt x="74" y="1"/>
                  </a:lnTo>
                  <a:lnTo>
                    <a:pt x="77" y="0"/>
                  </a:lnTo>
                  <a:lnTo>
                    <a:pt x="4" y="77"/>
                  </a:lnTo>
                  <a:close/>
                </a:path>
              </a:pathLst>
            </a:custGeom>
            <a:solidFill>
              <a:srgbClr val="DD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64" name="Freeform 183">
              <a:extLst>
                <a:ext uri="{FF2B5EF4-FFF2-40B4-BE49-F238E27FC236}">
                  <a16:creationId xmlns:a16="http://schemas.microsoft.com/office/drawing/2014/main" id="{AE286699-3EC1-1942-969A-31116F803BB3}"/>
                </a:ext>
              </a:extLst>
            </p:cNvPr>
            <p:cNvSpPr>
              <a:spLocks/>
            </p:cNvSpPr>
            <p:nvPr/>
          </p:nvSpPr>
          <p:spPr bwMode="auto">
            <a:xfrm>
              <a:off x="586" y="1759"/>
              <a:ext cx="81" cy="81"/>
            </a:xfrm>
            <a:custGeom>
              <a:avLst/>
              <a:gdLst>
                <a:gd name="T0" fmla="*/ 7 w 81"/>
                <a:gd name="T1" fmla="*/ 77 h 81"/>
                <a:gd name="T2" fmla="*/ 0 w 81"/>
                <a:gd name="T3" fmla="*/ 81 h 81"/>
                <a:gd name="T4" fmla="*/ 74 w 81"/>
                <a:gd name="T5" fmla="*/ 3 h 81"/>
                <a:gd name="T6" fmla="*/ 81 w 81"/>
                <a:gd name="T7" fmla="*/ 0 h 81"/>
                <a:gd name="T8" fmla="*/ 7 w 81"/>
                <a:gd name="T9" fmla="*/ 77 h 81"/>
                <a:gd name="T10" fmla="*/ 0 60000 65536"/>
                <a:gd name="T11" fmla="*/ 0 60000 65536"/>
                <a:gd name="T12" fmla="*/ 0 60000 65536"/>
                <a:gd name="T13" fmla="*/ 0 60000 65536"/>
                <a:gd name="T14" fmla="*/ 0 60000 65536"/>
                <a:gd name="T15" fmla="*/ 0 w 81"/>
                <a:gd name="T16" fmla="*/ 0 h 81"/>
                <a:gd name="T17" fmla="*/ 81 w 81"/>
                <a:gd name="T18" fmla="*/ 81 h 81"/>
              </a:gdLst>
              <a:ahLst/>
              <a:cxnLst>
                <a:cxn ang="T10">
                  <a:pos x="T0" y="T1"/>
                </a:cxn>
                <a:cxn ang="T11">
                  <a:pos x="T2" y="T3"/>
                </a:cxn>
                <a:cxn ang="T12">
                  <a:pos x="T4" y="T5"/>
                </a:cxn>
                <a:cxn ang="T13">
                  <a:pos x="T6" y="T7"/>
                </a:cxn>
                <a:cxn ang="T14">
                  <a:pos x="T8" y="T9"/>
                </a:cxn>
              </a:cxnLst>
              <a:rect l="T15" t="T16" r="T17" b="T18"/>
              <a:pathLst>
                <a:path w="81" h="81">
                  <a:moveTo>
                    <a:pt x="7" y="77"/>
                  </a:moveTo>
                  <a:lnTo>
                    <a:pt x="0" y="81"/>
                  </a:lnTo>
                  <a:lnTo>
                    <a:pt x="74" y="3"/>
                  </a:lnTo>
                  <a:lnTo>
                    <a:pt x="81" y="0"/>
                  </a:lnTo>
                  <a:lnTo>
                    <a:pt x="7" y="77"/>
                  </a:lnTo>
                  <a:close/>
                </a:path>
              </a:pathLst>
            </a:custGeom>
            <a:solidFill>
              <a:srgbClr val="E149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65" name="Line 184">
              <a:extLst>
                <a:ext uri="{FF2B5EF4-FFF2-40B4-BE49-F238E27FC236}">
                  <a16:creationId xmlns:a16="http://schemas.microsoft.com/office/drawing/2014/main" id="{296DE31D-D3BF-5E4A-BBB8-B596304D2E24}"/>
                </a:ext>
              </a:extLst>
            </p:cNvPr>
            <p:cNvSpPr>
              <a:spLocks noChangeShapeType="1"/>
            </p:cNvSpPr>
            <p:nvPr/>
          </p:nvSpPr>
          <p:spPr bwMode="auto">
            <a:xfrm flipV="1">
              <a:off x="593" y="1759"/>
              <a:ext cx="74" cy="77"/>
            </a:xfrm>
            <a:prstGeom prst="line">
              <a:avLst/>
            </a:prstGeom>
            <a:noFill/>
            <a:ln w="1588">
              <a:solidFill>
                <a:srgbClr val="E1494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66" name="Freeform 185">
              <a:extLst>
                <a:ext uri="{FF2B5EF4-FFF2-40B4-BE49-F238E27FC236}">
                  <a16:creationId xmlns:a16="http://schemas.microsoft.com/office/drawing/2014/main" id="{2E4B3816-2179-C44F-88E8-6F6437105E90}"/>
                </a:ext>
              </a:extLst>
            </p:cNvPr>
            <p:cNvSpPr>
              <a:spLocks/>
            </p:cNvSpPr>
            <p:nvPr/>
          </p:nvSpPr>
          <p:spPr bwMode="auto">
            <a:xfrm>
              <a:off x="580" y="1762"/>
              <a:ext cx="80" cy="83"/>
            </a:xfrm>
            <a:custGeom>
              <a:avLst/>
              <a:gdLst>
                <a:gd name="T0" fmla="*/ 6 w 80"/>
                <a:gd name="T1" fmla="*/ 78 h 83"/>
                <a:gd name="T2" fmla="*/ 0 w 80"/>
                <a:gd name="T3" fmla="*/ 83 h 83"/>
                <a:gd name="T4" fmla="*/ 74 w 80"/>
                <a:gd name="T5" fmla="*/ 5 h 83"/>
                <a:gd name="T6" fmla="*/ 80 w 80"/>
                <a:gd name="T7" fmla="*/ 0 h 83"/>
                <a:gd name="T8" fmla="*/ 6 w 80"/>
                <a:gd name="T9" fmla="*/ 78 h 83"/>
                <a:gd name="T10" fmla="*/ 0 60000 65536"/>
                <a:gd name="T11" fmla="*/ 0 60000 65536"/>
                <a:gd name="T12" fmla="*/ 0 60000 65536"/>
                <a:gd name="T13" fmla="*/ 0 60000 65536"/>
                <a:gd name="T14" fmla="*/ 0 60000 65536"/>
                <a:gd name="T15" fmla="*/ 0 w 80"/>
                <a:gd name="T16" fmla="*/ 0 h 83"/>
                <a:gd name="T17" fmla="*/ 80 w 80"/>
                <a:gd name="T18" fmla="*/ 83 h 83"/>
              </a:gdLst>
              <a:ahLst/>
              <a:cxnLst>
                <a:cxn ang="T10">
                  <a:pos x="T0" y="T1"/>
                </a:cxn>
                <a:cxn ang="T11">
                  <a:pos x="T2" y="T3"/>
                </a:cxn>
                <a:cxn ang="T12">
                  <a:pos x="T4" y="T5"/>
                </a:cxn>
                <a:cxn ang="T13">
                  <a:pos x="T6" y="T7"/>
                </a:cxn>
                <a:cxn ang="T14">
                  <a:pos x="T8" y="T9"/>
                </a:cxn>
              </a:cxnLst>
              <a:rect l="T15" t="T16" r="T17" b="T18"/>
              <a:pathLst>
                <a:path w="80" h="83">
                  <a:moveTo>
                    <a:pt x="6" y="78"/>
                  </a:moveTo>
                  <a:lnTo>
                    <a:pt x="0" y="83"/>
                  </a:lnTo>
                  <a:lnTo>
                    <a:pt x="74" y="5"/>
                  </a:lnTo>
                  <a:lnTo>
                    <a:pt x="80" y="0"/>
                  </a:lnTo>
                  <a:lnTo>
                    <a:pt x="6" y="78"/>
                  </a:lnTo>
                  <a:close/>
                </a:path>
              </a:pathLst>
            </a:custGeom>
            <a:solidFill>
              <a:srgbClr val="E349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67" name="Line 186">
              <a:extLst>
                <a:ext uri="{FF2B5EF4-FFF2-40B4-BE49-F238E27FC236}">
                  <a16:creationId xmlns:a16="http://schemas.microsoft.com/office/drawing/2014/main" id="{60825B6C-C06D-8241-A4CA-64751B5A4546}"/>
                </a:ext>
              </a:extLst>
            </p:cNvPr>
            <p:cNvSpPr>
              <a:spLocks noChangeShapeType="1"/>
            </p:cNvSpPr>
            <p:nvPr/>
          </p:nvSpPr>
          <p:spPr bwMode="auto">
            <a:xfrm flipV="1">
              <a:off x="586" y="1762"/>
              <a:ext cx="74" cy="78"/>
            </a:xfrm>
            <a:prstGeom prst="line">
              <a:avLst/>
            </a:prstGeom>
            <a:noFill/>
            <a:ln w="1588">
              <a:solidFill>
                <a:srgbClr val="E3494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68" name="Freeform 187">
              <a:extLst>
                <a:ext uri="{FF2B5EF4-FFF2-40B4-BE49-F238E27FC236}">
                  <a16:creationId xmlns:a16="http://schemas.microsoft.com/office/drawing/2014/main" id="{7878AB7B-CA9C-AD46-B4FA-0FC63229C750}"/>
                </a:ext>
              </a:extLst>
            </p:cNvPr>
            <p:cNvSpPr>
              <a:spLocks/>
            </p:cNvSpPr>
            <p:nvPr/>
          </p:nvSpPr>
          <p:spPr bwMode="auto">
            <a:xfrm>
              <a:off x="2113" y="1762"/>
              <a:ext cx="80" cy="83"/>
            </a:xfrm>
            <a:custGeom>
              <a:avLst/>
              <a:gdLst>
                <a:gd name="T0" fmla="*/ 80 w 80"/>
                <a:gd name="T1" fmla="*/ 83 h 83"/>
                <a:gd name="T2" fmla="*/ 74 w 80"/>
                <a:gd name="T3" fmla="*/ 78 h 83"/>
                <a:gd name="T4" fmla="*/ 0 w 80"/>
                <a:gd name="T5" fmla="*/ 0 h 83"/>
                <a:gd name="T6" fmla="*/ 6 w 80"/>
                <a:gd name="T7" fmla="*/ 5 h 83"/>
                <a:gd name="T8" fmla="*/ 80 w 80"/>
                <a:gd name="T9" fmla="*/ 83 h 83"/>
                <a:gd name="T10" fmla="*/ 0 60000 65536"/>
                <a:gd name="T11" fmla="*/ 0 60000 65536"/>
                <a:gd name="T12" fmla="*/ 0 60000 65536"/>
                <a:gd name="T13" fmla="*/ 0 60000 65536"/>
                <a:gd name="T14" fmla="*/ 0 60000 65536"/>
                <a:gd name="T15" fmla="*/ 0 w 80"/>
                <a:gd name="T16" fmla="*/ 0 h 83"/>
                <a:gd name="T17" fmla="*/ 80 w 80"/>
                <a:gd name="T18" fmla="*/ 83 h 83"/>
              </a:gdLst>
              <a:ahLst/>
              <a:cxnLst>
                <a:cxn ang="T10">
                  <a:pos x="T0" y="T1"/>
                </a:cxn>
                <a:cxn ang="T11">
                  <a:pos x="T2" y="T3"/>
                </a:cxn>
                <a:cxn ang="T12">
                  <a:pos x="T4" y="T5"/>
                </a:cxn>
                <a:cxn ang="T13">
                  <a:pos x="T6" y="T7"/>
                </a:cxn>
                <a:cxn ang="T14">
                  <a:pos x="T8" y="T9"/>
                </a:cxn>
              </a:cxnLst>
              <a:rect l="T15" t="T16" r="T17" b="T18"/>
              <a:pathLst>
                <a:path w="80" h="83">
                  <a:moveTo>
                    <a:pt x="80" y="83"/>
                  </a:moveTo>
                  <a:lnTo>
                    <a:pt x="74" y="78"/>
                  </a:lnTo>
                  <a:lnTo>
                    <a:pt x="0" y="0"/>
                  </a:lnTo>
                  <a:lnTo>
                    <a:pt x="6" y="5"/>
                  </a:lnTo>
                  <a:lnTo>
                    <a:pt x="80" y="83"/>
                  </a:lnTo>
                  <a:close/>
                </a:path>
              </a:pathLst>
            </a:custGeom>
            <a:solidFill>
              <a:srgbClr val="77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69" name="Line 188">
              <a:extLst>
                <a:ext uri="{FF2B5EF4-FFF2-40B4-BE49-F238E27FC236}">
                  <a16:creationId xmlns:a16="http://schemas.microsoft.com/office/drawing/2014/main" id="{63A232B5-1D76-EA44-BEB3-0BD3A8039363}"/>
                </a:ext>
              </a:extLst>
            </p:cNvPr>
            <p:cNvSpPr>
              <a:spLocks noChangeShapeType="1"/>
            </p:cNvSpPr>
            <p:nvPr/>
          </p:nvSpPr>
          <p:spPr bwMode="auto">
            <a:xfrm flipH="1" flipV="1">
              <a:off x="2119" y="1767"/>
              <a:ext cx="74" cy="78"/>
            </a:xfrm>
            <a:prstGeom prst="line">
              <a:avLst/>
            </a:prstGeom>
            <a:noFill/>
            <a:ln w="1588">
              <a:solidFill>
                <a:srgbClr val="77262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70" name="Freeform 189">
              <a:extLst>
                <a:ext uri="{FF2B5EF4-FFF2-40B4-BE49-F238E27FC236}">
                  <a16:creationId xmlns:a16="http://schemas.microsoft.com/office/drawing/2014/main" id="{17B56AB9-AA16-4149-B339-3CD420BA893C}"/>
                </a:ext>
              </a:extLst>
            </p:cNvPr>
            <p:cNvSpPr>
              <a:spLocks/>
            </p:cNvSpPr>
            <p:nvPr/>
          </p:nvSpPr>
          <p:spPr bwMode="auto">
            <a:xfrm>
              <a:off x="2107" y="1759"/>
              <a:ext cx="80" cy="81"/>
            </a:xfrm>
            <a:custGeom>
              <a:avLst/>
              <a:gdLst>
                <a:gd name="T0" fmla="*/ 80 w 80"/>
                <a:gd name="T1" fmla="*/ 81 h 81"/>
                <a:gd name="T2" fmla="*/ 73 w 80"/>
                <a:gd name="T3" fmla="*/ 77 h 81"/>
                <a:gd name="T4" fmla="*/ 0 w 80"/>
                <a:gd name="T5" fmla="*/ 0 h 81"/>
                <a:gd name="T6" fmla="*/ 6 w 80"/>
                <a:gd name="T7" fmla="*/ 3 h 81"/>
                <a:gd name="T8" fmla="*/ 80 w 80"/>
                <a:gd name="T9" fmla="*/ 81 h 81"/>
                <a:gd name="T10" fmla="*/ 0 60000 65536"/>
                <a:gd name="T11" fmla="*/ 0 60000 65536"/>
                <a:gd name="T12" fmla="*/ 0 60000 65536"/>
                <a:gd name="T13" fmla="*/ 0 60000 65536"/>
                <a:gd name="T14" fmla="*/ 0 60000 65536"/>
                <a:gd name="T15" fmla="*/ 0 w 80"/>
                <a:gd name="T16" fmla="*/ 0 h 81"/>
                <a:gd name="T17" fmla="*/ 80 w 80"/>
                <a:gd name="T18" fmla="*/ 81 h 81"/>
              </a:gdLst>
              <a:ahLst/>
              <a:cxnLst>
                <a:cxn ang="T10">
                  <a:pos x="T0" y="T1"/>
                </a:cxn>
                <a:cxn ang="T11">
                  <a:pos x="T2" y="T3"/>
                </a:cxn>
                <a:cxn ang="T12">
                  <a:pos x="T4" y="T5"/>
                </a:cxn>
                <a:cxn ang="T13">
                  <a:pos x="T6" y="T7"/>
                </a:cxn>
                <a:cxn ang="T14">
                  <a:pos x="T8" y="T9"/>
                </a:cxn>
              </a:cxnLst>
              <a:rect l="T15" t="T16" r="T17" b="T18"/>
              <a:pathLst>
                <a:path w="80" h="81">
                  <a:moveTo>
                    <a:pt x="80" y="81"/>
                  </a:moveTo>
                  <a:lnTo>
                    <a:pt x="73" y="77"/>
                  </a:lnTo>
                  <a:lnTo>
                    <a:pt x="0" y="0"/>
                  </a:lnTo>
                  <a:lnTo>
                    <a:pt x="6" y="3"/>
                  </a:lnTo>
                  <a:lnTo>
                    <a:pt x="80" y="81"/>
                  </a:lnTo>
                  <a:close/>
                </a:path>
              </a:pathLst>
            </a:custGeom>
            <a:solidFill>
              <a:srgbClr val="902E2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71" name="Line 190">
              <a:extLst>
                <a:ext uri="{FF2B5EF4-FFF2-40B4-BE49-F238E27FC236}">
                  <a16:creationId xmlns:a16="http://schemas.microsoft.com/office/drawing/2014/main" id="{B3E782CD-CEB9-BD4C-8489-FA941C98D9EF}"/>
                </a:ext>
              </a:extLst>
            </p:cNvPr>
            <p:cNvSpPr>
              <a:spLocks noChangeShapeType="1"/>
            </p:cNvSpPr>
            <p:nvPr/>
          </p:nvSpPr>
          <p:spPr bwMode="auto">
            <a:xfrm flipH="1" flipV="1">
              <a:off x="2113" y="1762"/>
              <a:ext cx="74" cy="78"/>
            </a:xfrm>
            <a:prstGeom prst="line">
              <a:avLst/>
            </a:prstGeom>
            <a:noFill/>
            <a:ln w="1588">
              <a:solidFill>
                <a:srgbClr val="902E2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72" name="Freeform 191">
              <a:extLst>
                <a:ext uri="{FF2B5EF4-FFF2-40B4-BE49-F238E27FC236}">
                  <a16:creationId xmlns:a16="http://schemas.microsoft.com/office/drawing/2014/main" id="{9720094C-BB4E-2449-9548-A03206DE6C92}"/>
                </a:ext>
              </a:extLst>
            </p:cNvPr>
            <p:cNvSpPr>
              <a:spLocks/>
            </p:cNvSpPr>
            <p:nvPr/>
          </p:nvSpPr>
          <p:spPr bwMode="auto">
            <a:xfrm>
              <a:off x="2099" y="1756"/>
              <a:ext cx="81" cy="80"/>
            </a:xfrm>
            <a:custGeom>
              <a:avLst/>
              <a:gdLst>
                <a:gd name="T0" fmla="*/ 81 w 81"/>
                <a:gd name="T1" fmla="*/ 80 h 80"/>
                <a:gd name="T2" fmla="*/ 73 w 81"/>
                <a:gd name="T3" fmla="*/ 77 h 80"/>
                <a:gd name="T4" fmla="*/ 0 w 81"/>
                <a:gd name="T5" fmla="*/ 0 h 80"/>
                <a:gd name="T6" fmla="*/ 8 w 81"/>
                <a:gd name="T7" fmla="*/ 3 h 80"/>
                <a:gd name="T8" fmla="*/ 81 w 81"/>
                <a:gd name="T9" fmla="*/ 80 h 80"/>
                <a:gd name="T10" fmla="*/ 0 60000 65536"/>
                <a:gd name="T11" fmla="*/ 0 60000 65536"/>
                <a:gd name="T12" fmla="*/ 0 60000 65536"/>
                <a:gd name="T13" fmla="*/ 0 60000 65536"/>
                <a:gd name="T14" fmla="*/ 0 60000 65536"/>
                <a:gd name="T15" fmla="*/ 0 w 81"/>
                <a:gd name="T16" fmla="*/ 0 h 80"/>
                <a:gd name="T17" fmla="*/ 81 w 81"/>
                <a:gd name="T18" fmla="*/ 80 h 80"/>
              </a:gdLst>
              <a:ahLst/>
              <a:cxnLst>
                <a:cxn ang="T10">
                  <a:pos x="T0" y="T1"/>
                </a:cxn>
                <a:cxn ang="T11">
                  <a:pos x="T2" y="T3"/>
                </a:cxn>
                <a:cxn ang="T12">
                  <a:pos x="T4" y="T5"/>
                </a:cxn>
                <a:cxn ang="T13">
                  <a:pos x="T6" y="T7"/>
                </a:cxn>
                <a:cxn ang="T14">
                  <a:pos x="T8" y="T9"/>
                </a:cxn>
              </a:cxnLst>
              <a:rect l="T15" t="T16" r="T17" b="T18"/>
              <a:pathLst>
                <a:path w="81" h="80">
                  <a:moveTo>
                    <a:pt x="81" y="80"/>
                  </a:moveTo>
                  <a:lnTo>
                    <a:pt x="73" y="77"/>
                  </a:lnTo>
                  <a:lnTo>
                    <a:pt x="0" y="0"/>
                  </a:lnTo>
                  <a:lnTo>
                    <a:pt x="8" y="3"/>
                  </a:lnTo>
                  <a:lnTo>
                    <a:pt x="81" y="80"/>
                  </a:lnTo>
                  <a:close/>
                </a:path>
              </a:pathLst>
            </a:custGeom>
            <a:solidFill>
              <a:srgbClr val="A7363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73" name="Line 192">
              <a:extLst>
                <a:ext uri="{FF2B5EF4-FFF2-40B4-BE49-F238E27FC236}">
                  <a16:creationId xmlns:a16="http://schemas.microsoft.com/office/drawing/2014/main" id="{9F9E2A2A-05CF-B046-9AFE-7C0DE76BF8FB}"/>
                </a:ext>
              </a:extLst>
            </p:cNvPr>
            <p:cNvSpPr>
              <a:spLocks noChangeShapeType="1"/>
            </p:cNvSpPr>
            <p:nvPr/>
          </p:nvSpPr>
          <p:spPr bwMode="auto">
            <a:xfrm flipH="1" flipV="1">
              <a:off x="2107" y="1759"/>
              <a:ext cx="73" cy="77"/>
            </a:xfrm>
            <a:prstGeom prst="line">
              <a:avLst/>
            </a:prstGeom>
            <a:noFill/>
            <a:ln w="1588">
              <a:solidFill>
                <a:srgbClr val="A7363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74" name="Freeform 193">
              <a:extLst>
                <a:ext uri="{FF2B5EF4-FFF2-40B4-BE49-F238E27FC236}">
                  <a16:creationId xmlns:a16="http://schemas.microsoft.com/office/drawing/2014/main" id="{5EFBF80A-4D2A-DD42-8FA9-BFF001C95673}"/>
                </a:ext>
              </a:extLst>
            </p:cNvPr>
            <p:cNvSpPr>
              <a:spLocks/>
            </p:cNvSpPr>
            <p:nvPr/>
          </p:nvSpPr>
          <p:spPr bwMode="auto">
            <a:xfrm>
              <a:off x="2103" y="1758"/>
              <a:ext cx="77" cy="78"/>
            </a:xfrm>
            <a:custGeom>
              <a:avLst/>
              <a:gdLst>
                <a:gd name="T0" fmla="*/ 77 w 77"/>
                <a:gd name="T1" fmla="*/ 78 h 78"/>
                <a:gd name="T2" fmla="*/ 73 w 77"/>
                <a:gd name="T3" fmla="*/ 77 h 78"/>
                <a:gd name="T4" fmla="*/ 0 w 77"/>
                <a:gd name="T5" fmla="*/ 0 h 78"/>
                <a:gd name="T6" fmla="*/ 4 w 77"/>
                <a:gd name="T7" fmla="*/ 1 h 78"/>
                <a:gd name="T8" fmla="*/ 77 w 77"/>
                <a:gd name="T9" fmla="*/ 78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7" y="78"/>
                  </a:moveTo>
                  <a:lnTo>
                    <a:pt x="73" y="77"/>
                  </a:lnTo>
                  <a:lnTo>
                    <a:pt x="0" y="0"/>
                  </a:lnTo>
                  <a:lnTo>
                    <a:pt x="4" y="1"/>
                  </a:lnTo>
                  <a:lnTo>
                    <a:pt x="77" y="78"/>
                  </a:lnTo>
                  <a:close/>
                </a:path>
              </a:pathLst>
            </a:custGeom>
            <a:solidFill>
              <a:srgbClr val="A7363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75" name="Freeform 194">
              <a:extLst>
                <a:ext uri="{FF2B5EF4-FFF2-40B4-BE49-F238E27FC236}">
                  <a16:creationId xmlns:a16="http://schemas.microsoft.com/office/drawing/2014/main" id="{515023A5-B828-2149-B4A2-B867DA7F4166}"/>
                </a:ext>
              </a:extLst>
            </p:cNvPr>
            <p:cNvSpPr>
              <a:spLocks/>
            </p:cNvSpPr>
            <p:nvPr/>
          </p:nvSpPr>
          <p:spPr bwMode="auto">
            <a:xfrm>
              <a:off x="2099" y="1756"/>
              <a:ext cx="77" cy="79"/>
            </a:xfrm>
            <a:custGeom>
              <a:avLst/>
              <a:gdLst>
                <a:gd name="T0" fmla="*/ 77 w 77"/>
                <a:gd name="T1" fmla="*/ 79 h 79"/>
                <a:gd name="T2" fmla="*/ 73 w 77"/>
                <a:gd name="T3" fmla="*/ 77 h 79"/>
                <a:gd name="T4" fmla="*/ 0 w 77"/>
                <a:gd name="T5" fmla="*/ 0 h 79"/>
                <a:gd name="T6" fmla="*/ 4 w 77"/>
                <a:gd name="T7" fmla="*/ 2 h 79"/>
                <a:gd name="T8" fmla="*/ 77 w 77"/>
                <a:gd name="T9" fmla="*/ 79 h 79"/>
                <a:gd name="T10" fmla="*/ 0 60000 65536"/>
                <a:gd name="T11" fmla="*/ 0 60000 65536"/>
                <a:gd name="T12" fmla="*/ 0 60000 65536"/>
                <a:gd name="T13" fmla="*/ 0 60000 65536"/>
                <a:gd name="T14" fmla="*/ 0 60000 65536"/>
                <a:gd name="T15" fmla="*/ 0 w 77"/>
                <a:gd name="T16" fmla="*/ 0 h 79"/>
                <a:gd name="T17" fmla="*/ 77 w 77"/>
                <a:gd name="T18" fmla="*/ 79 h 79"/>
              </a:gdLst>
              <a:ahLst/>
              <a:cxnLst>
                <a:cxn ang="T10">
                  <a:pos x="T0" y="T1"/>
                </a:cxn>
                <a:cxn ang="T11">
                  <a:pos x="T2" y="T3"/>
                </a:cxn>
                <a:cxn ang="T12">
                  <a:pos x="T4" y="T5"/>
                </a:cxn>
                <a:cxn ang="T13">
                  <a:pos x="T6" y="T7"/>
                </a:cxn>
                <a:cxn ang="T14">
                  <a:pos x="T8" y="T9"/>
                </a:cxn>
              </a:cxnLst>
              <a:rect l="T15" t="T16" r="T17" b="T18"/>
              <a:pathLst>
                <a:path w="77" h="79">
                  <a:moveTo>
                    <a:pt x="77" y="79"/>
                  </a:moveTo>
                  <a:lnTo>
                    <a:pt x="73" y="77"/>
                  </a:lnTo>
                  <a:lnTo>
                    <a:pt x="0" y="0"/>
                  </a:lnTo>
                  <a:lnTo>
                    <a:pt x="4" y="2"/>
                  </a:lnTo>
                  <a:lnTo>
                    <a:pt x="77" y="79"/>
                  </a:lnTo>
                  <a:close/>
                </a:path>
              </a:pathLst>
            </a:custGeom>
            <a:solidFill>
              <a:srgbClr val="B2393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76" name="Freeform 195">
              <a:extLst>
                <a:ext uri="{FF2B5EF4-FFF2-40B4-BE49-F238E27FC236}">
                  <a16:creationId xmlns:a16="http://schemas.microsoft.com/office/drawing/2014/main" id="{2B698590-DF99-1343-888B-318A1A829B68}"/>
                </a:ext>
              </a:extLst>
            </p:cNvPr>
            <p:cNvSpPr>
              <a:spLocks/>
            </p:cNvSpPr>
            <p:nvPr/>
          </p:nvSpPr>
          <p:spPr bwMode="auto">
            <a:xfrm>
              <a:off x="2091" y="1756"/>
              <a:ext cx="81" cy="77"/>
            </a:xfrm>
            <a:custGeom>
              <a:avLst/>
              <a:gdLst>
                <a:gd name="T0" fmla="*/ 81 w 81"/>
                <a:gd name="T1" fmla="*/ 77 h 77"/>
                <a:gd name="T2" fmla="*/ 72 w 81"/>
                <a:gd name="T3" fmla="*/ 77 h 77"/>
                <a:gd name="T4" fmla="*/ 0 w 81"/>
                <a:gd name="T5" fmla="*/ 0 h 77"/>
                <a:gd name="T6" fmla="*/ 8 w 81"/>
                <a:gd name="T7" fmla="*/ 0 h 77"/>
                <a:gd name="T8" fmla="*/ 81 w 81"/>
                <a:gd name="T9" fmla="*/ 77 h 77"/>
                <a:gd name="T10" fmla="*/ 0 60000 65536"/>
                <a:gd name="T11" fmla="*/ 0 60000 65536"/>
                <a:gd name="T12" fmla="*/ 0 60000 65536"/>
                <a:gd name="T13" fmla="*/ 0 60000 65536"/>
                <a:gd name="T14" fmla="*/ 0 60000 65536"/>
                <a:gd name="T15" fmla="*/ 0 w 81"/>
                <a:gd name="T16" fmla="*/ 0 h 77"/>
                <a:gd name="T17" fmla="*/ 81 w 81"/>
                <a:gd name="T18" fmla="*/ 77 h 77"/>
              </a:gdLst>
              <a:ahLst/>
              <a:cxnLst>
                <a:cxn ang="T10">
                  <a:pos x="T0" y="T1"/>
                </a:cxn>
                <a:cxn ang="T11">
                  <a:pos x="T2" y="T3"/>
                </a:cxn>
                <a:cxn ang="T12">
                  <a:pos x="T4" y="T5"/>
                </a:cxn>
                <a:cxn ang="T13">
                  <a:pos x="T6" y="T7"/>
                </a:cxn>
                <a:cxn ang="T14">
                  <a:pos x="T8" y="T9"/>
                </a:cxn>
              </a:cxnLst>
              <a:rect l="T15" t="T16" r="T17" b="T18"/>
              <a:pathLst>
                <a:path w="81" h="77">
                  <a:moveTo>
                    <a:pt x="81" y="77"/>
                  </a:moveTo>
                  <a:lnTo>
                    <a:pt x="72" y="77"/>
                  </a:lnTo>
                  <a:lnTo>
                    <a:pt x="0" y="0"/>
                  </a:lnTo>
                  <a:lnTo>
                    <a:pt x="8" y="0"/>
                  </a:lnTo>
                  <a:lnTo>
                    <a:pt x="81" y="77"/>
                  </a:lnTo>
                  <a:close/>
                </a:path>
              </a:pathLst>
            </a:custGeom>
            <a:solidFill>
              <a:srgbClr val="BD3D3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77" name="Line 196">
              <a:extLst>
                <a:ext uri="{FF2B5EF4-FFF2-40B4-BE49-F238E27FC236}">
                  <a16:creationId xmlns:a16="http://schemas.microsoft.com/office/drawing/2014/main" id="{B9EC239A-339D-6546-9D0B-DF5157EA95DE}"/>
                </a:ext>
              </a:extLst>
            </p:cNvPr>
            <p:cNvSpPr>
              <a:spLocks noChangeShapeType="1"/>
            </p:cNvSpPr>
            <p:nvPr/>
          </p:nvSpPr>
          <p:spPr bwMode="auto">
            <a:xfrm flipH="1" flipV="1">
              <a:off x="2099" y="1756"/>
              <a:ext cx="73" cy="77"/>
            </a:xfrm>
            <a:prstGeom prst="line">
              <a:avLst/>
            </a:prstGeom>
            <a:noFill/>
            <a:ln w="1588">
              <a:solidFill>
                <a:srgbClr val="BD3D3D"/>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78" name="Freeform 197">
              <a:extLst>
                <a:ext uri="{FF2B5EF4-FFF2-40B4-BE49-F238E27FC236}">
                  <a16:creationId xmlns:a16="http://schemas.microsoft.com/office/drawing/2014/main" id="{DFEBF318-D97E-E149-99E3-025099AC8A8B}"/>
                </a:ext>
              </a:extLst>
            </p:cNvPr>
            <p:cNvSpPr>
              <a:spLocks/>
            </p:cNvSpPr>
            <p:nvPr/>
          </p:nvSpPr>
          <p:spPr bwMode="auto">
            <a:xfrm>
              <a:off x="2096" y="1756"/>
              <a:ext cx="76" cy="77"/>
            </a:xfrm>
            <a:custGeom>
              <a:avLst/>
              <a:gdLst>
                <a:gd name="T0" fmla="*/ 76 w 76"/>
                <a:gd name="T1" fmla="*/ 77 h 77"/>
                <a:gd name="T2" fmla="*/ 73 w 76"/>
                <a:gd name="T3" fmla="*/ 77 h 77"/>
                <a:gd name="T4" fmla="*/ 0 w 76"/>
                <a:gd name="T5" fmla="*/ 0 h 77"/>
                <a:gd name="T6" fmla="*/ 3 w 76"/>
                <a:gd name="T7" fmla="*/ 0 h 77"/>
                <a:gd name="T8" fmla="*/ 76 w 76"/>
                <a:gd name="T9" fmla="*/ 77 h 77"/>
                <a:gd name="T10" fmla="*/ 0 60000 65536"/>
                <a:gd name="T11" fmla="*/ 0 60000 65536"/>
                <a:gd name="T12" fmla="*/ 0 60000 65536"/>
                <a:gd name="T13" fmla="*/ 0 60000 65536"/>
                <a:gd name="T14" fmla="*/ 0 60000 65536"/>
                <a:gd name="T15" fmla="*/ 0 w 76"/>
                <a:gd name="T16" fmla="*/ 0 h 77"/>
                <a:gd name="T17" fmla="*/ 76 w 76"/>
                <a:gd name="T18" fmla="*/ 77 h 77"/>
              </a:gdLst>
              <a:ahLst/>
              <a:cxnLst>
                <a:cxn ang="T10">
                  <a:pos x="T0" y="T1"/>
                </a:cxn>
                <a:cxn ang="T11">
                  <a:pos x="T2" y="T3"/>
                </a:cxn>
                <a:cxn ang="T12">
                  <a:pos x="T4" y="T5"/>
                </a:cxn>
                <a:cxn ang="T13">
                  <a:pos x="T6" y="T7"/>
                </a:cxn>
                <a:cxn ang="T14">
                  <a:pos x="T8" y="T9"/>
                </a:cxn>
              </a:cxnLst>
              <a:rect l="T15" t="T16" r="T17" b="T18"/>
              <a:pathLst>
                <a:path w="76" h="77">
                  <a:moveTo>
                    <a:pt x="76" y="77"/>
                  </a:moveTo>
                  <a:lnTo>
                    <a:pt x="73" y="77"/>
                  </a:lnTo>
                  <a:lnTo>
                    <a:pt x="0" y="0"/>
                  </a:lnTo>
                  <a:lnTo>
                    <a:pt x="3" y="0"/>
                  </a:lnTo>
                  <a:lnTo>
                    <a:pt x="76" y="77"/>
                  </a:lnTo>
                  <a:close/>
                </a:path>
              </a:pathLst>
            </a:custGeom>
            <a:solidFill>
              <a:srgbClr val="BD3D3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79" name="Freeform 198">
              <a:extLst>
                <a:ext uri="{FF2B5EF4-FFF2-40B4-BE49-F238E27FC236}">
                  <a16:creationId xmlns:a16="http://schemas.microsoft.com/office/drawing/2014/main" id="{A751EBD0-884D-B74F-81AA-7249A87A4A87}"/>
                </a:ext>
              </a:extLst>
            </p:cNvPr>
            <p:cNvSpPr>
              <a:spLocks/>
            </p:cNvSpPr>
            <p:nvPr/>
          </p:nvSpPr>
          <p:spPr bwMode="auto">
            <a:xfrm>
              <a:off x="2094" y="1756"/>
              <a:ext cx="75" cy="77"/>
            </a:xfrm>
            <a:custGeom>
              <a:avLst/>
              <a:gdLst>
                <a:gd name="T0" fmla="*/ 75 w 75"/>
                <a:gd name="T1" fmla="*/ 77 h 77"/>
                <a:gd name="T2" fmla="*/ 72 w 75"/>
                <a:gd name="T3" fmla="*/ 77 h 77"/>
                <a:gd name="T4" fmla="*/ 0 w 75"/>
                <a:gd name="T5" fmla="*/ 0 h 77"/>
                <a:gd name="T6" fmla="*/ 2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2" y="77"/>
                  </a:lnTo>
                  <a:lnTo>
                    <a:pt x="0" y="0"/>
                  </a:lnTo>
                  <a:lnTo>
                    <a:pt x="2" y="0"/>
                  </a:lnTo>
                  <a:lnTo>
                    <a:pt x="75" y="77"/>
                  </a:lnTo>
                  <a:close/>
                </a:path>
              </a:pathLst>
            </a:custGeom>
            <a:solidFill>
              <a:srgbClr val="C23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80" name="Freeform 199">
              <a:extLst>
                <a:ext uri="{FF2B5EF4-FFF2-40B4-BE49-F238E27FC236}">
                  <a16:creationId xmlns:a16="http://schemas.microsoft.com/office/drawing/2014/main" id="{DE490CE9-1676-3D44-AE34-C3A78AE34381}"/>
                </a:ext>
              </a:extLst>
            </p:cNvPr>
            <p:cNvSpPr>
              <a:spLocks/>
            </p:cNvSpPr>
            <p:nvPr/>
          </p:nvSpPr>
          <p:spPr bwMode="auto">
            <a:xfrm>
              <a:off x="2091" y="1756"/>
              <a:ext cx="75" cy="77"/>
            </a:xfrm>
            <a:custGeom>
              <a:avLst/>
              <a:gdLst>
                <a:gd name="T0" fmla="*/ 75 w 75"/>
                <a:gd name="T1" fmla="*/ 77 h 77"/>
                <a:gd name="T2" fmla="*/ 72 w 75"/>
                <a:gd name="T3" fmla="*/ 77 h 77"/>
                <a:gd name="T4" fmla="*/ 0 w 75"/>
                <a:gd name="T5" fmla="*/ 0 h 77"/>
                <a:gd name="T6" fmla="*/ 3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2" y="77"/>
                  </a:lnTo>
                  <a:lnTo>
                    <a:pt x="0" y="0"/>
                  </a:lnTo>
                  <a:lnTo>
                    <a:pt x="3" y="0"/>
                  </a:lnTo>
                  <a:lnTo>
                    <a:pt x="75" y="77"/>
                  </a:lnTo>
                  <a:close/>
                </a:path>
              </a:pathLst>
            </a:custGeom>
            <a:solidFill>
              <a:srgbClr val="C841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81" name="Freeform 200">
              <a:extLst>
                <a:ext uri="{FF2B5EF4-FFF2-40B4-BE49-F238E27FC236}">
                  <a16:creationId xmlns:a16="http://schemas.microsoft.com/office/drawing/2014/main" id="{2968CA0B-5AD1-AD46-B9A4-CA4FFE4354BB}"/>
                </a:ext>
              </a:extLst>
            </p:cNvPr>
            <p:cNvSpPr>
              <a:spLocks/>
            </p:cNvSpPr>
            <p:nvPr/>
          </p:nvSpPr>
          <p:spPr bwMode="auto">
            <a:xfrm>
              <a:off x="610" y="1756"/>
              <a:ext cx="1553" cy="77"/>
            </a:xfrm>
            <a:custGeom>
              <a:avLst/>
              <a:gdLst>
                <a:gd name="T0" fmla="*/ 1553 w 1553"/>
                <a:gd name="T1" fmla="*/ 77 h 77"/>
                <a:gd name="T2" fmla="*/ 0 w 1553"/>
                <a:gd name="T3" fmla="*/ 77 h 77"/>
                <a:gd name="T4" fmla="*/ 72 w 1553"/>
                <a:gd name="T5" fmla="*/ 0 h 77"/>
                <a:gd name="T6" fmla="*/ 1481 w 1553"/>
                <a:gd name="T7" fmla="*/ 0 h 77"/>
                <a:gd name="T8" fmla="*/ 1553 w 1553"/>
                <a:gd name="T9" fmla="*/ 77 h 77"/>
                <a:gd name="T10" fmla="*/ 0 60000 65536"/>
                <a:gd name="T11" fmla="*/ 0 60000 65536"/>
                <a:gd name="T12" fmla="*/ 0 60000 65536"/>
                <a:gd name="T13" fmla="*/ 0 60000 65536"/>
                <a:gd name="T14" fmla="*/ 0 60000 65536"/>
                <a:gd name="T15" fmla="*/ 0 w 1553"/>
                <a:gd name="T16" fmla="*/ 0 h 77"/>
                <a:gd name="T17" fmla="*/ 1553 w 1553"/>
                <a:gd name="T18" fmla="*/ 77 h 77"/>
              </a:gdLst>
              <a:ahLst/>
              <a:cxnLst>
                <a:cxn ang="T10">
                  <a:pos x="T0" y="T1"/>
                </a:cxn>
                <a:cxn ang="T11">
                  <a:pos x="T2" y="T3"/>
                </a:cxn>
                <a:cxn ang="T12">
                  <a:pos x="T4" y="T5"/>
                </a:cxn>
                <a:cxn ang="T13">
                  <a:pos x="T6" y="T7"/>
                </a:cxn>
                <a:cxn ang="T14">
                  <a:pos x="T8" y="T9"/>
                </a:cxn>
              </a:cxnLst>
              <a:rect l="T15" t="T16" r="T17" b="T18"/>
              <a:pathLst>
                <a:path w="1553" h="77">
                  <a:moveTo>
                    <a:pt x="1553" y="77"/>
                  </a:moveTo>
                  <a:lnTo>
                    <a:pt x="0" y="77"/>
                  </a:lnTo>
                  <a:lnTo>
                    <a:pt x="72" y="0"/>
                  </a:lnTo>
                  <a:lnTo>
                    <a:pt x="1481" y="0"/>
                  </a:lnTo>
                  <a:lnTo>
                    <a:pt x="1553" y="77"/>
                  </a:lnTo>
                  <a:close/>
                </a:path>
              </a:pathLst>
            </a:custGeom>
            <a:solidFill>
              <a:srgbClr val="CE434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82" name="Line 201">
              <a:extLst>
                <a:ext uri="{FF2B5EF4-FFF2-40B4-BE49-F238E27FC236}">
                  <a16:creationId xmlns:a16="http://schemas.microsoft.com/office/drawing/2014/main" id="{94C37E24-2ECC-2F45-90F3-6FECE8BA795F}"/>
                </a:ext>
              </a:extLst>
            </p:cNvPr>
            <p:cNvSpPr>
              <a:spLocks noChangeShapeType="1"/>
            </p:cNvSpPr>
            <p:nvPr/>
          </p:nvSpPr>
          <p:spPr bwMode="auto">
            <a:xfrm flipH="1" flipV="1">
              <a:off x="2091" y="1756"/>
              <a:ext cx="72" cy="77"/>
            </a:xfrm>
            <a:prstGeom prst="line">
              <a:avLst/>
            </a:prstGeom>
            <a:noFill/>
            <a:ln w="1588">
              <a:solidFill>
                <a:srgbClr val="CE434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83" name="Freeform 202">
              <a:extLst>
                <a:ext uri="{FF2B5EF4-FFF2-40B4-BE49-F238E27FC236}">
                  <a16:creationId xmlns:a16="http://schemas.microsoft.com/office/drawing/2014/main" id="{59C18DA7-BCF4-5846-8A62-7E31F14D4C3D}"/>
                </a:ext>
              </a:extLst>
            </p:cNvPr>
            <p:cNvSpPr>
              <a:spLocks/>
            </p:cNvSpPr>
            <p:nvPr/>
          </p:nvSpPr>
          <p:spPr bwMode="auto">
            <a:xfrm>
              <a:off x="567" y="1833"/>
              <a:ext cx="1639" cy="260"/>
            </a:xfrm>
            <a:custGeom>
              <a:avLst/>
              <a:gdLst>
                <a:gd name="T0" fmla="*/ 43 w 1639"/>
                <a:gd name="T1" fmla="*/ 0 h 260"/>
                <a:gd name="T2" fmla="*/ 35 w 1639"/>
                <a:gd name="T3" fmla="*/ 0 h 260"/>
                <a:gd name="T4" fmla="*/ 26 w 1639"/>
                <a:gd name="T5" fmla="*/ 3 h 260"/>
                <a:gd name="T6" fmla="*/ 19 w 1639"/>
                <a:gd name="T7" fmla="*/ 7 h 260"/>
                <a:gd name="T8" fmla="*/ 13 w 1639"/>
                <a:gd name="T9" fmla="*/ 12 h 260"/>
                <a:gd name="T10" fmla="*/ 7 w 1639"/>
                <a:gd name="T11" fmla="*/ 19 h 260"/>
                <a:gd name="T12" fmla="*/ 3 w 1639"/>
                <a:gd name="T13" fmla="*/ 26 h 260"/>
                <a:gd name="T14" fmla="*/ 1 w 1639"/>
                <a:gd name="T15" fmla="*/ 34 h 260"/>
                <a:gd name="T16" fmla="*/ 0 w 1639"/>
                <a:gd name="T17" fmla="*/ 43 h 260"/>
                <a:gd name="T18" fmla="*/ 0 w 1639"/>
                <a:gd name="T19" fmla="*/ 217 h 260"/>
                <a:gd name="T20" fmla="*/ 1 w 1639"/>
                <a:gd name="T21" fmla="*/ 225 h 260"/>
                <a:gd name="T22" fmla="*/ 3 w 1639"/>
                <a:gd name="T23" fmla="*/ 234 h 260"/>
                <a:gd name="T24" fmla="*/ 7 w 1639"/>
                <a:gd name="T25" fmla="*/ 241 h 260"/>
                <a:gd name="T26" fmla="*/ 13 w 1639"/>
                <a:gd name="T27" fmla="*/ 247 h 260"/>
                <a:gd name="T28" fmla="*/ 19 w 1639"/>
                <a:gd name="T29" fmla="*/ 253 h 260"/>
                <a:gd name="T30" fmla="*/ 26 w 1639"/>
                <a:gd name="T31" fmla="*/ 257 h 260"/>
                <a:gd name="T32" fmla="*/ 35 w 1639"/>
                <a:gd name="T33" fmla="*/ 259 h 260"/>
                <a:gd name="T34" fmla="*/ 43 w 1639"/>
                <a:gd name="T35" fmla="*/ 260 h 260"/>
                <a:gd name="T36" fmla="*/ 1596 w 1639"/>
                <a:gd name="T37" fmla="*/ 260 h 260"/>
                <a:gd name="T38" fmla="*/ 1605 w 1639"/>
                <a:gd name="T39" fmla="*/ 259 h 260"/>
                <a:gd name="T40" fmla="*/ 1613 w 1639"/>
                <a:gd name="T41" fmla="*/ 257 h 260"/>
                <a:gd name="T42" fmla="*/ 1620 w 1639"/>
                <a:gd name="T43" fmla="*/ 253 h 260"/>
                <a:gd name="T44" fmla="*/ 1626 w 1639"/>
                <a:gd name="T45" fmla="*/ 247 h 260"/>
                <a:gd name="T46" fmla="*/ 1632 w 1639"/>
                <a:gd name="T47" fmla="*/ 241 h 260"/>
                <a:gd name="T48" fmla="*/ 1636 w 1639"/>
                <a:gd name="T49" fmla="*/ 234 h 260"/>
                <a:gd name="T50" fmla="*/ 1638 w 1639"/>
                <a:gd name="T51" fmla="*/ 225 h 260"/>
                <a:gd name="T52" fmla="*/ 1639 w 1639"/>
                <a:gd name="T53" fmla="*/ 217 h 260"/>
                <a:gd name="T54" fmla="*/ 1639 w 1639"/>
                <a:gd name="T55" fmla="*/ 43 h 260"/>
                <a:gd name="T56" fmla="*/ 1638 w 1639"/>
                <a:gd name="T57" fmla="*/ 34 h 260"/>
                <a:gd name="T58" fmla="*/ 1636 w 1639"/>
                <a:gd name="T59" fmla="*/ 26 h 260"/>
                <a:gd name="T60" fmla="*/ 1632 w 1639"/>
                <a:gd name="T61" fmla="*/ 19 h 260"/>
                <a:gd name="T62" fmla="*/ 1626 w 1639"/>
                <a:gd name="T63" fmla="*/ 12 h 260"/>
                <a:gd name="T64" fmla="*/ 1620 w 1639"/>
                <a:gd name="T65" fmla="*/ 7 h 260"/>
                <a:gd name="T66" fmla="*/ 1613 w 1639"/>
                <a:gd name="T67" fmla="*/ 3 h 260"/>
                <a:gd name="T68" fmla="*/ 1605 w 1639"/>
                <a:gd name="T69" fmla="*/ 0 h 260"/>
                <a:gd name="T70" fmla="*/ 1596 w 1639"/>
                <a:gd name="T71" fmla="*/ 0 h 260"/>
                <a:gd name="T72" fmla="*/ 43 w 1639"/>
                <a:gd name="T73" fmla="*/ 0 h 26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39"/>
                <a:gd name="T112" fmla="*/ 0 h 260"/>
                <a:gd name="T113" fmla="*/ 1639 w 1639"/>
                <a:gd name="T114" fmla="*/ 260 h 26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39" h="260">
                  <a:moveTo>
                    <a:pt x="43" y="0"/>
                  </a:moveTo>
                  <a:lnTo>
                    <a:pt x="35" y="0"/>
                  </a:lnTo>
                  <a:lnTo>
                    <a:pt x="26" y="3"/>
                  </a:lnTo>
                  <a:lnTo>
                    <a:pt x="19" y="7"/>
                  </a:lnTo>
                  <a:lnTo>
                    <a:pt x="13" y="12"/>
                  </a:lnTo>
                  <a:lnTo>
                    <a:pt x="7" y="19"/>
                  </a:lnTo>
                  <a:lnTo>
                    <a:pt x="3" y="26"/>
                  </a:lnTo>
                  <a:lnTo>
                    <a:pt x="1" y="34"/>
                  </a:lnTo>
                  <a:lnTo>
                    <a:pt x="0" y="43"/>
                  </a:lnTo>
                  <a:lnTo>
                    <a:pt x="0" y="217"/>
                  </a:lnTo>
                  <a:lnTo>
                    <a:pt x="1" y="225"/>
                  </a:lnTo>
                  <a:lnTo>
                    <a:pt x="3" y="234"/>
                  </a:lnTo>
                  <a:lnTo>
                    <a:pt x="7" y="241"/>
                  </a:lnTo>
                  <a:lnTo>
                    <a:pt x="13" y="247"/>
                  </a:lnTo>
                  <a:lnTo>
                    <a:pt x="19" y="253"/>
                  </a:lnTo>
                  <a:lnTo>
                    <a:pt x="26" y="257"/>
                  </a:lnTo>
                  <a:lnTo>
                    <a:pt x="35" y="259"/>
                  </a:lnTo>
                  <a:lnTo>
                    <a:pt x="43" y="260"/>
                  </a:lnTo>
                  <a:lnTo>
                    <a:pt x="1596" y="260"/>
                  </a:lnTo>
                  <a:lnTo>
                    <a:pt x="1605" y="259"/>
                  </a:lnTo>
                  <a:lnTo>
                    <a:pt x="1613" y="257"/>
                  </a:lnTo>
                  <a:lnTo>
                    <a:pt x="1620" y="253"/>
                  </a:lnTo>
                  <a:lnTo>
                    <a:pt x="1626" y="247"/>
                  </a:lnTo>
                  <a:lnTo>
                    <a:pt x="1632" y="241"/>
                  </a:lnTo>
                  <a:lnTo>
                    <a:pt x="1636" y="234"/>
                  </a:lnTo>
                  <a:lnTo>
                    <a:pt x="1638" y="225"/>
                  </a:lnTo>
                  <a:lnTo>
                    <a:pt x="1639" y="217"/>
                  </a:lnTo>
                  <a:lnTo>
                    <a:pt x="1639" y="43"/>
                  </a:lnTo>
                  <a:lnTo>
                    <a:pt x="1638" y="34"/>
                  </a:lnTo>
                  <a:lnTo>
                    <a:pt x="1636" y="26"/>
                  </a:lnTo>
                  <a:lnTo>
                    <a:pt x="1632" y="19"/>
                  </a:lnTo>
                  <a:lnTo>
                    <a:pt x="1626" y="12"/>
                  </a:lnTo>
                  <a:lnTo>
                    <a:pt x="1620" y="7"/>
                  </a:lnTo>
                  <a:lnTo>
                    <a:pt x="1613" y="3"/>
                  </a:lnTo>
                  <a:lnTo>
                    <a:pt x="1605" y="0"/>
                  </a:lnTo>
                  <a:lnTo>
                    <a:pt x="1596" y="0"/>
                  </a:lnTo>
                  <a:lnTo>
                    <a:pt x="43" y="0"/>
                  </a:lnTo>
                  <a:close/>
                </a:path>
              </a:pathLst>
            </a:custGeom>
            <a:solidFill>
              <a:srgbClr val="7726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84" name="Line 203">
              <a:extLst>
                <a:ext uri="{FF2B5EF4-FFF2-40B4-BE49-F238E27FC236}">
                  <a16:creationId xmlns:a16="http://schemas.microsoft.com/office/drawing/2014/main" id="{C460C1D7-80EB-3D40-BC09-D34BDD6DA220}"/>
                </a:ext>
              </a:extLst>
            </p:cNvPr>
            <p:cNvSpPr>
              <a:spLocks noChangeShapeType="1"/>
            </p:cNvSpPr>
            <p:nvPr/>
          </p:nvSpPr>
          <p:spPr bwMode="auto">
            <a:xfrm flipH="1">
              <a:off x="602" y="1833"/>
              <a:ext cx="8" cy="1"/>
            </a:xfrm>
            <a:prstGeom prst="line">
              <a:avLst/>
            </a:prstGeom>
            <a:noFill/>
            <a:ln w="14288">
              <a:solidFill>
                <a:srgbClr val="C7404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85" name="Line 204">
              <a:extLst>
                <a:ext uri="{FF2B5EF4-FFF2-40B4-BE49-F238E27FC236}">
                  <a16:creationId xmlns:a16="http://schemas.microsoft.com/office/drawing/2014/main" id="{B2246354-B91E-1644-8892-B1D46574BD30}"/>
                </a:ext>
              </a:extLst>
            </p:cNvPr>
            <p:cNvSpPr>
              <a:spLocks noChangeShapeType="1"/>
            </p:cNvSpPr>
            <p:nvPr/>
          </p:nvSpPr>
          <p:spPr bwMode="auto">
            <a:xfrm flipH="1">
              <a:off x="593" y="1833"/>
              <a:ext cx="9" cy="3"/>
            </a:xfrm>
            <a:prstGeom prst="line">
              <a:avLst/>
            </a:prstGeom>
            <a:noFill/>
            <a:ln w="14288">
              <a:solidFill>
                <a:srgbClr val="CE434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86" name="Line 205">
              <a:extLst>
                <a:ext uri="{FF2B5EF4-FFF2-40B4-BE49-F238E27FC236}">
                  <a16:creationId xmlns:a16="http://schemas.microsoft.com/office/drawing/2014/main" id="{9DF8B24E-33F7-0C48-AB8A-10A3E23378BD}"/>
                </a:ext>
              </a:extLst>
            </p:cNvPr>
            <p:cNvSpPr>
              <a:spLocks noChangeShapeType="1"/>
            </p:cNvSpPr>
            <p:nvPr/>
          </p:nvSpPr>
          <p:spPr bwMode="auto">
            <a:xfrm flipH="1">
              <a:off x="586" y="1836"/>
              <a:ext cx="7" cy="4"/>
            </a:xfrm>
            <a:prstGeom prst="line">
              <a:avLst/>
            </a:prstGeom>
            <a:noFill/>
            <a:ln w="14288">
              <a:solidFill>
                <a:srgbClr val="D14444"/>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87" name="Line 206">
              <a:extLst>
                <a:ext uri="{FF2B5EF4-FFF2-40B4-BE49-F238E27FC236}">
                  <a16:creationId xmlns:a16="http://schemas.microsoft.com/office/drawing/2014/main" id="{8EC1E24B-58D7-9541-9137-5C428B47874B}"/>
                </a:ext>
              </a:extLst>
            </p:cNvPr>
            <p:cNvSpPr>
              <a:spLocks noChangeShapeType="1"/>
            </p:cNvSpPr>
            <p:nvPr/>
          </p:nvSpPr>
          <p:spPr bwMode="auto">
            <a:xfrm flipH="1">
              <a:off x="580" y="1840"/>
              <a:ext cx="6" cy="5"/>
            </a:xfrm>
            <a:prstGeom prst="line">
              <a:avLst/>
            </a:prstGeom>
            <a:noFill/>
            <a:ln w="14288">
              <a:solidFill>
                <a:srgbClr val="D0434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88" name="Line 207">
              <a:extLst>
                <a:ext uri="{FF2B5EF4-FFF2-40B4-BE49-F238E27FC236}">
                  <a16:creationId xmlns:a16="http://schemas.microsoft.com/office/drawing/2014/main" id="{722AFC03-795A-6C4F-AC2E-3D96D131C31A}"/>
                </a:ext>
              </a:extLst>
            </p:cNvPr>
            <p:cNvSpPr>
              <a:spLocks noChangeShapeType="1"/>
            </p:cNvSpPr>
            <p:nvPr/>
          </p:nvSpPr>
          <p:spPr bwMode="auto">
            <a:xfrm flipH="1">
              <a:off x="574" y="1845"/>
              <a:ext cx="6" cy="7"/>
            </a:xfrm>
            <a:prstGeom prst="line">
              <a:avLst/>
            </a:prstGeom>
            <a:noFill/>
            <a:ln w="14288">
              <a:solidFill>
                <a:srgbClr val="CC4242"/>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89" name="Line 208">
              <a:extLst>
                <a:ext uri="{FF2B5EF4-FFF2-40B4-BE49-F238E27FC236}">
                  <a16:creationId xmlns:a16="http://schemas.microsoft.com/office/drawing/2014/main" id="{85B9F4BC-52CF-4B4B-8D7F-56C4752C93B7}"/>
                </a:ext>
              </a:extLst>
            </p:cNvPr>
            <p:cNvSpPr>
              <a:spLocks noChangeShapeType="1"/>
            </p:cNvSpPr>
            <p:nvPr/>
          </p:nvSpPr>
          <p:spPr bwMode="auto">
            <a:xfrm flipH="1">
              <a:off x="570" y="1852"/>
              <a:ext cx="4" cy="7"/>
            </a:xfrm>
            <a:prstGeom prst="line">
              <a:avLst/>
            </a:prstGeom>
            <a:noFill/>
            <a:ln w="14288">
              <a:solidFill>
                <a:srgbClr val="C43F3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0" name="Line 209">
              <a:extLst>
                <a:ext uri="{FF2B5EF4-FFF2-40B4-BE49-F238E27FC236}">
                  <a16:creationId xmlns:a16="http://schemas.microsoft.com/office/drawing/2014/main" id="{DA2C9761-D8AF-5048-BDAF-65CAF1E24952}"/>
                </a:ext>
              </a:extLst>
            </p:cNvPr>
            <p:cNvSpPr>
              <a:spLocks noChangeShapeType="1"/>
            </p:cNvSpPr>
            <p:nvPr/>
          </p:nvSpPr>
          <p:spPr bwMode="auto">
            <a:xfrm flipH="1">
              <a:off x="568" y="1859"/>
              <a:ext cx="2" cy="8"/>
            </a:xfrm>
            <a:prstGeom prst="line">
              <a:avLst/>
            </a:prstGeom>
            <a:noFill/>
            <a:ln w="14288">
              <a:solidFill>
                <a:srgbClr val="B83C3C"/>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1" name="Line 210">
              <a:extLst>
                <a:ext uri="{FF2B5EF4-FFF2-40B4-BE49-F238E27FC236}">
                  <a16:creationId xmlns:a16="http://schemas.microsoft.com/office/drawing/2014/main" id="{84DC0563-19DF-A944-875A-FEE1B5028587}"/>
                </a:ext>
              </a:extLst>
            </p:cNvPr>
            <p:cNvSpPr>
              <a:spLocks noChangeShapeType="1"/>
            </p:cNvSpPr>
            <p:nvPr/>
          </p:nvSpPr>
          <p:spPr bwMode="auto">
            <a:xfrm flipH="1">
              <a:off x="567" y="1867"/>
              <a:ext cx="1" cy="9"/>
            </a:xfrm>
            <a:prstGeom prst="line">
              <a:avLst/>
            </a:prstGeom>
            <a:noFill/>
            <a:ln w="14288">
              <a:solidFill>
                <a:srgbClr val="AA3737"/>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2" name="Line 211">
              <a:extLst>
                <a:ext uri="{FF2B5EF4-FFF2-40B4-BE49-F238E27FC236}">
                  <a16:creationId xmlns:a16="http://schemas.microsoft.com/office/drawing/2014/main" id="{C4155ACD-C693-0449-A3B2-94DA338E8D80}"/>
                </a:ext>
              </a:extLst>
            </p:cNvPr>
            <p:cNvSpPr>
              <a:spLocks noChangeShapeType="1"/>
            </p:cNvSpPr>
            <p:nvPr/>
          </p:nvSpPr>
          <p:spPr bwMode="auto">
            <a:xfrm>
              <a:off x="567" y="1876"/>
              <a:ext cx="1" cy="174"/>
            </a:xfrm>
            <a:prstGeom prst="line">
              <a:avLst/>
            </a:prstGeom>
            <a:noFill/>
            <a:ln w="14288">
              <a:solidFill>
                <a:srgbClr val="A23434"/>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3" name="Line 212">
              <a:extLst>
                <a:ext uri="{FF2B5EF4-FFF2-40B4-BE49-F238E27FC236}">
                  <a16:creationId xmlns:a16="http://schemas.microsoft.com/office/drawing/2014/main" id="{DACB15F0-3B26-8D4B-88D0-C2EC7FC5FF7A}"/>
                </a:ext>
              </a:extLst>
            </p:cNvPr>
            <p:cNvSpPr>
              <a:spLocks noChangeShapeType="1"/>
            </p:cNvSpPr>
            <p:nvPr/>
          </p:nvSpPr>
          <p:spPr bwMode="auto">
            <a:xfrm>
              <a:off x="567" y="2050"/>
              <a:ext cx="1" cy="8"/>
            </a:xfrm>
            <a:prstGeom prst="line">
              <a:avLst/>
            </a:prstGeom>
            <a:noFill/>
            <a:ln w="14288">
              <a:solidFill>
                <a:srgbClr val="99313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4" name="Line 213">
              <a:extLst>
                <a:ext uri="{FF2B5EF4-FFF2-40B4-BE49-F238E27FC236}">
                  <a16:creationId xmlns:a16="http://schemas.microsoft.com/office/drawing/2014/main" id="{F562BBCA-D772-3E46-8A38-4748CCCFABFC}"/>
                </a:ext>
              </a:extLst>
            </p:cNvPr>
            <p:cNvSpPr>
              <a:spLocks noChangeShapeType="1"/>
            </p:cNvSpPr>
            <p:nvPr/>
          </p:nvSpPr>
          <p:spPr bwMode="auto">
            <a:xfrm>
              <a:off x="568" y="2058"/>
              <a:ext cx="2" cy="9"/>
            </a:xfrm>
            <a:prstGeom prst="line">
              <a:avLst/>
            </a:prstGeom>
            <a:noFill/>
            <a:ln w="14288">
              <a:solidFill>
                <a:srgbClr val="862B2B"/>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5" name="Line 214">
              <a:extLst>
                <a:ext uri="{FF2B5EF4-FFF2-40B4-BE49-F238E27FC236}">
                  <a16:creationId xmlns:a16="http://schemas.microsoft.com/office/drawing/2014/main" id="{6C0D0031-1305-D345-9234-CE3471CA132C}"/>
                </a:ext>
              </a:extLst>
            </p:cNvPr>
            <p:cNvSpPr>
              <a:spLocks noChangeShapeType="1"/>
            </p:cNvSpPr>
            <p:nvPr/>
          </p:nvSpPr>
          <p:spPr bwMode="auto">
            <a:xfrm>
              <a:off x="570" y="2067"/>
              <a:ext cx="4" cy="7"/>
            </a:xfrm>
            <a:prstGeom prst="line">
              <a:avLst/>
            </a:prstGeom>
            <a:noFill/>
            <a:ln w="14288">
              <a:solidFill>
                <a:srgbClr val="732525"/>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6" name="Line 215">
              <a:extLst>
                <a:ext uri="{FF2B5EF4-FFF2-40B4-BE49-F238E27FC236}">
                  <a16:creationId xmlns:a16="http://schemas.microsoft.com/office/drawing/2014/main" id="{888030BB-8CBB-E247-8A85-F0FAD7DD49A2}"/>
                </a:ext>
              </a:extLst>
            </p:cNvPr>
            <p:cNvSpPr>
              <a:spLocks noChangeShapeType="1"/>
            </p:cNvSpPr>
            <p:nvPr/>
          </p:nvSpPr>
          <p:spPr bwMode="auto">
            <a:xfrm>
              <a:off x="574" y="2074"/>
              <a:ext cx="6" cy="6"/>
            </a:xfrm>
            <a:prstGeom prst="line">
              <a:avLst/>
            </a:prstGeom>
            <a:noFill/>
            <a:ln w="14288">
              <a:solidFill>
                <a:srgbClr val="5F1F1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7" name="Line 216">
              <a:extLst>
                <a:ext uri="{FF2B5EF4-FFF2-40B4-BE49-F238E27FC236}">
                  <a16:creationId xmlns:a16="http://schemas.microsoft.com/office/drawing/2014/main" id="{EF389A4B-69B6-B449-A95F-322CBD872A7C}"/>
                </a:ext>
              </a:extLst>
            </p:cNvPr>
            <p:cNvSpPr>
              <a:spLocks noChangeShapeType="1"/>
            </p:cNvSpPr>
            <p:nvPr/>
          </p:nvSpPr>
          <p:spPr bwMode="auto">
            <a:xfrm>
              <a:off x="580" y="2080"/>
              <a:ext cx="6" cy="6"/>
            </a:xfrm>
            <a:prstGeom prst="line">
              <a:avLst/>
            </a:prstGeom>
            <a:noFill/>
            <a:ln w="14288">
              <a:solidFill>
                <a:srgbClr val="4D191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8" name="Line 217">
              <a:extLst>
                <a:ext uri="{FF2B5EF4-FFF2-40B4-BE49-F238E27FC236}">
                  <a16:creationId xmlns:a16="http://schemas.microsoft.com/office/drawing/2014/main" id="{1DD7E693-0DC1-6A40-8293-2995EC893707}"/>
                </a:ext>
              </a:extLst>
            </p:cNvPr>
            <p:cNvSpPr>
              <a:spLocks noChangeShapeType="1"/>
            </p:cNvSpPr>
            <p:nvPr/>
          </p:nvSpPr>
          <p:spPr bwMode="auto">
            <a:xfrm>
              <a:off x="586" y="2086"/>
              <a:ext cx="7" cy="4"/>
            </a:xfrm>
            <a:prstGeom prst="line">
              <a:avLst/>
            </a:prstGeom>
            <a:noFill/>
            <a:ln w="14288">
              <a:solidFill>
                <a:srgbClr val="4C191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99" name="Line 218">
              <a:extLst>
                <a:ext uri="{FF2B5EF4-FFF2-40B4-BE49-F238E27FC236}">
                  <a16:creationId xmlns:a16="http://schemas.microsoft.com/office/drawing/2014/main" id="{C09CDF45-8701-344C-881A-99C3BF3CB667}"/>
                </a:ext>
              </a:extLst>
            </p:cNvPr>
            <p:cNvSpPr>
              <a:spLocks noChangeShapeType="1"/>
            </p:cNvSpPr>
            <p:nvPr/>
          </p:nvSpPr>
          <p:spPr bwMode="auto">
            <a:xfrm>
              <a:off x="593" y="2090"/>
              <a:ext cx="9" cy="2"/>
            </a:xfrm>
            <a:prstGeom prst="line">
              <a:avLst/>
            </a:prstGeom>
            <a:noFill/>
            <a:ln w="14288">
              <a:solidFill>
                <a:srgbClr val="521A1A"/>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0" name="Line 219">
              <a:extLst>
                <a:ext uri="{FF2B5EF4-FFF2-40B4-BE49-F238E27FC236}">
                  <a16:creationId xmlns:a16="http://schemas.microsoft.com/office/drawing/2014/main" id="{34FD35B2-124B-E34E-82DA-A6465506496C}"/>
                </a:ext>
              </a:extLst>
            </p:cNvPr>
            <p:cNvSpPr>
              <a:spLocks noChangeShapeType="1"/>
            </p:cNvSpPr>
            <p:nvPr/>
          </p:nvSpPr>
          <p:spPr bwMode="auto">
            <a:xfrm>
              <a:off x="602" y="2092"/>
              <a:ext cx="8" cy="1"/>
            </a:xfrm>
            <a:prstGeom prst="line">
              <a:avLst/>
            </a:prstGeom>
            <a:noFill/>
            <a:ln w="14288">
              <a:solidFill>
                <a:srgbClr val="591D1D"/>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1" name="Line 220">
              <a:extLst>
                <a:ext uri="{FF2B5EF4-FFF2-40B4-BE49-F238E27FC236}">
                  <a16:creationId xmlns:a16="http://schemas.microsoft.com/office/drawing/2014/main" id="{D0F13E78-6221-D94F-82D4-E233E6E93D57}"/>
                </a:ext>
              </a:extLst>
            </p:cNvPr>
            <p:cNvSpPr>
              <a:spLocks noChangeShapeType="1"/>
            </p:cNvSpPr>
            <p:nvPr/>
          </p:nvSpPr>
          <p:spPr bwMode="auto">
            <a:xfrm>
              <a:off x="610" y="2093"/>
              <a:ext cx="1553" cy="1"/>
            </a:xfrm>
            <a:prstGeom prst="line">
              <a:avLst/>
            </a:prstGeom>
            <a:noFill/>
            <a:ln w="14288">
              <a:solidFill>
                <a:srgbClr val="5C1E1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2" name="Line 221">
              <a:extLst>
                <a:ext uri="{FF2B5EF4-FFF2-40B4-BE49-F238E27FC236}">
                  <a16:creationId xmlns:a16="http://schemas.microsoft.com/office/drawing/2014/main" id="{9E1B53F8-B805-DB45-87DD-BF1B1BCE33C1}"/>
                </a:ext>
              </a:extLst>
            </p:cNvPr>
            <p:cNvSpPr>
              <a:spLocks noChangeShapeType="1"/>
            </p:cNvSpPr>
            <p:nvPr/>
          </p:nvSpPr>
          <p:spPr bwMode="auto">
            <a:xfrm flipV="1">
              <a:off x="2163" y="2092"/>
              <a:ext cx="9" cy="1"/>
            </a:xfrm>
            <a:prstGeom prst="line">
              <a:avLst/>
            </a:prstGeom>
            <a:noFill/>
            <a:ln w="14288">
              <a:solidFill>
                <a:srgbClr val="5F1F1F"/>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3" name="Line 222">
              <a:extLst>
                <a:ext uri="{FF2B5EF4-FFF2-40B4-BE49-F238E27FC236}">
                  <a16:creationId xmlns:a16="http://schemas.microsoft.com/office/drawing/2014/main" id="{8E6BEA68-4C85-5043-B53A-A2FA33228416}"/>
                </a:ext>
              </a:extLst>
            </p:cNvPr>
            <p:cNvSpPr>
              <a:spLocks noChangeShapeType="1"/>
            </p:cNvSpPr>
            <p:nvPr/>
          </p:nvSpPr>
          <p:spPr bwMode="auto">
            <a:xfrm flipV="1">
              <a:off x="2172" y="2090"/>
              <a:ext cx="8" cy="2"/>
            </a:xfrm>
            <a:prstGeom prst="line">
              <a:avLst/>
            </a:prstGeom>
            <a:noFill/>
            <a:ln w="14288">
              <a:solidFill>
                <a:srgbClr val="66212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4" name="Line 223">
              <a:extLst>
                <a:ext uri="{FF2B5EF4-FFF2-40B4-BE49-F238E27FC236}">
                  <a16:creationId xmlns:a16="http://schemas.microsoft.com/office/drawing/2014/main" id="{9B904476-5FE3-3940-BE53-BCCDE72CFB43}"/>
                </a:ext>
              </a:extLst>
            </p:cNvPr>
            <p:cNvSpPr>
              <a:spLocks noChangeShapeType="1"/>
            </p:cNvSpPr>
            <p:nvPr/>
          </p:nvSpPr>
          <p:spPr bwMode="auto">
            <a:xfrm flipV="1">
              <a:off x="2180" y="2086"/>
              <a:ext cx="7" cy="4"/>
            </a:xfrm>
            <a:prstGeom prst="line">
              <a:avLst/>
            </a:prstGeom>
            <a:noFill/>
            <a:ln w="14288">
              <a:solidFill>
                <a:srgbClr val="6B232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5" name="Line 224">
              <a:extLst>
                <a:ext uri="{FF2B5EF4-FFF2-40B4-BE49-F238E27FC236}">
                  <a16:creationId xmlns:a16="http://schemas.microsoft.com/office/drawing/2014/main" id="{7AB74EC1-E593-234C-820E-7EA8F354A8D3}"/>
                </a:ext>
              </a:extLst>
            </p:cNvPr>
            <p:cNvSpPr>
              <a:spLocks noChangeShapeType="1"/>
            </p:cNvSpPr>
            <p:nvPr/>
          </p:nvSpPr>
          <p:spPr bwMode="auto">
            <a:xfrm flipV="1">
              <a:off x="2187" y="2080"/>
              <a:ext cx="6" cy="6"/>
            </a:xfrm>
            <a:prstGeom prst="line">
              <a:avLst/>
            </a:prstGeom>
            <a:noFill/>
            <a:ln w="14288">
              <a:solidFill>
                <a:srgbClr val="712424"/>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6" name="Line 225">
              <a:extLst>
                <a:ext uri="{FF2B5EF4-FFF2-40B4-BE49-F238E27FC236}">
                  <a16:creationId xmlns:a16="http://schemas.microsoft.com/office/drawing/2014/main" id="{C09D0459-D174-3F45-9DDF-9D922C669F14}"/>
                </a:ext>
              </a:extLst>
            </p:cNvPr>
            <p:cNvSpPr>
              <a:spLocks noChangeShapeType="1"/>
            </p:cNvSpPr>
            <p:nvPr/>
          </p:nvSpPr>
          <p:spPr bwMode="auto">
            <a:xfrm flipV="1">
              <a:off x="2193" y="2074"/>
              <a:ext cx="6" cy="6"/>
            </a:xfrm>
            <a:prstGeom prst="line">
              <a:avLst/>
            </a:prstGeom>
            <a:noFill/>
            <a:ln w="14288">
              <a:solidFill>
                <a:srgbClr val="752626"/>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7" name="Line 226">
              <a:extLst>
                <a:ext uri="{FF2B5EF4-FFF2-40B4-BE49-F238E27FC236}">
                  <a16:creationId xmlns:a16="http://schemas.microsoft.com/office/drawing/2014/main" id="{0F64CADF-30B8-9346-8C09-B5676A5E4B5C}"/>
                </a:ext>
              </a:extLst>
            </p:cNvPr>
            <p:cNvSpPr>
              <a:spLocks noChangeShapeType="1"/>
            </p:cNvSpPr>
            <p:nvPr/>
          </p:nvSpPr>
          <p:spPr bwMode="auto">
            <a:xfrm flipV="1">
              <a:off x="2199" y="2067"/>
              <a:ext cx="4" cy="7"/>
            </a:xfrm>
            <a:prstGeom prst="line">
              <a:avLst/>
            </a:prstGeom>
            <a:noFill/>
            <a:ln w="14288">
              <a:solidFill>
                <a:srgbClr val="792727"/>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8" name="Line 227">
              <a:extLst>
                <a:ext uri="{FF2B5EF4-FFF2-40B4-BE49-F238E27FC236}">
                  <a16:creationId xmlns:a16="http://schemas.microsoft.com/office/drawing/2014/main" id="{C7C9E902-EEE8-484A-8E3B-970D92C2B7AE}"/>
                </a:ext>
              </a:extLst>
            </p:cNvPr>
            <p:cNvSpPr>
              <a:spLocks noChangeShapeType="1"/>
            </p:cNvSpPr>
            <p:nvPr/>
          </p:nvSpPr>
          <p:spPr bwMode="auto">
            <a:xfrm flipV="1">
              <a:off x="2203" y="2058"/>
              <a:ext cx="2" cy="9"/>
            </a:xfrm>
            <a:prstGeom prst="line">
              <a:avLst/>
            </a:prstGeom>
            <a:noFill/>
            <a:ln w="14288">
              <a:solidFill>
                <a:srgbClr val="7B2828"/>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09" name="Line 228">
              <a:extLst>
                <a:ext uri="{FF2B5EF4-FFF2-40B4-BE49-F238E27FC236}">
                  <a16:creationId xmlns:a16="http://schemas.microsoft.com/office/drawing/2014/main" id="{F6425A83-A18D-964F-8BAC-8A2D10AD41F3}"/>
                </a:ext>
              </a:extLst>
            </p:cNvPr>
            <p:cNvSpPr>
              <a:spLocks noChangeShapeType="1"/>
            </p:cNvSpPr>
            <p:nvPr/>
          </p:nvSpPr>
          <p:spPr bwMode="auto">
            <a:xfrm flipV="1">
              <a:off x="2205" y="2050"/>
              <a:ext cx="1" cy="8"/>
            </a:xfrm>
            <a:prstGeom prst="line">
              <a:avLst/>
            </a:prstGeom>
            <a:noFill/>
            <a:ln w="14288">
              <a:solidFill>
                <a:srgbClr val="7C2828"/>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0" name="Line 229">
              <a:extLst>
                <a:ext uri="{FF2B5EF4-FFF2-40B4-BE49-F238E27FC236}">
                  <a16:creationId xmlns:a16="http://schemas.microsoft.com/office/drawing/2014/main" id="{0DDE6686-0B28-BD48-85D5-67808AFFEFFA}"/>
                </a:ext>
              </a:extLst>
            </p:cNvPr>
            <p:cNvSpPr>
              <a:spLocks noChangeShapeType="1"/>
            </p:cNvSpPr>
            <p:nvPr/>
          </p:nvSpPr>
          <p:spPr bwMode="auto">
            <a:xfrm flipV="1">
              <a:off x="2206" y="1876"/>
              <a:ext cx="1" cy="174"/>
            </a:xfrm>
            <a:prstGeom prst="line">
              <a:avLst/>
            </a:prstGeom>
            <a:noFill/>
            <a:ln w="14288">
              <a:solidFill>
                <a:srgbClr val="7C2828"/>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1" name="Line 230">
              <a:extLst>
                <a:ext uri="{FF2B5EF4-FFF2-40B4-BE49-F238E27FC236}">
                  <a16:creationId xmlns:a16="http://schemas.microsoft.com/office/drawing/2014/main" id="{BC07E658-A9AE-524E-951A-FCA5968082F4}"/>
                </a:ext>
              </a:extLst>
            </p:cNvPr>
            <p:cNvSpPr>
              <a:spLocks noChangeShapeType="1"/>
            </p:cNvSpPr>
            <p:nvPr/>
          </p:nvSpPr>
          <p:spPr bwMode="auto">
            <a:xfrm flipH="1" flipV="1">
              <a:off x="2205" y="1867"/>
              <a:ext cx="1" cy="9"/>
            </a:xfrm>
            <a:prstGeom prst="line">
              <a:avLst/>
            </a:prstGeom>
            <a:noFill/>
            <a:ln w="14288">
              <a:solidFill>
                <a:srgbClr val="7C2828"/>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2" name="Line 231">
              <a:extLst>
                <a:ext uri="{FF2B5EF4-FFF2-40B4-BE49-F238E27FC236}">
                  <a16:creationId xmlns:a16="http://schemas.microsoft.com/office/drawing/2014/main" id="{1B4FF8B5-145B-064A-A898-26F40224126E}"/>
                </a:ext>
              </a:extLst>
            </p:cNvPr>
            <p:cNvSpPr>
              <a:spLocks noChangeShapeType="1"/>
            </p:cNvSpPr>
            <p:nvPr/>
          </p:nvSpPr>
          <p:spPr bwMode="auto">
            <a:xfrm flipH="1" flipV="1">
              <a:off x="2203" y="1859"/>
              <a:ext cx="2" cy="8"/>
            </a:xfrm>
            <a:prstGeom prst="line">
              <a:avLst/>
            </a:prstGeom>
            <a:noFill/>
            <a:ln w="14288">
              <a:solidFill>
                <a:srgbClr val="7B2828"/>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3" name="Line 232">
              <a:extLst>
                <a:ext uri="{FF2B5EF4-FFF2-40B4-BE49-F238E27FC236}">
                  <a16:creationId xmlns:a16="http://schemas.microsoft.com/office/drawing/2014/main" id="{7FBC9B93-F5B2-4A4A-BF28-951F2877CE8B}"/>
                </a:ext>
              </a:extLst>
            </p:cNvPr>
            <p:cNvSpPr>
              <a:spLocks noChangeShapeType="1"/>
            </p:cNvSpPr>
            <p:nvPr/>
          </p:nvSpPr>
          <p:spPr bwMode="auto">
            <a:xfrm flipH="1" flipV="1">
              <a:off x="2199" y="1852"/>
              <a:ext cx="4" cy="7"/>
            </a:xfrm>
            <a:prstGeom prst="line">
              <a:avLst/>
            </a:prstGeom>
            <a:noFill/>
            <a:ln w="14288">
              <a:solidFill>
                <a:srgbClr val="792727"/>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4" name="Line 233">
              <a:extLst>
                <a:ext uri="{FF2B5EF4-FFF2-40B4-BE49-F238E27FC236}">
                  <a16:creationId xmlns:a16="http://schemas.microsoft.com/office/drawing/2014/main" id="{DEAF323D-61AF-F442-BE41-244B3DCB3A23}"/>
                </a:ext>
              </a:extLst>
            </p:cNvPr>
            <p:cNvSpPr>
              <a:spLocks noChangeShapeType="1"/>
            </p:cNvSpPr>
            <p:nvPr/>
          </p:nvSpPr>
          <p:spPr bwMode="auto">
            <a:xfrm flipH="1" flipV="1">
              <a:off x="2193" y="1845"/>
              <a:ext cx="6" cy="7"/>
            </a:xfrm>
            <a:prstGeom prst="line">
              <a:avLst/>
            </a:prstGeom>
            <a:noFill/>
            <a:ln w="14288">
              <a:solidFill>
                <a:srgbClr val="7B2828"/>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5" name="Line 234">
              <a:extLst>
                <a:ext uri="{FF2B5EF4-FFF2-40B4-BE49-F238E27FC236}">
                  <a16:creationId xmlns:a16="http://schemas.microsoft.com/office/drawing/2014/main" id="{9FE6BB41-F63E-B247-AA95-4A5E91C538CD}"/>
                </a:ext>
              </a:extLst>
            </p:cNvPr>
            <p:cNvSpPr>
              <a:spLocks noChangeShapeType="1"/>
            </p:cNvSpPr>
            <p:nvPr/>
          </p:nvSpPr>
          <p:spPr bwMode="auto">
            <a:xfrm flipH="1" flipV="1">
              <a:off x="2187" y="1840"/>
              <a:ext cx="6" cy="5"/>
            </a:xfrm>
            <a:prstGeom prst="line">
              <a:avLst/>
            </a:prstGeom>
            <a:noFill/>
            <a:ln w="14288">
              <a:solidFill>
                <a:srgbClr val="8D2E2E"/>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6" name="Line 235">
              <a:extLst>
                <a:ext uri="{FF2B5EF4-FFF2-40B4-BE49-F238E27FC236}">
                  <a16:creationId xmlns:a16="http://schemas.microsoft.com/office/drawing/2014/main" id="{DB23F096-87F6-714B-96E8-8DC715B2FA00}"/>
                </a:ext>
              </a:extLst>
            </p:cNvPr>
            <p:cNvSpPr>
              <a:spLocks noChangeShapeType="1"/>
            </p:cNvSpPr>
            <p:nvPr/>
          </p:nvSpPr>
          <p:spPr bwMode="auto">
            <a:xfrm flipH="1" flipV="1">
              <a:off x="2180" y="1836"/>
              <a:ext cx="7" cy="4"/>
            </a:xfrm>
            <a:prstGeom prst="line">
              <a:avLst/>
            </a:prstGeom>
            <a:noFill/>
            <a:ln w="14288">
              <a:solidFill>
                <a:srgbClr val="9F3333"/>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7" name="Line 236">
              <a:extLst>
                <a:ext uri="{FF2B5EF4-FFF2-40B4-BE49-F238E27FC236}">
                  <a16:creationId xmlns:a16="http://schemas.microsoft.com/office/drawing/2014/main" id="{4953940A-607B-0640-9283-C2A4129A0C4C}"/>
                </a:ext>
              </a:extLst>
            </p:cNvPr>
            <p:cNvSpPr>
              <a:spLocks noChangeShapeType="1"/>
            </p:cNvSpPr>
            <p:nvPr/>
          </p:nvSpPr>
          <p:spPr bwMode="auto">
            <a:xfrm flipH="1" flipV="1">
              <a:off x="2172" y="1833"/>
              <a:ext cx="8" cy="3"/>
            </a:xfrm>
            <a:prstGeom prst="line">
              <a:avLst/>
            </a:prstGeom>
            <a:noFill/>
            <a:ln w="14288">
              <a:solidFill>
                <a:srgbClr val="AF3939"/>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8" name="Line 237">
              <a:extLst>
                <a:ext uri="{FF2B5EF4-FFF2-40B4-BE49-F238E27FC236}">
                  <a16:creationId xmlns:a16="http://schemas.microsoft.com/office/drawing/2014/main" id="{A17DA6D8-29D2-0547-927E-B19B0756A757}"/>
                </a:ext>
              </a:extLst>
            </p:cNvPr>
            <p:cNvSpPr>
              <a:spLocks noChangeShapeType="1"/>
            </p:cNvSpPr>
            <p:nvPr/>
          </p:nvSpPr>
          <p:spPr bwMode="auto">
            <a:xfrm flipH="1">
              <a:off x="2163" y="1833"/>
              <a:ext cx="9" cy="1"/>
            </a:xfrm>
            <a:prstGeom prst="line">
              <a:avLst/>
            </a:prstGeom>
            <a:noFill/>
            <a:ln w="14288">
              <a:solidFill>
                <a:srgbClr val="BC3D3D"/>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119" name="Line 238">
              <a:extLst>
                <a:ext uri="{FF2B5EF4-FFF2-40B4-BE49-F238E27FC236}">
                  <a16:creationId xmlns:a16="http://schemas.microsoft.com/office/drawing/2014/main" id="{EEDA3513-9FB2-1341-AD35-5F7B4AE53B8D}"/>
                </a:ext>
              </a:extLst>
            </p:cNvPr>
            <p:cNvSpPr>
              <a:spLocks noChangeShapeType="1"/>
            </p:cNvSpPr>
            <p:nvPr/>
          </p:nvSpPr>
          <p:spPr bwMode="auto">
            <a:xfrm flipH="1">
              <a:off x="610" y="1833"/>
              <a:ext cx="1553" cy="1"/>
            </a:xfrm>
            <a:prstGeom prst="line">
              <a:avLst/>
            </a:prstGeom>
            <a:noFill/>
            <a:ln w="14288">
              <a:solidFill>
                <a:srgbClr val="C23F3F"/>
              </a:solidFill>
              <a:miter lim="800000"/>
              <a:headEnd/>
              <a:tailEnd/>
            </a:ln>
            <a:extLst>
              <a:ext uri="{909E8E84-426E-40DD-AFC4-6F175D3DCCD1}">
                <a14:hiddenFill xmlns:a14="http://schemas.microsoft.com/office/drawing/2010/main">
                  <a:noFill/>
                </a14:hiddenFill>
              </a:ext>
            </a:extLst>
          </p:spPr>
          <p:txBody>
            <a:bodyPr/>
            <a:lstStyle/>
            <a:p>
              <a:endParaRPr lang="ro-RO"/>
            </a:p>
          </p:txBody>
        </p:sp>
      </p:grpSp>
      <p:sp>
        <p:nvSpPr>
          <p:cNvPr id="28683" name="Rectangle 240">
            <a:extLst>
              <a:ext uri="{FF2B5EF4-FFF2-40B4-BE49-F238E27FC236}">
                <a16:creationId xmlns:a16="http://schemas.microsoft.com/office/drawing/2014/main" id="{5C0CCCF7-FDF9-514A-A622-2DE5358D67C2}"/>
              </a:ext>
            </a:extLst>
          </p:cNvPr>
          <p:cNvSpPr>
            <a:spLocks noChangeArrowheads="1"/>
          </p:cNvSpPr>
          <p:nvPr/>
        </p:nvSpPr>
        <p:spPr bwMode="auto">
          <a:xfrm>
            <a:off x="1776413" y="3028950"/>
            <a:ext cx="7016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API aplica</a:t>
            </a:r>
            <a:endParaRPr lang="en-US" altLang="ro-RO"/>
          </a:p>
        </p:txBody>
      </p:sp>
      <p:sp>
        <p:nvSpPr>
          <p:cNvPr id="28684" name="Rectangle 241">
            <a:extLst>
              <a:ext uri="{FF2B5EF4-FFF2-40B4-BE49-F238E27FC236}">
                <a16:creationId xmlns:a16="http://schemas.microsoft.com/office/drawing/2014/main" id="{DCA439AD-2796-5947-B87C-4439E67EB51D}"/>
              </a:ext>
            </a:extLst>
          </p:cNvPr>
          <p:cNvSpPr>
            <a:spLocks noChangeArrowheads="1"/>
          </p:cNvSpPr>
          <p:nvPr/>
        </p:nvSpPr>
        <p:spPr bwMode="auto">
          <a:xfrm>
            <a:off x="2462213" y="3028950"/>
            <a:ext cx="7302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a:t>
            </a:r>
            <a:endParaRPr lang="en-US" altLang="ro-RO"/>
          </a:p>
        </p:txBody>
      </p:sp>
      <p:sp>
        <p:nvSpPr>
          <p:cNvPr id="28685" name="Rectangle 242">
            <a:extLst>
              <a:ext uri="{FF2B5EF4-FFF2-40B4-BE49-F238E27FC236}">
                <a16:creationId xmlns:a16="http://schemas.microsoft.com/office/drawing/2014/main" id="{B012D8E0-101A-B346-B300-19CF11A94883}"/>
              </a:ext>
            </a:extLst>
          </p:cNvPr>
          <p:cNvSpPr>
            <a:spLocks noChangeArrowheads="1"/>
          </p:cNvSpPr>
          <p:nvPr/>
        </p:nvSpPr>
        <p:spPr bwMode="auto">
          <a:xfrm>
            <a:off x="2506663" y="3028950"/>
            <a:ext cx="119062"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ie</a:t>
            </a:r>
            <a:endParaRPr lang="en-US" altLang="ro-RO"/>
          </a:p>
        </p:txBody>
      </p:sp>
      <p:grpSp>
        <p:nvGrpSpPr>
          <p:cNvPr id="28686" name="Group 308">
            <a:extLst>
              <a:ext uri="{FF2B5EF4-FFF2-40B4-BE49-F238E27FC236}">
                <a16:creationId xmlns:a16="http://schemas.microsoft.com/office/drawing/2014/main" id="{6E3124A4-BD41-9F40-9165-E288C66FA1EA}"/>
              </a:ext>
            </a:extLst>
          </p:cNvPr>
          <p:cNvGrpSpPr>
            <a:grpSpLocks/>
          </p:cNvGrpSpPr>
          <p:nvPr/>
        </p:nvGrpSpPr>
        <p:grpSpPr bwMode="auto">
          <a:xfrm>
            <a:off x="869950" y="4287838"/>
            <a:ext cx="2603500" cy="503237"/>
            <a:chOff x="548" y="2701"/>
            <a:chExt cx="1640" cy="317"/>
          </a:xfrm>
        </p:grpSpPr>
        <p:sp>
          <p:nvSpPr>
            <p:cNvPr id="28990" name="Freeform 243">
              <a:extLst>
                <a:ext uri="{FF2B5EF4-FFF2-40B4-BE49-F238E27FC236}">
                  <a16:creationId xmlns:a16="http://schemas.microsoft.com/office/drawing/2014/main" id="{AF96E45B-986C-BB4A-82CE-C71AFEB7AD32}"/>
                </a:ext>
              </a:extLst>
            </p:cNvPr>
            <p:cNvSpPr>
              <a:spLocks/>
            </p:cNvSpPr>
            <p:nvPr/>
          </p:nvSpPr>
          <p:spPr bwMode="auto">
            <a:xfrm>
              <a:off x="580" y="2701"/>
              <a:ext cx="80" cy="78"/>
            </a:xfrm>
            <a:custGeom>
              <a:avLst/>
              <a:gdLst>
                <a:gd name="T0" fmla="*/ 8 w 80"/>
                <a:gd name="T1" fmla="*/ 77 h 78"/>
                <a:gd name="T2" fmla="*/ 0 w 80"/>
                <a:gd name="T3" fmla="*/ 78 h 78"/>
                <a:gd name="T4" fmla="*/ 72 w 80"/>
                <a:gd name="T5" fmla="*/ 1 h 78"/>
                <a:gd name="T6" fmla="*/ 80 w 80"/>
                <a:gd name="T7" fmla="*/ 0 h 78"/>
                <a:gd name="T8" fmla="*/ 8 w 80"/>
                <a:gd name="T9" fmla="*/ 77 h 78"/>
                <a:gd name="T10" fmla="*/ 0 60000 65536"/>
                <a:gd name="T11" fmla="*/ 0 60000 65536"/>
                <a:gd name="T12" fmla="*/ 0 60000 65536"/>
                <a:gd name="T13" fmla="*/ 0 60000 65536"/>
                <a:gd name="T14" fmla="*/ 0 60000 65536"/>
                <a:gd name="T15" fmla="*/ 0 w 80"/>
                <a:gd name="T16" fmla="*/ 0 h 78"/>
                <a:gd name="T17" fmla="*/ 80 w 80"/>
                <a:gd name="T18" fmla="*/ 78 h 78"/>
              </a:gdLst>
              <a:ahLst/>
              <a:cxnLst>
                <a:cxn ang="T10">
                  <a:pos x="T0" y="T1"/>
                </a:cxn>
                <a:cxn ang="T11">
                  <a:pos x="T2" y="T3"/>
                </a:cxn>
                <a:cxn ang="T12">
                  <a:pos x="T4" y="T5"/>
                </a:cxn>
                <a:cxn ang="T13">
                  <a:pos x="T6" y="T7"/>
                </a:cxn>
                <a:cxn ang="T14">
                  <a:pos x="T8" y="T9"/>
                </a:cxn>
              </a:cxnLst>
              <a:rect l="T15" t="T16" r="T17" b="T18"/>
              <a:pathLst>
                <a:path w="80" h="78">
                  <a:moveTo>
                    <a:pt x="8" y="77"/>
                  </a:moveTo>
                  <a:lnTo>
                    <a:pt x="0" y="78"/>
                  </a:lnTo>
                  <a:lnTo>
                    <a:pt x="72" y="1"/>
                  </a:lnTo>
                  <a:lnTo>
                    <a:pt x="80" y="0"/>
                  </a:lnTo>
                  <a:lnTo>
                    <a:pt x="8" y="77"/>
                  </a:lnTo>
                  <a:close/>
                </a:path>
              </a:pathLst>
            </a:custGeom>
            <a:solidFill>
              <a:srgbClr val="AEA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8991" name="Line 244">
              <a:extLst>
                <a:ext uri="{FF2B5EF4-FFF2-40B4-BE49-F238E27FC236}">
                  <a16:creationId xmlns:a16="http://schemas.microsoft.com/office/drawing/2014/main" id="{119C7974-93BD-E84E-8FE0-41797EBB2F2E}"/>
                </a:ext>
              </a:extLst>
            </p:cNvPr>
            <p:cNvSpPr>
              <a:spLocks noChangeShapeType="1"/>
            </p:cNvSpPr>
            <p:nvPr/>
          </p:nvSpPr>
          <p:spPr bwMode="auto">
            <a:xfrm flipV="1">
              <a:off x="588" y="2701"/>
              <a:ext cx="72" cy="77"/>
            </a:xfrm>
            <a:prstGeom prst="line">
              <a:avLst/>
            </a:prstGeom>
            <a:noFill/>
            <a:ln w="1588">
              <a:solidFill>
                <a:srgbClr val="AEAA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92" name="Freeform 245">
              <a:extLst>
                <a:ext uri="{FF2B5EF4-FFF2-40B4-BE49-F238E27FC236}">
                  <a16:creationId xmlns:a16="http://schemas.microsoft.com/office/drawing/2014/main" id="{EB5B11AB-D209-5A48-A94F-E7BC8787945D}"/>
                </a:ext>
              </a:extLst>
            </p:cNvPr>
            <p:cNvSpPr>
              <a:spLocks/>
            </p:cNvSpPr>
            <p:nvPr/>
          </p:nvSpPr>
          <p:spPr bwMode="auto">
            <a:xfrm>
              <a:off x="585" y="2701"/>
              <a:ext cx="75" cy="77"/>
            </a:xfrm>
            <a:custGeom>
              <a:avLst/>
              <a:gdLst>
                <a:gd name="T0" fmla="*/ 3 w 75"/>
                <a:gd name="T1" fmla="*/ 77 h 77"/>
                <a:gd name="T2" fmla="*/ 0 w 75"/>
                <a:gd name="T3" fmla="*/ 77 h 77"/>
                <a:gd name="T4" fmla="*/ 72 w 75"/>
                <a:gd name="T5" fmla="*/ 0 h 77"/>
                <a:gd name="T6" fmla="*/ 75 w 75"/>
                <a:gd name="T7" fmla="*/ 0 h 77"/>
                <a:gd name="T8" fmla="*/ 3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3" y="77"/>
                  </a:moveTo>
                  <a:lnTo>
                    <a:pt x="0" y="77"/>
                  </a:lnTo>
                  <a:lnTo>
                    <a:pt x="72" y="0"/>
                  </a:lnTo>
                  <a:lnTo>
                    <a:pt x="75" y="0"/>
                  </a:lnTo>
                  <a:lnTo>
                    <a:pt x="3" y="77"/>
                  </a:lnTo>
                  <a:close/>
                </a:path>
              </a:pathLst>
            </a:custGeom>
            <a:solidFill>
              <a:srgbClr val="AEA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8993" name="Freeform 246">
              <a:extLst>
                <a:ext uri="{FF2B5EF4-FFF2-40B4-BE49-F238E27FC236}">
                  <a16:creationId xmlns:a16="http://schemas.microsoft.com/office/drawing/2014/main" id="{60128A5D-977C-3845-B096-FEB1439E739D}"/>
                </a:ext>
              </a:extLst>
            </p:cNvPr>
            <p:cNvSpPr>
              <a:spLocks/>
            </p:cNvSpPr>
            <p:nvPr/>
          </p:nvSpPr>
          <p:spPr bwMode="auto">
            <a:xfrm>
              <a:off x="582" y="2701"/>
              <a:ext cx="75" cy="78"/>
            </a:xfrm>
            <a:custGeom>
              <a:avLst/>
              <a:gdLst>
                <a:gd name="T0" fmla="*/ 3 w 75"/>
                <a:gd name="T1" fmla="*/ 77 h 78"/>
                <a:gd name="T2" fmla="*/ 0 w 75"/>
                <a:gd name="T3" fmla="*/ 78 h 78"/>
                <a:gd name="T4" fmla="*/ 73 w 75"/>
                <a:gd name="T5" fmla="*/ 1 h 78"/>
                <a:gd name="T6" fmla="*/ 75 w 75"/>
                <a:gd name="T7" fmla="*/ 0 h 78"/>
                <a:gd name="T8" fmla="*/ 3 w 75"/>
                <a:gd name="T9" fmla="*/ 77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3" y="77"/>
                  </a:moveTo>
                  <a:lnTo>
                    <a:pt x="0" y="78"/>
                  </a:lnTo>
                  <a:lnTo>
                    <a:pt x="73" y="1"/>
                  </a:lnTo>
                  <a:lnTo>
                    <a:pt x="75" y="0"/>
                  </a:lnTo>
                  <a:lnTo>
                    <a:pt x="3" y="77"/>
                  </a:lnTo>
                  <a:close/>
                </a:path>
              </a:pathLst>
            </a:custGeom>
            <a:solidFill>
              <a:srgbClr val="AFAB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8994" name="Freeform 247">
              <a:extLst>
                <a:ext uri="{FF2B5EF4-FFF2-40B4-BE49-F238E27FC236}">
                  <a16:creationId xmlns:a16="http://schemas.microsoft.com/office/drawing/2014/main" id="{4D955221-B831-584A-95D4-593526B34457}"/>
                </a:ext>
              </a:extLst>
            </p:cNvPr>
            <p:cNvSpPr>
              <a:spLocks/>
            </p:cNvSpPr>
            <p:nvPr/>
          </p:nvSpPr>
          <p:spPr bwMode="auto">
            <a:xfrm>
              <a:off x="580" y="2702"/>
              <a:ext cx="75" cy="77"/>
            </a:xfrm>
            <a:custGeom>
              <a:avLst/>
              <a:gdLst>
                <a:gd name="T0" fmla="*/ 2 w 75"/>
                <a:gd name="T1" fmla="*/ 77 h 77"/>
                <a:gd name="T2" fmla="*/ 0 w 75"/>
                <a:gd name="T3" fmla="*/ 77 h 77"/>
                <a:gd name="T4" fmla="*/ 72 w 75"/>
                <a:gd name="T5" fmla="*/ 0 h 77"/>
                <a:gd name="T6" fmla="*/ 75 w 75"/>
                <a:gd name="T7" fmla="*/ 0 h 77"/>
                <a:gd name="T8" fmla="*/ 2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2" y="77"/>
                  </a:moveTo>
                  <a:lnTo>
                    <a:pt x="0" y="77"/>
                  </a:lnTo>
                  <a:lnTo>
                    <a:pt x="72" y="0"/>
                  </a:lnTo>
                  <a:lnTo>
                    <a:pt x="75" y="0"/>
                  </a:lnTo>
                  <a:lnTo>
                    <a:pt x="2" y="77"/>
                  </a:lnTo>
                  <a:close/>
                </a:path>
              </a:pathLst>
            </a:custGeom>
            <a:solidFill>
              <a:srgbClr val="B1A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8995" name="Freeform 248">
              <a:extLst>
                <a:ext uri="{FF2B5EF4-FFF2-40B4-BE49-F238E27FC236}">
                  <a16:creationId xmlns:a16="http://schemas.microsoft.com/office/drawing/2014/main" id="{9099C567-7CD9-F541-B869-B1A87E1C16EF}"/>
                </a:ext>
              </a:extLst>
            </p:cNvPr>
            <p:cNvSpPr>
              <a:spLocks/>
            </p:cNvSpPr>
            <p:nvPr/>
          </p:nvSpPr>
          <p:spPr bwMode="auto">
            <a:xfrm>
              <a:off x="572" y="2702"/>
              <a:ext cx="80" cy="79"/>
            </a:xfrm>
            <a:custGeom>
              <a:avLst/>
              <a:gdLst>
                <a:gd name="T0" fmla="*/ 8 w 80"/>
                <a:gd name="T1" fmla="*/ 77 h 79"/>
                <a:gd name="T2" fmla="*/ 0 w 80"/>
                <a:gd name="T3" fmla="*/ 79 h 79"/>
                <a:gd name="T4" fmla="*/ 74 w 80"/>
                <a:gd name="T5" fmla="*/ 2 h 79"/>
                <a:gd name="T6" fmla="*/ 80 w 80"/>
                <a:gd name="T7" fmla="*/ 0 h 79"/>
                <a:gd name="T8" fmla="*/ 8 w 80"/>
                <a:gd name="T9" fmla="*/ 77 h 79"/>
                <a:gd name="T10" fmla="*/ 0 60000 65536"/>
                <a:gd name="T11" fmla="*/ 0 60000 65536"/>
                <a:gd name="T12" fmla="*/ 0 60000 65536"/>
                <a:gd name="T13" fmla="*/ 0 60000 65536"/>
                <a:gd name="T14" fmla="*/ 0 60000 65536"/>
                <a:gd name="T15" fmla="*/ 0 w 80"/>
                <a:gd name="T16" fmla="*/ 0 h 79"/>
                <a:gd name="T17" fmla="*/ 80 w 80"/>
                <a:gd name="T18" fmla="*/ 79 h 79"/>
              </a:gdLst>
              <a:ahLst/>
              <a:cxnLst>
                <a:cxn ang="T10">
                  <a:pos x="T0" y="T1"/>
                </a:cxn>
                <a:cxn ang="T11">
                  <a:pos x="T2" y="T3"/>
                </a:cxn>
                <a:cxn ang="T12">
                  <a:pos x="T4" y="T5"/>
                </a:cxn>
                <a:cxn ang="T13">
                  <a:pos x="T6" y="T7"/>
                </a:cxn>
                <a:cxn ang="T14">
                  <a:pos x="T8" y="T9"/>
                </a:cxn>
              </a:cxnLst>
              <a:rect l="T15" t="T16" r="T17" b="T18"/>
              <a:pathLst>
                <a:path w="80" h="79">
                  <a:moveTo>
                    <a:pt x="8" y="77"/>
                  </a:moveTo>
                  <a:lnTo>
                    <a:pt x="0" y="79"/>
                  </a:lnTo>
                  <a:lnTo>
                    <a:pt x="74" y="2"/>
                  </a:lnTo>
                  <a:lnTo>
                    <a:pt x="80" y="0"/>
                  </a:lnTo>
                  <a:lnTo>
                    <a:pt x="8" y="77"/>
                  </a:lnTo>
                  <a:close/>
                </a:path>
              </a:pathLst>
            </a:custGeom>
            <a:solidFill>
              <a:srgbClr val="B3A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8996" name="Line 249">
              <a:extLst>
                <a:ext uri="{FF2B5EF4-FFF2-40B4-BE49-F238E27FC236}">
                  <a16:creationId xmlns:a16="http://schemas.microsoft.com/office/drawing/2014/main" id="{493AFC6D-995C-E849-9877-ED14E7D4B0B6}"/>
                </a:ext>
              </a:extLst>
            </p:cNvPr>
            <p:cNvSpPr>
              <a:spLocks noChangeShapeType="1"/>
            </p:cNvSpPr>
            <p:nvPr/>
          </p:nvSpPr>
          <p:spPr bwMode="auto">
            <a:xfrm flipV="1">
              <a:off x="580" y="2702"/>
              <a:ext cx="72" cy="77"/>
            </a:xfrm>
            <a:prstGeom prst="line">
              <a:avLst/>
            </a:prstGeom>
            <a:noFill/>
            <a:ln w="1588">
              <a:solidFill>
                <a:srgbClr val="B3AE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97" name="Freeform 250">
              <a:extLst>
                <a:ext uri="{FF2B5EF4-FFF2-40B4-BE49-F238E27FC236}">
                  <a16:creationId xmlns:a16="http://schemas.microsoft.com/office/drawing/2014/main" id="{9E3971B4-1F84-8B44-AE78-8FFFA27780F8}"/>
                </a:ext>
              </a:extLst>
            </p:cNvPr>
            <p:cNvSpPr>
              <a:spLocks/>
            </p:cNvSpPr>
            <p:nvPr/>
          </p:nvSpPr>
          <p:spPr bwMode="auto">
            <a:xfrm>
              <a:off x="576" y="2702"/>
              <a:ext cx="76" cy="78"/>
            </a:xfrm>
            <a:custGeom>
              <a:avLst/>
              <a:gdLst>
                <a:gd name="T0" fmla="*/ 4 w 76"/>
                <a:gd name="T1" fmla="*/ 77 h 78"/>
                <a:gd name="T2" fmla="*/ 0 w 76"/>
                <a:gd name="T3" fmla="*/ 78 h 78"/>
                <a:gd name="T4" fmla="*/ 73 w 76"/>
                <a:gd name="T5" fmla="*/ 1 h 78"/>
                <a:gd name="T6" fmla="*/ 76 w 76"/>
                <a:gd name="T7" fmla="*/ 0 h 78"/>
                <a:gd name="T8" fmla="*/ 4 w 76"/>
                <a:gd name="T9" fmla="*/ 77 h 78"/>
                <a:gd name="T10" fmla="*/ 0 60000 65536"/>
                <a:gd name="T11" fmla="*/ 0 60000 65536"/>
                <a:gd name="T12" fmla="*/ 0 60000 65536"/>
                <a:gd name="T13" fmla="*/ 0 60000 65536"/>
                <a:gd name="T14" fmla="*/ 0 60000 65536"/>
                <a:gd name="T15" fmla="*/ 0 w 76"/>
                <a:gd name="T16" fmla="*/ 0 h 78"/>
                <a:gd name="T17" fmla="*/ 76 w 76"/>
                <a:gd name="T18" fmla="*/ 78 h 78"/>
              </a:gdLst>
              <a:ahLst/>
              <a:cxnLst>
                <a:cxn ang="T10">
                  <a:pos x="T0" y="T1"/>
                </a:cxn>
                <a:cxn ang="T11">
                  <a:pos x="T2" y="T3"/>
                </a:cxn>
                <a:cxn ang="T12">
                  <a:pos x="T4" y="T5"/>
                </a:cxn>
                <a:cxn ang="T13">
                  <a:pos x="T6" y="T7"/>
                </a:cxn>
                <a:cxn ang="T14">
                  <a:pos x="T8" y="T9"/>
                </a:cxn>
              </a:cxnLst>
              <a:rect l="T15" t="T16" r="T17" b="T18"/>
              <a:pathLst>
                <a:path w="76" h="78">
                  <a:moveTo>
                    <a:pt x="4" y="77"/>
                  </a:moveTo>
                  <a:lnTo>
                    <a:pt x="0" y="78"/>
                  </a:lnTo>
                  <a:lnTo>
                    <a:pt x="73" y="1"/>
                  </a:lnTo>
                  <a:lnTo>
                    <a:pt x="76" y="0"/>
                  </a:lnTo>
                  <a:lnTo>
                    <a:pt x="4" y="77"/>
                  </a:lnTo>
                  <a:close/>
                </a:path>
              </a:pathLst>
            </a:custGeom>
            <a:solidFill>
              <a:srgbClr val="B3A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8998" name="Freeform 251">
              <a:extLst>
                <a:ext uri="{FF2B5EF4-FFF2-40B4-BE49-F238E27FC236}">
                  <a16:creationId xmlns:a16="http://schemas.microsoft.com/office/drawing/2014/main" id="{A9919579-0F0D-5645-BCB9-B5E24DC31B70}"/>
                </a:ext>
              </a:extLst>
            </p:cNvPr>
            <p:cNvSpPr>
              <a:spLocks/>
            </p:cNvSpPr>
            <p:nvPr/>
          </p:nvSpPr>
          <p:spPr bwMode="auto">
            <a:xfrm>
              <a:off x="572" y="2703"/>
              <a:ext cx="77" cy="78"/>
            </a:xfrm>
            <a:custGeom>
              <a:avLst/>
              <a:gdLst>
                <a:gd name="T0" fmla="*/ 4 w 77"/>
                <a:gd name="T1" fmla="*/ 77 h 78"/>
                <a:gd name="T2" fmla="*/ 0 w 77"/>
                <a:gd name="T3" fmla="*/ 78 h 78"/>
                <a:gd name="T4" fmla="*/ 74 w 77"/>
                <a:gd name="T5" fmla="*/ 1 h 78"/>
                <a:gd name="T6" fmla="*/ 77 w 77"/>
                <a:gd name="T7" fmla="*/ 0 h 78"/>
                <a:gd name="T8" fmla="*/ 4 w 77"/>
                <a:gd name="T9" fmla="*/ 77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4" y="77"/>
                  </a:moveTo>
                  <a:lnTo>
                    <a:pt x="0" y="78"/>
                  </a:lnTo>
                  <a:lnTo>
                    <a:pt x="74" y="1"/>
                  </a:lnTo>
                  <a:lnTo>
                    <a:pt x="77" y="0"/>
                  </a:lnTo>
                  <a:lnTo>
                    <a:pt x="4" y="77"/>
                  </a:lnTo>
                  <a:close/>
                </a:path>
              </a:pathLst>
            </a:custGeom>
            <a:solidFill>
              <a:srgbClr val="B6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8999" name="Freeform 252">
              <a:extLst>
                <a:ext uri="{FF2B5EF4-FFF2-40B4-BE49-F238E27FC236}">
                  <a16:creationId xmlns:a16="http://schemas.microsoft.com/office/drawing/2014/main" id="{3EAAA07A-E0CE-1A4B-A838-2D99A39F51A9}"/>
                </a:ext>
              </a:extLst>
            </p:cNvPr>
            <p:cNvSpPr>
              <a:spLocks/>
            </p:cNvSpPr>
            <p:nvPr/>
          </p:nvSpPr>
          <p:spPr bwMode="auto">
            <a:xfrm>
              <a:off x="565" y="2704"/>
              <a:ext cx="81" cy="81"/>
            </a:xfrm>
            <a:custGeom>
              <a:avLst/>
              <a:gdLst>
                <a:gd name="T0" fmla="*/ 7 w 81"/>
                <a:gd name="T1" fmla="*/ 77 h 81"/>
                <a:gd name="T2" fmla="*/ 0 w 81"/>
                <a:gd name="T3" fmla="*/ 81 h 81"/>
                <a:gd name="T4" fmla="*/ 74 w 81"/>
                <a:gd name="T5" fmla="*/ 3 h 81"/>
                <a:gd name="T6" fmla="*/ 81 w 81"/>
                <a:gd name="T7" fmla="*/ 0 h 81"/>
                <a:gd name="T8" fmla="*/ 7 w 81"/>
                <a:gd name="T9" fmla="*/ 77 h 81"/>
                <a:gd name="T10" fmla="*/ 0 60000 65536"/>
                <a:gd name="T11" fmla="*/ 0 60000 65536"/>
                <a:gd name="T12" fmla="*/ 0 60000 65536"/>
                <a:gd name="T13" fmla="*/ 0 60000 65536"/>
                <a:gd name="T14" fmla="*/ 0 60000 65536"/>
                <a:gd name="T15" fmla="*/ 0 w 81"/>
                <a:gd name="T16" fmla="*/ 0 h 81"/>
                <a:gd name="T17" fmla="*/ 81 w 81"/>
                <a:gd name="T18" fmla="*/ 81 h 81"/>
              </a:gdLst>
              <a:ahLst/>
              <a:cxnLst>
                <a:cxn ang="T10">
                  <a:pos x="T0" y="T1"/>
                </a:cxn>
                <a:cxn ang="T11">
                  <a:pos x="T2" y="T3"/>
                </a:cxn>
                <a:cxn ang="T12">
                  <a:pos x="T4" y="T5"/>
                </a:cxn>
                <a:cxn ang="T13">
                  <a:pos x="T6" y="T7"/>
                </a:cxn>
                <a:cxn ang="T14">
                  <a:pos x="T8" y="T9"/>
                </a:cxn>
              </a:cxnLst>
              <a:rect l="T15" t="T16" r="T17" b="T18"/>
              <a:pathLst>
                <a:path w="81" h="81">
                  <a:moveTo>
                    <a:pt x="7" y="77"/>
                  </a:moveTo>
                  <a:lnTo>
                    <a:pt x="0" y="81"/>
                  </a:lnTo>
                  <a:lnTo>
                    <a:pt x="74" y="3"/>
                  </a:lnTo>
                  <a:lnTo>
                    <a:pt x="81" y="0"/>
                  </a:lnTo>
                  <a:lnTo>
                    <a:pt x="7" y="77"/>
                  </a:lnTo>
                  <a:close/>
                </a:path>
              </a:pathLst>
            </a:custGeom>
            <a:solidFill>
              <a:srgbClr val="B9B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00" name="Line 253">
              <a:extLst>
                <a:ext uri="{FF2B5EF4-FFF2-40B4-BE49-F238E27FC236}">
                  <a16:creationId xmlns:a16="http://schemas.microsoft.com/office/drawing/2014/main" id="{FCA8E57C-E2C9-9449-B593-6393E1441383}"/>
                </a:ext>
              </a:extLst>
            </p:cNvPr>
            <p:cNvSpPr>
              <a:spLocks noChangeShapeType="1"/>
            </p:cNvSpPr>
            <p:nvPr/>
          </p:nvSpPr>
          <p:spPr bwMode="auto">
            <a:xfrm flipV="1">
              <a:off x="572" y="2704"/>
              <a:ext cx="74" cy="77"/>
            </a:xfrm>
            <a:prstGeom prst="line">
              <a:avLst/>
            </a:prstGeom>
            <a:noFill/>
            <a:ln w="1588">
              <a:solidFill>
                <a:srgbClr val="B9B4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01" name="Freeform 254">
              <a:extLst>
                <a:ext uri="{FF2B5EF4-FFF2-40B4-BE49-F238E27FC236}">
                  <a16:creationId xmlns:a16="http://schemas.microsoft.com/office/drawing/2014/main" id="{91FF6A11-39DF-C849-A49E-2B3E159754B3}"/>
                </a:ext>
              </a:extLst>
            </p:cNvPr>
            <p:cNvSpPr>
              <a:spLocks/>
            </p:cNvSpPr>
            <p:nvPr/>
          </p:nvSpPr>
          <p:spPr bwMode="auto">
            <a:xfrm>
              <a:off x="559" y="2707"/>
              <a:ext cx="80" cy="83"/>
            </a:xfrm>
            <a:custGeom>
              <a:avLst/>
              <a:gdLst>
                <a:gd name="T0" fmla="*/ 6 w 80"/>
                <a:gd name="T1" fmla="*/ 78 h 83"/>
                <a:gd name="T2" fmla="*/ 0 w 80"/>
                <a:gd name="T3" fmla="*/ 83 h 83"/>
                <a:gd name="T4" fmla="*/ 75 w 80"/>
                <a:gd name="T5" fmla="*/ 5 h 83"/>
                <a:gd name="T6" fmla="*/ 80 w 80"/>
                <a:gd name="T7" fmla="*/ 0 h 83"/>
                <a:gd name="T8" fmla="*/ 6 w 80"/>
                <a:gd name="T9" fmla="*/ 78 h 83"/>
                <a:gd name="T10" fmla="*/ 0 60000 65536"/>
                <a:gd name="T11" fmla="*/ 0 60000 65536"/>
                <a:gd name="T12" fmla="*/ 0 60000 65536"/>
                <a:gd name="T13" fmla="*/ 0 60000 65536"/>
                <a:gd name="T14" fmla="*/ 0 60000 65536"/>
                <a:gd name="T15" fmla="*/ 0 w 80"/>
                <a:gd name="T16" fmla="*/ 0 h 83"/>
                <a:gd name="T17" fmla="*/ 80 w 80"/>
                <a:gd name="T18" fmla="*/ 83 h 83"/>
              </a:gdLst>
              <a:ahLst/>
              <a:cxnLst>
                <a:cxn ang="T10">
                  <a:pos x="T0" y="T1"/>
                </a:cxn>
                <a:cxn ang="T11">
                  <a:pos x="T2" y="T3"/>
                </a:cxn>
                <a:cxn ang="T12">
                  <a:pos x="T4" y="T5"/>
                </a:cxn>
                <a:cxn ang="T13">
                  <a:pos x="T6" y="T7"/>
                </a:cxn>
                <a:cxn ang="T14">
                  <a:pos x="T8" y="T9"/>
                </a:cxn>
              </a:cxnLst>
              <a:rect l="T15" t="T16" r="T17" b="T18"/>
              <a:pathLst>
                <a:path w="80" h="83">
                  <a:moveTo>
                    <a:pt x="6" y="78"/>
                  </a:moveTo>
                  <a:lnTo>
                    <a:pt x="0" y="83"/>
                  </a:lnTo>
                  <a:lnTo>
                    <a:pt x="75" y="5"/>
                  </a:lnTo>
                  <a:lnTo>
                    <a:pt x="80" y="0"/>
                  </a:lnTo>
                  <a:lnTo>
                    <a:pt x="6" y="78"/>
                  </a:lnTo>
                  <a:close/>
                </a:path>
              </a:pathLst>
            </a:custGeom>
            <a:solidFill>
              <a:srgbClr val="BAB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02" name="Line 255">
              <a:extLst>
                <a:ext uri="{FF2B5EF4-FFF2-40B4-BE49-F238E27FC236}">
                  <a16:creationId xmlns:a16="http://schemas.microsoft.com/office/drawing/2014/main" id="{D955CCF3-DFA1-B74A-AEA3-220DCA53D7AF}"/>
                </a:ext>
              </a:extLst>
            </p:cNvPr>
            <p:cNvSpPr>
              <a:spLocks noChangeShapeType="1"/>
            </p:cNvSpPr>
            <p:nvPr/>
          </p:nvSpPr>
          <p:spPr bwMode="auto">
            <a:xfrm flipV="1">
              <a:off x="565" y="2707"/>
              <a:ext cx="74" cy="78"/>
            </a:xfrm>
            <a:prstGeom prst="line">
              <a:avLst/>
            </a:prstGeom>
            <a:noFill/>
            <a:ln w="1588">
              <a:solidFill>
                <a:srgbClr val="BAB5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03" name="Freeform 256">
              <a:extLst>
                <a:ext uri="{FF2B5EF4-FFF2-40B4-BE49-F238E27FC236}">
                  <a16:creationId xmlns:a16="http://schemas.microsoft.com/office/drawing/2014/main" id="{439C15C0-4B1C-584D-B992-1EB97CF210AC}"/>
                </a:ext>
              </a:extLst>
            </p:cNvPr>
            <p:cNvSpPr>
              <a:spLocks/>
            </p:cNvSpPr>
            <p:nvPr/>
          </p:nvSpPr>
          <p:spPr bwMode="auto">
            <a:xfrm>
              <a:off x="2096" y="2707"/>
              <a:ext cx="80" cy="83"/>
            </a:xfrm>
            <a:custGeom>
              <a:avLst/>
              <a:gdLst>
                <a:gd name="T0" fmla="*/ 80 w 80"/>
                <a:gd name="T1" fmla="*/ 83 h 83"/>
                <a:gd name="T2" fmla="*/ 74 w 80"/>
                <a:gd name="T3" fmla="*/ 78 h 83"/>
                <a:gd name="T4" fmla="*/ 0 w 80"/>
                <a:gd name="T5" fmla="*/ 0 h 83"/>
                <a:gd name="T6" fmla="*/ 5 w 80"/>
                <a:gd name="T7" fmla="*/ 5 h 83"/>
                <a:gd name="T8" fmla="*/ 80 w 80"/>
                <a:gd name="T9" fmla="*/ 83 h 83"/>
                <a:gd name="T10" fmla="*/ 0 60000 65536"/>
                <a:gd name="T11" fmla="*/ 0 60000 65536"/>
                <a:gd name="T12" fmla="*/ 0 60000 65536"/>
                <a:gd name="T13" fmla="*/ 0 60000 65536"/>
                <a:gd name="T14" fmla="*/ 0 60000 65536"/>
                <a:gd name="T15" fmla="*/ 0 w 80"/>
                <a:gd name="T16" fmla="*/ 0 h 83"/>
                <a:gd name="T17" fmla="*/ 80 w 80"/>
                <a:gd name="T18" fmla="*/ 83 h 83"/>
              </a:gdLst>
              <a:ahLst/>
              <a:cxnLst>
                <a:cxn ang="T10">
                  <a:pos x="T0" y="T1"/>
                </a:cxn>
                <a:cxn ang="T11">
                  <a:pos x="T2" y="T3"/>
                </a:cxn>
                <a:cxn ang="T12">
                  <a:pos x="T4" y="T5"/>
                </a:cxn>
                <a:cxn ang="T13">
                  <a:pos x="T6" y="T7"/>
                </a:cxn>
                <a:cxn ang="T14">
                  <a:pos x="T8" y="T9"/>
                </a:cxn>
              </a:cxnLst>
              <a:rect l="T15" t="T16" r="T17" b="T18"/>
              <a:pathLst>
                <a:path w="80" h="83">
                  <a:moveTo>
                    <a:pt x="80" y="83"/>
                  </a:moveTo>
                  <a:lnTo>
                    <a:pt x="74" y="78"/>
                  </a:lnTo>
                  <a:lnTo>
                    <a:pt x="0" y="0"/>
                  </a:lnTo>
                  <a:lnTo>
                    <a:pt x="5" y="5"/>
                  </a:lnTo>
                  <a:lnTo>
                    <a:pt x="80" y="83"/>
                  </a:lnTo>
                  <a:close/>
                </a:path>
              </a:pathLst>
            </a:custGeom>
            <a:solidFill>
              <a:srgbClr val="615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04" name="Line 257">
              <a:extLst>
                <a:ext uri="{FF2B5EF4-FFF2-40B4-BE49-F238E27FC236}">
                  <a16:creationId xmlns:a16="http://schemas.microsoft.com/office/drawing/2014/main" id="{BABAEF6C-D487-0849-9806-E5300683064C}"/>
                </a:ext>
              </a:extLst>
            </p:cNvPr>
            <p:cNvSpPr>
              <a:spLocks noChangeShapeType="1"/>
            </p:cNvSpPr>
            <p:nvPr/>
          </p:nvSpPr>
          <p:spPr bwMode="auto">
            <a:xfrm flipH="1" flipV="1">
              <a:off x="2101" y="2712"/>
              <a:ext cx="75" cy="78"/>
            </a:xfrm>
            <a:prstGeom prst="line">
              <a:avLst/>
            </a:prstGeom>
            <a:noFill/>
            <a:ln w="1588">
              <a:solidFill>
                <a:srgbClr val="615F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05" name="Freeform 258">
              <a:extLst>
                <a:ext uri="{FF2B5EF4-FFF2-40B4-BE49-F238E27FC236}">
                  <a16:creationId xmlns:a16="http://schemas.microsoft.com/office/drawing/2014/main" id="{D860C70D-96C2-174D-9AEF-B45A55B1B745}"/>
                </a:ext>
              </a:extLst>
            </p:cNvPr>
            <p:cNvSpPr>
              <a:spLocks/>
            </p:cNvSpPr>
            <p:nvPr/>
          </p:nvSpPr>
          <p:spPr bwMode="auto">
            <a:xfrm>
              <a:off x="2090" y="2704"/>
              <a:ext cx="80" cy="81"/>
            </a:xfrm>
            <a:custGeom>
              <a:avLst/>
              <a:gdLst>
                <a:gd name="T0" fmla="*/ 80 w 80"/>
                <a:gd name="T1" fmla="*/ 81 h 81"/>
                <a:gd name="T2" fmla="*/ 73 w 80"/>
                <a:gd name="T3" fmla="*/ 77 h 81"/>
                <a:gd name="T4" fmla="*/ 0 w 80"/>
                <a:gd name="T5" fmla="*/ 0 h 81"/>
                <a:gd name="T6" fmla="*/ 6 w 80"/>
                <a:gd name="T7" fmla="*/ 3 h 81"/>
                <a:gd name="T8" fmla="*/ 80 w 80"/>
                <a:gd name="T9" fmla="*/ 81 h 81"/>
                <a:gd name="T10" fmla="*/ 0 60000 65536"/>
                <a:gd name="T11" fmla="*/ 0 60000 65536"/>
                <a:gd name="T12" fmla="*/ 0 60000 65536"/>
                <a:gd name="T13" fmla="*/ 0 60000 65536"/>
                <a:gd name="T14" fmla="*/ 0 60000 65536"/>
                <a:gd name="T15" fmla="*/ 0 w 80"/>
                <a:gd name="T16" fmla="*/ 0 h 81"/>
                <a:gd name="T17" fmla="*/ 80 w 80"/>
                <a:gd name="T18" fmla="*/ 81 h 81"/>
              </a:gdLst>
              <a:ahLst/>
              <a:cxnLst>
                <a:cxn ang="T10">
                  <a:pos x="T0" y="T1"/>
                </a:cxn>
                <a:cxn ang="T11">
                  <a:pos x="T2" y="T3"/>
                </a:cxn>
                <a:cxn ang="T12">
                  <a:pos x="T4" y="T5"/>
                </a:cxn>
                <a:cxn ang="T13">
                  <a:pos x="T6" y="T7"/>
                </a:cxn>
                <a:cxn ang="T14">
                  <a:pos x="T8" y="T9"/>
                </a:cxn>
              </a:cxnLst>
              <a:rect l="T15" t="T16" r="T17" b="T18"/>
              <a:pathLst>
                <a:path w="80" h="81">
                  <a:moveTo>
                    <a:pt x="80" y="81"/>
                  </a:moveTo>
                  <a:lnTo>
                    <a:pt x="73" y="77"/>
                  </a:lnTo>
                  <a:lnTo>
                    <a:pt x="0" y="0"/>
                  </a:lnTo>
                  <a:lnTo>
                    <a:pt x="6" y="3"/>
                  </a:lnTo>
                  <a:lnTo>
                    <a:pt x="80" y="81"/>
                  </a:lnTo>
                  <a:close/>
                </a:path>
              </a:pathLst>
            </a:custGeom>
            <a:solidFill>
              <a:srgbClr val="767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06" name="Line 259">
              <a:extLst>
                <a:ext uri="{FF2B5EF4-FFF2-40B4-BE49-F238E27FC236}">
                  <a16:creationId xmlns:a16="http://schemas.microsoft.com/office/drawing/2014/main" id="{3689E34B-436F-904B-B5FD-23EC2BE94DA5}"/>
                </a:ext>
              </a:extLst>
            </p:cNvPr>
            <p:cNvSpPr>
              <a:spLocks noChangeShapeType="1"/>
            </p:cNvSpPr>
            <p:nvPr/>
          </p:nvSpPr>
          <p:spPr bwMode="auto">
            <a:xfrm flipH="1" flipV="1">
              <a:off x="2096" y="2707"/>
              <a:ext cx="74" cy="78"/>
            </a:xfrm>
            <a:prstGeom prst="line">
              <a:avLst/>
            </a:prstGeom>
            <a:noFill/>
            <a:ln w="1588">
              <a:solidFill>
                <a:srgbClr val="7673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07" name="Freeform 260">
              <a:extLst>
                <a:ext uri="{FF2B5EF4-FFF2-40B4-BE49-F238E27FC236}">
                  <a16:creationId xmlns:a16="http://schemas.microsoft.com/office/drawing/2014/main" id="{F4B0F76C-B5BE-EF46-9C48-0C638DDF6B4E}"/>
                </a:ext>
              </a:extLst>
            </p:cNvPr>
            <p:cNvSpPr>
              <a:spLocks/>
            </p:cNvSpPr>
            <p:nvPr/>
          </p:nvSpPr>
          <p:spPr bwMode="auto">
            <a:xfrm>
              <a:off x="2083" y="2702"/>
              <a:ext cx="80" cy="79"/>
            </a:xfrm>
            <a:custGeom>
              <a:avLst/>
              <a:gdLst>
                <a:gd name="T0" fmla="*/ 80 w 80"/>
                <a:gd name="T1" fmla="*/ 79 h 79"/>
                <a:gd name="T2" fmla="*/ 72 w 80"/>
                <a:gd name="T3" fmla="*/ 77 h 79"/>
                <a:gd name="T4" fmla="*/ 0 w 80"/>
                <a:gd name="T5" fmla="*/ 0 h 79"/>
                <a:gd name="T6" fmla="*/ 7 w 80"/>
                <a:gd name="T7" fmla="*/ 2 h 79"/>
                <a:gd name="T8" fmla="*/ 80 w 80"/>
                <a:gd name="T9" fmla="*/ 79 h 79"/>
                <a:gd name="T10" fmla="*/ 0 60000 65536"/>
                <a:gd name="T11" fmla="*/ 0 60000 65536"/>
                <a:gd name="T12" fmla="*/ 0 60000 65536"/>
                <a:gd name="T13" fmla="*/ 0 60000 65536"/>
                <a:gd name="T14" fmla="*/ 0 60000 65536"/>
                <a:gd name="T15" fmla="*/ 0 w 80"/>
                <a:gd name="T16" fmla="*/ 0 h 79"/>
                <a:gd name="T17" fmla="*/ 80 w 80"/>
                <a:gd name="T18" fmla="*/ 79 h 79"/>
              </a:gdLst>
              <a:ahLst/>
              <a:cxnLst>
                <a:cxn ang="T10">
                  <a:pos x="T0" y="T1"/>
                </a:cxn>
                <a:cxn ang="T11">
                  <a:pos x="T2" y="T3"/>
                </a:cxn>
                <a:cxn ang="T12">
                  <a:pos x="T4" y="T5"/>
                </a:cxn>
                <a:cxn ang="T13">
                  <a:pos x="T6" y="T7"/>
                </a:cxn>
                <a:cxn ang="T14">
                  <a:pos x="T8" y="T9"/>
                </a:cxn>
              </a:cxnLst>
              <a:rect l="T15" t="T16" r="T17" b="T18"/>
              <a:pathLst>
                <a:path w="80" h="79">
                  <a:moveTo>
                    <a:pt x="80" y="79"/>
                  </a:moveTo>
                  <a:lnTo>
                    <a:pt x="72" y="77"/>
                  </a:lnTo>
                  <a:lnTo>
                    <a:pt x="0" y="0"/>
                  </a:lnTo>
                  <a:lnTo>
                    <a:pt x="7" y="2"/>
                  </a:lnTo>
                  <a:lnTo>
                    <a:pt x="80" y="79"/>
                  </a:lnTo>
                  <a:close/>
                </a:path>
              </a:pathLst>
            </a:custGeom>
            <a:solidFill>
              <a:srgbClr val="898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08" name="Line 261">
              <a:extLst>
                <a:ext uri="{FF2B5EF4-FFF2-40B4-BE49-F238E27FC236}">
                  <a16:creationId xmlns:a16="http://schemas.microsoft.com/office/drawing/2014/main" id="{136AC8DB-51DB-584B-8B44-5EBDEBDD0758}"/>
                </a:ext>
              </a:extLst>
            </p:cNvPr>
            <p:cNvSpPr>
              <a:spLocks noChangeShapeType="1"/>
            </p:cNvSpPr>
            <p:nvPr/>
          </p:nvSpPr>
          <p:spPr bwMode="auto">
            <a:xfrm flipH="1" flipV="1">
              <a:off x="2090" y="2704"/>
              <a:ext cx="73" cy="77"/>
            </a:xfrm>
            <a:prstGeom prst="line">
              <a:avLst/>
            </a:prstGeom>
            <a:noFill/>
            <a:ln w="1588">
              <a:solidFill>
                <a:srgbClr val="8986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09" name="Freeform 262">
              <a:extLst>
                <a:ext uri="{FF2B5EF4-FFF2-40B4-BE49-F238E27FC236}">
                  <a16:creationId xmlns:a16="http://schemas.microsoft.com/office/drawing/2014/main" id="{37BDD1C5-3E1B-C14D-93BC-D07A0D036F16}"/>
                </a:ext>
              </a:extLst>
            </p:cNvPr>
            <p:cNvSpPr>
              <a:spLocks/>
            </p:cNvSpPr>
            <p:nvPr/>
          </p:nvSpPr>
          <p:spPr bwMode="auto">
            <a:xfrm>
              <a:off x="2086" y="2703"/>
              <a:ext cx="77" cy="78"/>
            </a:xfrm>
            <a:custGeom>
              <a:avLst/>
              <a:gdLst>
                <a:gd name="T0" fmla="*/ 77 w 77"/>
                <a:gd name="T1" fmla="*/ 78 h 78"/>
                <a:gd name="T2" fmla="*/ 73 w 77"/>
                <a:gd name="T3" fmla="*/ 77 h 78"/>
                <a:gd name="T4" fmla="*/ 0 w 77"/>
                <a:gd name="T5" fmla="*/ 0 h 78"/>
                <a:gd name="T6" fmla="*/ 4 w 77"/>
                <a:gd name="T7" fmla="*/ 1 h 78"/>
                <a:gd name="T8" fmla="*/ 77 w 77"/>
                <a:gd name="T9" fmla="*/ 78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7" y="78"/>
                  </a:moveTo>
                  <a:lnTo>
                    <a:pt x="73" y="77"/>
                  </a:lnTo>
                  <a:lnTo>
                    <a:pt x="0" y="0"/>
                  </a:lnTo>
                  <a:lnTo>
                    <a:pt x="4" y="1"/>
                  </a:lnTo>
                  <a:lnTo>
                    <a:pt x="77" y="78"/>
                  </a:lnTo>
                  <a:close/>
                </a:path>
              </a:pathLst>
            </a:custGeom>
            <a:solidFill>
              <a:srgbClr val="898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10" name="Freeform 263">
              <a:extLst>
                <a:ext uri="{FF2B5EF4-FFF2-40B4-BE49-F238E27FC236}">
                  <a16:creationId xmlns:a16="http://schemas.microsoft.com/office/drawing/2014/main" id="{F8E81A50-ADE9-AE4B-8C06-6E19698C901B}"/>
                </a:ext>
              </a:extLst>
            </p:cNvPr>
            <p:cNvSpPr>
              <a:spLocks/>
            </p:cNvSpPr>
            <p:nvPr/>
          </p:nvSpPr>
          <p:spPr bwMode="auto">
            <a:xfrm>
              <a:off x="2083" y="2702"/>
              <a:ext cx="76" cy="78"/>
            </a:xfrm>
            <a:custGeom>
              <a:avLst/>
              <a:gdLst>
                <a:gd name="T0" fmla="*/ 76 w 76"/>
                <a:gd name="T1" fmla="*/ 78 h 78"/>
                <a:gd name="T2" fmla="*/ 72 w 76"/>
                <a:gd name="T3" fmla="*/ 77 h 78"/>
                <a:gd name="T4" fmla="*/ 0 w 76"/>
                <a:gd name="T5" fmla="*/ 0 h 78"/>
                <a:gd name="T6" fmla="*/ 3 w 76"/>
                <a:gd name="T7" fmla="*/ 1 h 78"/>
                <a:gd name="T8" fmla="*/ 76 w 76"/>
                <a:gd name="T9" fmla="*/ 78 h 78"/>
                <a:gd name="T10" fmla="*/ 0 60000 65536"/>
                <a:gd name="T11" fmla="*/ 0 60000 65536"/>
                <a:gd name="T12" fmla="*/ 0 60000 65536"/>
                <a:gd name="T13" fmla="*/ 0 60000 65536"/>
                <a:gd name="T14" fmla="*/ 0 60000 65536"/>
                <a:gd name="T15" fmla="*/ 0 w 76"/>
                <a:gd name="T16" fmla="*/ 0 h 78"/>
                <a:gd name="T17" fmla="*/ 76 w 76"/>
                <a:gd name="T18" fmla="*/ 78 h 78"/>
              </a:gdLst>
              <a:ahLst/>
              <a:cxnLst>
                <a:cxn ang="T10">
                  <a:pos x="T0" y="T1"/>
                </a:cxn>
                <a:cxn ang="T11">
                  <a:pos x="T2" y="T3"/>
                </a:cxn>
                <a:cxn ang="T12">
                  <a:pos x="T4" y="T5"/>
                </a:cxn>
                <a:cxn ang="T13">
                  <a:pos x="T6" y="T7"/>
                </a:cxn>
                <a:cxn ang="T14">
                  <a:pos x="T8" y="T9"/>
                </a:cxn>
              </a:cxnLst>
              <a:rect l="T15" t="T16" r="T17" b="T18"/>
              <a:pathLst>
                <a:path w="76" h="78">
                  <a:moveTo>
                    <a:pt x="76" y="78"/>
                  </a:moveTo>
                  <a:lnTo>
                    <a:pt x="72" y="77"/>
                  </a:lnTo>
                  <a:lnTo>
                    <a:pt x="0" y="0"/>
                  </a:lnTo>
                  <a:lnTo>
                    <a:pt x="3" y="1"/>
                  </a:lnTo>
                  <a:lnTo>
                    <a:pt x="76" y="78"/>
                  </a:lnTo>
                  <a:close/>
                </a:path>
              </a:pathLst>
            </a:custGeom>
            <a:solidFill>
              <a:srgbClr val="918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11" name="Freeform 264">
              <a:extLst>
                <a:ext uri="{FF2B5EF4-FFF2-40B4-BE49-F238E27FC236}">
                  <a16:creationId xmlns:a16="http://schemas.microsoft.com/office/drawing/2014/main" id="{878EC93E-075E-1041-A5E2-04884599E526}"/>
                </a:ext>
              </a:extLst>
            </p:cNvPr>
            <p:cNvSpPr>
              <a:spLocks/>
            </p:cNvSpPr>
            <p:nvPr/>
          </p:nvSpPr>
          <p:spPr bwMode="auto">
            <a:xfrm>
              <a:off x="2075" y="2701"/>
              <a:ext cx="80" cy="78"/>
            </a:xfrm>
            <a:custGeom>
              <a:avLst/>
              <a:gdLst>
                <a:gd name="T0" fmla="*/ 80 w 80"/>
                <a:gd name="T1" fmla="*/ 78 h 78"/>
                <a:gd name="T2" fmla="*/ 72 w 80"/>
                <a:gd name="T3" fmla="*/ 77 h 78"/>
                <a:gd name="T4" fmla="*/ 0 w 80"/>
                <a:gd name="T5" fmla="*/ 0 h 78"/>
                <a:gd name="T6" fmla="*/ 8 w 80"/>
                <a:gd name="T7" fmla="*/ 1 h 78"/>
                <a:gd name="T8" fmla="*/ 80 w 80"/>
                <a:gd name="T9" fmla="*/ 78 h 78"/>
                <a:gd name="T10" fmla="*/ 0 60000 65536"/>
                <a:gd name="T11" fmla="*/ 0 60000 65536"/>
                <a:gd name="T12" fmla="*/ 0 60000 65536"/>
                <a:gd name="T13" fmla="*/ 0 60000 65536"/>
                <a:gd name="T14" fmla="*/ 0 60000 65536"/>
                <a:gd name="T15" fmla="*/ 0 w 80"/>
                <a:gd name="T16" fmla="*/ 0 h 78"/>
                <a:gd name="T17" fmla="*/ 80 w 80"/>
                <a:gd name="T18" fmla="*/ 78 h 78"/>
              </a:gdLst>
              <a:ahLst/>
              <a:cxnLst>
                <a:cxn ang="T10">
                  <a:pos x="T0" y="T1"/>
                </a:cxn>
                <a:cxn ang="T11">
                  <a:pos x="T2" y="T3"/>
                </a:cxn>
                <a:cxn ang="T12">
                  <a:pos x="T4" y="T5"/>
                </a:cxn>
                <a:cxn ang="T13">
                  <a:pos x="T6" y="T7"/>
                </a:cxn>
                <a:cxn ang="T14">
                  <a:pos x="T8" y="T9"/>
                </a:cxn>
              </a:cxnLst>
              <a:rect l="T15" t="T16" r="T17" b="T18"/>
              <a:pathLst>
                <a:path w="80" h="78">
                  <a:moveTo>
                    <a:pt x="80" y="78"/>
                  </a:moveTo>
                  <a:lnTo>
                    <a:pt x="72" y="77"/>
                  </a:lnTo>
                  <a:lnTo>
                    <a:pt x="0" y="0"/>
                  </a:lnTo>
                  <a:lnTo>
                    <a:pt x="8" y="1"/>
                  </a:lnTo>
                  <a:lnTo>
                    <a:pt x="80" y="78"/>
                  </a:lnTo>
                  <a:close/>
                </a:path>
              </a:pathLst>
            </a:custGeom>
            <a:solidFill>
              <a:srgbClr val="9A97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12" name="Line 265">
              <a:extLst>
                <a:ext uri="{FF2B5EF4-FFF2-40B4-BE49-F238E27FC236}">
                  <a16:creationId xmlns:a16="http://schemas.microsoft.com/office/drawing/2014/main" id="{5A2A514F-8E72-FA40-8D26-9996AA908129}"/>
                </a:ext>
              </a:extLst>
            </p:cNvPr>
            <p:cNvSpPr>
              <a:spLocks noChangeShapeType="1"/>
            </p:cNvSpPr>
            <p:nvPr/>
          </p:nvSpPr>
          <p:spPr bwMode="auto">
            <a:xfrm flipH="1" flipV="1">
              <a:off x="2083" y="2702"/>
              <a:ext cx="72" cy="77"/>
            </a:xfrm>
            <a:prstGeom prst="line">
              <a:avLst/>
            </a:prstGeom>
            <a:noFill/>
            <a:ln w="1588">
              <a:solidFill>
                <a:srgbClr val="9A97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13" name="Freeform 266">
              <a:extLst>
                <a:ext uri="{FF2B5EF4-FFF2-40B4-BE49-F238E27FC236}">
                  <a16:creationId xmlns:a16="http://schemas.microsoft.com/office/drawing/2014/main" id="{B33DA3BF-0EFC-9C43-8104-E2ED33E8690C}"/>
                </a:ext>
              </a:extLst>
            </p:cNvPr>
            <p:cNvSpPr>
              <a:spLocks/>
            </p:cNvSpPr>
            <p:nvPr/>
          </p:nvSpPr>
          <p:spPr bwMode="auto">
            <a:xfrm>
              <a:off x="2080" y="2702"/>
              <a:ext cx="75" cy="77"/>
            </a:xfrm>
            <a:custGeom>
              <a:avLst/>
              <a:gdLst>
                <a:gd name="T0" fmla="*/ 75 w 75"/>
                <a:gd name="T1" fmla="*/ 77 h 77"/>
                <a:gd name="T2" fmla="*/ 73 w 75"/>
                <a:gd name="T3" fmla="*/ 77 h 77"/>
                <a:gd name="T4" fmla="*/ 0 w 75"/>
                <a:gd name="T5" fmla="*/ 0 h 77"/>
                <a:gd name="T6" fmla="*/ 3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3" y="77"/>
                  </a:lnTo>
                  <a:lnTo>
                    <a:pt x="0" y="0"/>
                  </a:lnTo>
                  <a:lnTo>
                    <a:pt x="3" y="0"/>
                  </a:lnTo>
                  <a:lnTo>
                    <a:pt x="75" y="77"/>
                  </a:lnTo>
                  <a:close/>
                </a:path>
              </a:pathLst>
            </a:custGeom>
            <a:solidFill>
              <a:srgbClr val="9A97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14" name="Freeform 267">
              <a:extLst>
                <a:ext uri="{FF2B5EF4-FFF2-40B4-BE49-F238E27FC236}">
                  <a16:creationId xmlns:a16="http://schemas.microsoft.com/office/drawing/2014/main" id="{23E3A069-EFC9-DE4A-8C9B-B212B7E869D8}"/>
                </a:ext>
              </a:extLst>
            </p:cNvPr>
            <p:cNvSpPr>
              <a:spLocks/>
            </p:cNvSpPr>
            <p:nvPr/>
          </p:nvSpPr>
          <p:spPr bwMode="auto">
            <a:xfrm>
              <a:off x="2078" y="2701"/>
              <a:ext cx="75" cy="78"/>
            </a:xfrm>
            <a:custGeom>
              <a:avLst/>
              <a:gdLst>
                <a:gd name="T0" fmla="*/ 75 w 75"/>
                <a:gd name="T1" fmla="*/ 78 h 78"/>
                <a:gd name="T2" fmla="*/ 72 w 75"/>
                <a:gd name="T3" fmla="*/ 77 h 78"/>
                <a:gd name="T4" fmla="*/ 0 w 75"/>
                <a:gd name="T5" fmla="*/ 0 h 78"/>
                <a:gd name="T6" fmla="*/ 2 w 75"/>
                <a:gd name="T7" fmla="*/ 1 h 78"/>
                <a:gd name="T8" fmla="*/ 7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75" y="78"/>
                  </a:moveTo>
                  <a:lnTo>
                    <a:pt x="72" y="77"/>
                  </a:lnTo>
                  <a:lnTo>
                    <a:pt x="0" y="0"/>
                  </a:lnTo>
                  <a:lnTo>
                    <a:pt x="2" y="1"/>
                  </a:lnTo>
                  <a:lnTo>
                    <a:pt x="75" y="78"/>
                  </a:lnTo>
                  <a:close/>
                </a:path>
              </a:pathLst>
            </a:custGeom>
            <a:solidFill>
              <a:srgbClr val="9F9B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15" name="Freeform 268">
              <a:extLst>
                <a:ext uri="{FF2B5EF4-FFF2-40B4-BE49-F238E27FC236}">
                  <a16:creationId xmlns:a16="http://schemas.microsoft.com/office/drawing/2014/main" id="{AF550A75-4685-7144-99E5-552051CD3D22}"/>
                </a:ext>
              </a:extLst>
            </p:cNvPr>
            <p:cNvSpPr>
              <a:spLocks/>
            </p:cNvSpPr>
            <p:nvPr/>
          </p:nvSpPr>
          <p:spPr bwMode="auto">
            <a:xfrm>
              <a:off x="2075" y="2701"/>
              <a:ext cx="75" cy="77"/>
            </a:xfrm>
            <a:custGeom>
              <a:avLst/>
              <a:gdLst>
                <a:gd name="T0" fmla="*/ 75 w 75"/>
                <a:gd name="T1" fmla="*/ 77 h 77"/>
                <a:gd name="T2" fmla="*/ 72 w 75"/>
                <a:gd name="T3" fmla="*/ 77 h 77"/>
                <a:gd name="T4" fmla="*/ 0 w 75"/>
                <a:gd name="T5" fmla="*/ 0 h 77"/>
                <a:gd name="T6" fmla="*/ 3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2" y="77"/>
                  </a:lnTo>
                  <a:lnTo>
                    <a:pt x="0" y="0"/>
                  </a:lnTo>
                  <a:lnTo>
                    <a:pt x="3" y="0"/>
                  </a:lnTo>
                  <a:lnTo>
                    <a:pt x="75" y="77"/>
                  </a:lnTo>
                  <a:close/>
                </a:path>
              </a:pathLst>
            </a:custGeom>
            <a:solidFill>
              <a:srgbClr val="A4A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16" name="Freeform 269">
              <a:extLst>
                <a:ext uri="{FF2B5EF4-FFF2-40B4-BE49-F238E27FC236}">
                  <a16:creationId xmlns:a16="http://schemas.microsoft.com/office/drawing/2014/main" id="{64B8F44B-744D-4745-9F7C-4ACB27A25B35}"/>
                </a:ext>
              </a:extLst>
            </p:cNvPr>
            <p:cNvSpPr>
              <a:spLocks/>
            </p:cNvSpPr>
            <p:nvPr/>
          </p:nvSpPr>
          <p:spPr bwMode="auto">
            <a:xfrm>
              <a:off x="588" y="2701"/>
              <a:ext cx="1559" cy="77"/>
            </a:xfrm>
            <a:custGeom>
              <a:avLst/>
              <a:gdLst>
                <a:gd name="T0" fmla="*/ 1559 w 1559"/>
                <a:gd name="T1" fmla="*/ 77 h 77"/>
                <a:gd name="T2" fmla="*/ 0 w 1559"/>
                <a:gd name="T3" fmla="*/ 77 h 77"/>
                <a:gd name="T4" fmla="*/ 72 w 1559"/>
                <a:gd name="T5" fmla="*/ 0 h 77"/>
                <a:gd name="T6" fmla="*/ 1487 w 1559"/>
                <a:gd name="T7" fmla="*/ 0 h 77"/>
                <a:gd name="T8" fmla="*/ 1559 w 1559"/>
                <a:gd name="T9" fmla="*/ 77 h 77"/>
                <a:gd name="T10" fmla="*/ 0 60000 65536"/>
                <a:gd name="T11" fmla="*/ 0 60000 65536"/>
                <a:gd name="T12" fmla="*/ 0 60000 65536"/>
                <a:gd name="T13" fmla="*/ 0 60000 65536"/>
                <a:gd name="T14" fmla="*/ 0 60000 65536"/>
                <a:gd name="T15" fmla="*/ 0 w 1559"/>
                <a:gd name="T16" fmla="*/ 0 h 77"/>
                <a:gd name="T17" fmla="*/ 1559 w 1559"/>
                <a:gd name="T18" fmla="*/ 77 h 77"/>
              </a:gdLst>
              <a:ahLst/>
              <a:cxnLst>
                <a:cxn ang="T10">
                  <a:pos x="T0" y="T1"/>
                </a:cxn>
                <a:cxn ang="T11">
                  <a:pos x="T2" y="T3"/>
                </a:cxn>
                <a:cxn ang="T12">
                  <a:pos x="T4" y="T5"/>
                </a:cxn>
                <a:cxn ang="T13">
                  <a:pos x="T6" y="T7"/>
                </a:cxn>
                <a:cxn ang="T14">
                  <a:pos x="T8" y="T9"/>
                </a:cxn>
              </a:cxnLst>
              <a:rect l="T15" t="T16" r="T17" b="T18"/>
              <a:pathLst>
                <a:path w="1559" h="77">
                  <a:moveTo>
                    <a:pt x="1559" y="77"/>
                  </a:moveTo>
                  <a:lnTo>
                    <a:pt x="0" y="77"/>
                  </a:lnTo>
                  <a:lnTo>
                    <a:pt x="72" y="0"/>
                  </a:lnTo>
                  <a:lnTo>
                    <a:pt x="1487" y="0"/>
                  </a:lnTo>
                  <a:lnTo>
                    <a:pt x="1559" y="77"/>
                  </a:lnTo>
                  <a:close/>
                </a:path>
              </a:pathLst>
            </a:custGeom>
            <a:solidFill>
              <a:srgbClr val="A9A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17" name="Line 270">
              <a:extLst>
                <a:ext uri="{FF2B5EF4-FFF2-40B4-BE49-F238E27FC236}">
                  <a16:creationId xmlns:a16="http://schemas.microsoft.com/office/drawing/2014/main" id="{2C227205-E3FE-A842-87D8-05A7F1015E61}"/>
                </a:ext>
              </a:extLst>
            </p:cNvPr>
            <p:cNvSpPr>
              <a:spLocks noChangeShapeType="1"/>
            </p:cNvSpPr>
            <p:nvPr/>
          </p:nvSpPr>
          <p:spPr bwMode="auto">
            <a:xfrm flipH="1" flipV="1">
              <a:off x="2075" y="2701"/>
              <a:ext cx="72" cy="77"/>
            </a:xfrm>
            <a:prstGeom prst="line">
              <a:avLst/>
            </a:prstGeom>
            <a:noFill/>
            <a:ln w="1588">
              <a:solidFill>
                <a:srgbClr val="A9A5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18" name="Freeform 271">
              <a:extLst>
                <a:ext uri="{FF2B5EF4-FFF2-40B4-BE49-F238E27FC236}">
                  <a16:creationId xmlns:a16="http://schemas.microsoft.com/office/drawing/2014/main" id="{96A6162A-AA7B-124D-B7B1-8C197CEFAAAC}"/>
                </a:ext>
              </a:extLst>
            </p:cNvPr>
            <p:cNvSpPr>
              <a:spLocks/>
            </p:cNvSpPr>
            <p:nvPr/>
          </p:nvSpPr>
          <p:spPr bwMode="auto">
            <a:xfrm>
              <a:off x="548" y="2778"/>
              <a:ext cx="1639" cy="239"/>
            </a:xfrm>
            <a:custGeom>
              <a:avLst/>
              <a:gdLst>
                <a:gd name="T0" fmla="*/ 40 w 1639"/>
                <a:gd name="T1" fmla="*/ 0 h 239"/>
                <a:gd name="T2" fmla="*/ 32 w 1639"/>
                <a:gd name="T3" fmla="*/ 1 h 239"/>
                <a:gd name="T4" fmla="*/ 24 w 1639"/>
                <a:gd name="T5" fmla="*/ 3 h 239"/>
                <a:gd name="T6" fmla="*/ 17 w 1639"/>
                <a:gd name="T7" fmla="*/ 7 h 239"/>
                <a:gd name="T8" fmla="*/ 11 w 1639"/>
                <a:gd name="T9" fmla="*/ 12 h 239"/>
                <a:gd name="T10" fmla="*/ 7 w 1639"/>
                <a:gd name="T11" fmla="*/ 18 h 239"/>
                <a:gd name="T12" fmla="*/ 3 w 1639"/>
                <a:gd name="T13" fmla="*/ 24 h 239"/>
                <a:gd name="T14" fmla="*/ 1 w 1639"/>
                <a:gd name="T15" fmla="*/ 32 h 239"/>
                <a:gd name="T16" fmla="*/ 0 w 1639"/>
                <a:gd name="T17" fmla="*/ 40 h 239"/>
                <a:gd name="T18" fmla="*/ 0 w 1639"/>
                <a:gd name="T19" fmla="*/ 199 h 239"/>
                <a:gd name="T20" fmla="*/ 1 w 1639"/>
                <a:gd name="T21" fmla="*/ 207 h 239"/>
                <a:gd name="T22" fmla="*/ 3 w 1639"/>
                <a:gd name="T23" fmla="*/ 215 h 239"/>
                <a:gd name="T24" fmla="*/ 7 w 1639"/>
                <a:gd name="T25" fmla="*/ 222 h 239"/>
                <a:gd name="T26" fmla="*/ 11 w 1639"/>
                <a:gd name="T27" fmla="*/ 228 h 239"/>
                <a:gd name="T28" fmla="*/ 17 w 1639"/>
                <a:gd name="T29" fmla="*/ 233 h 239"/>
                <a:gd name="T30" fmla="*/ 24 w 1639"/>
                <a:gd name="T31" fmla="*/ 236 h 239"/>
                <a:gd name="T32" fmla="*/ 32 w 1639"/>
                <a:gd name="T33" fmla="*/ 238 h 239"/>
                <a:gd name="T34" fmla="*/ 40 w 1639"/>
                <a:gd name="T35" fmla="*/ 239 h 239"/>
                <a:gd name="T36" fmla="*/ 1599 w 1639"/>
                <a:gd name="T37" fmla="*/ 239 h 239"/>
                <a:gd name="T38" fmla="*/ 1607 w 1639"/>
                <a:gd name="T39" fmla="*/ 238 h 239"/>
                <a:gd name="T40" fmla="*/ 1615 w 1639"/>
                <a:gd name="T41" fmla="*/ 236 h 239"/>
                <a:gd name="T42" fmla="*/ 1622 w 1639"/>
                <a:gd name="T43" fmla="*/ 233 h 239"/>
                <a:gd name="T44" fmla="*/ 1628 w 1639"/>
                <a:gd name="T45" fmla="*/ 228 h 239"/>
                <a:gd name="T46" fmla="*/ 1632 w 1639"/>
                <a:gd name="T47" fmla="*/ 222 h 239"/>
                <a:gd name="T48" fmla="*/ 1636 w 1639"/>
                <a:gd name="T49" fmla="*/ 215 h 239"/>
                <a:gd name="T50" fmla="*/ 1638 w 1639"/>
                <a:gd name="T51" fmla="*/ 207 h 239"/>
                <a:gd name="T52" fmla="*/ 1639 w 1639"/>
                <a:gd name="T53" fmla="*/ 199 h 239"/>
                <a:gd name="T54" fmla="*/ 1639 w 1639"/>
                <a:gd name="T55" fmla="*/ 40 h 239"/>
                <a:gd name="T56" fmla="*/ 1638 w 1639"/>
                <a:gd name="T57" fmla="*/ 32 h 239"/>
                <a:gd name="T58" fmla="*/ 1636 w 1639"/>
                <a:gd name="T59" fmla="*/ 24 h 239"/>
                <a:gd name="T60" fmla="*/ 1632 w 1639"/>
                <a:gd name="T61" fmla="*/ 18 h 239"/>
                <a:gd name="T62" fmla="*/ 1628 w 1639"/>
                <a:gd name="T63" fmla="*/ 12 h 239"/>
                <a:gd name="T64" fmla="*/ 1622 w 1639"/>
                <a:gd name="T65" fmla="*/ 7 h 239"/>
                <a:gd name="T66" fmla="*/ 1615 w 1639"/>
                <a:gd name="T67" fmla="*/ 3 h 239"/>
                <a:gd name="T68" fmla="*/ 1607 w 1639"/>
                <a:gd name="T69" fmla="*/ 1 h 239"/>
                <a:gd name="T70" fmla="*/ 1599 w 1639"/>
                <a:gd name="T71" fmla="*/ 0 h 239"/>
                <a:gd name="T72" fmla="*/ 40 w 1639"/>
                <a:gd name="T73" fmla="*/ 0 h 23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39"/>
                <a:gd name="T112" fmla="*/ 0 h 239"/>
                <a:gd name="T113" fmla="*/ 1639 w 1639"/>
                <a:gd name="T114" fmla="*/ 239 h 23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39" h="239">
                  <a:moveTo>
                    <a:pt x="40" y="0"/>
                  </a:moveTo>
                  <a:lnTo>
                    <a:pt x="32" y="1"/>
                  </a:lnTo>
                  <a:lnTo>
                    <a:pt x="24" y="3"/>
                  </a:lnTo>
                  <a:lnTo>
                    <a:pt x="17" y="7"/>
                  </a:lnTo>
                  <a:lnTo>
                    <a:pt x="11" y="12"/>
                  </a:lnTo>
                  <a:lnTo>
                    <a:pt x="7" y="18"/>
                  </a:lnTo>
                  <a:lnTo>
                    <a:pt x="3" y="24"/>
                  </a:lnTo>
                  <a:lnTo>
                    <a:pt x="1" y="32"/>
                  </a:lnTo>
                  <a:lnTo>
                    <a:pt x="0" y="40"/>
                  </a:lnTo>
                  <a:lnTo>
                    <a:pt x="0" y="199"/>
                  </a:lnTo>
                  <a:lnTo>
                    <a:pt x="1" y="207"/>
                  </a:lnTo>
                  <a:lnTo>
                    <a:pt x="3" y="215"/>
                  </a:lnTo>
                  <a:lnTo>
                    <a:pt x="7" y="222"/>
                  </a:lnTo>
                  <a:lnTo>
                    <a:pt x="11" y="228"/>
                  </a:lnTo>
                  <a:lnTo>
                    <a:pt x="17" y="233"/>
                  </a:lnTo>
                  <a:lnTo>
                    <a:pt x="24" y="236"/>
                  </a:lnTo>
                  <a:lnTo>
                    <a:pt x="32" y="238"/>
                  </a:lnTo>
                  <a:lnTo>
                    <a:pt x="40" y="239"/>
                  </a:lnTo>
                  <a:lnTo>
                    <a:pt x="1599" y="239"/>
                  </a:lnTo>
                  <a:lnTo>
                    <a:pt x="1607" y="238"/>
                  </a:lnTo>
                  <a:lnTo>
                    <a:pt x="1615" y="236"/>
                  </a:lnTo>
                  <a:lnTo>
                    <a:pt x="1622" y="233"/>
                  </a:lnTo>
                  <a:lnTo>
                    <a:pt x="1628" y="228"/>
                  </a:lnTo>
                  <a:lnTo>
                    <a:pt x="1632" y="222"/>
                  </a:lnTo>
                  <a:lnTo>
                    <a:pt x="1636" y="215"/>
                  </a:lnTo>
                  <a:lnTo>
                    <a:pt x="1638" y="207"/>
                  </a:lnTo>
                  <a:lnTo>
                    <a:pt x="1639" y="199"/>
                  </a:lnTo>
                  <a:lnTo>
                    <a:pt x="1639" y="40"/>
                  </a:lnTo>
                  <a:lnTo>
                    <a:pt x="1638" y="32"/>
                  </a:lnTo>
                  <a:lnTo>
                    <a:pt x="1636" y="24"/>
                  </a:lnTo>
                  <a:lnTo>
                    <a:pt x="1632" y="18"/>
                  </a:lnTo>
                  <a:lnTo>
                    <a:pt x="1628" y="12"/>
                  </a:lnTo>
                  <a:lnTo>
                    <a:pt x="1622" y="7"/>
                  </a:lnTo>
                  <a:lnTo>
                    <a:pt x="1615" y="3"/>
                  </a:lnTo>
                  <a:lnTo>
                    <a:pt x="1607" y="1"/>
                  </a:lnTo>
                  <a:lnTo>
                    <a:pt x="1599" y="0"/>
                  </a:lnTo>
                  <a:lnTo>
                    <a:pt x="40" y="0"/>
                  </a:lnTo>
                  <a:close/>
                </a:path>
              </a:pathLst>
            </a:custGeom>
            <a:solidFill>
              <a:srgbClr val="615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o-RO"/>
            </a:p>
          </p:txBody>
        </p:sp>
        <p:sp>
          <p:nvSpPr>
            <p:cNvPr id="29019" name="Line 272">
              <a:extLst>
                <a:ext uri="{FF2B5EF4-FFF2-40B4-BE49-F238E27FC236}">
                  <a16:creationId xmlns:a16="http://schemas.microsoft.com/office/drawing/2014/main" id="{6868CB43-062D-1444-B9AD-DB7B6962C69A}"/>
                </a:ext>
              </a:extLst>
            </p:cNvPr>
            <p:cNvSpPr>
              <a:spLocks noChangeShapeType="1"/>
            </p:cNvSpPr>
            <p:nvPr/>
          </p:nvSpPr>
          <p:spPr bwMode="auto">
            <a:xfrm flipH="1">
              <a:off x="580" y="2778"/>
              <a:ext cx="8" cy="1"/>
            </a:xfrm>
            <a:prstGeom prst="line">
              <a:avLst/>
            </a:prstGeom>
            <a:noFill/>
            <a:ln w="14288">
              <a:solidFill>
                <a:srgbClr val="A39F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0" name="Line 273">
              <a:extLst>
                <a:ext uri="{FF2B5EF4-FFF2-40B4-BE49-F238E27FC236}">
                  <a16:creationId xmlns:a16="http://schemas.microsoft.com/office/drawing/2014/main" id="{8E4A7569-85D1-4748-AA9B-40E01107C567}"/>
                </a:ext>
              </a:extLst>
            </p:cNvPr>
            <p:cNvSpPr>
              <a:spLocks noChangeShapeType="1"/>
            </p:cNvSpPr>
            <p:nvPr/>
          </p:nvSpPr>
          <p:spPr bwMode="auto">
            <a:xfrm flipH="1">
              <a:off x="572" y="2779"/>
              <a:ext cx="8" cy="2"/>
            </a:xfrm>
            <a:prstGeom prst="line">
              <a:avLst/>
            </a:prstGeom>
            <a:noFill/>
            <a:ln w="14288">
              <a:solidFill>
                <a:srgbClr val="A9A5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1" name="Line 274">
              <a:extLst>
                <a:ext uri="{FF2B5EF4-FFF2-40B4-BE49-F238E27FC236}">
                  <a16:creationId xmlns:a16="http://schemas.microsoft.com/office/drawing/2014/main" id="{F0405412-7501-5C4A-949D-A2133784C03C}"/>
                </a:ext>
              </a:extLst>
            </p:cNvPr>
            <p:cNvSpPr>
              <a:spLocks noChangeShapeType="1"/>
            </p:cNvSpPr>
            <p:nvPr/>
          </p:nvSpPr>
          <p:spPr bwMode="auto">
            <a:xfrm flipH="1">
              <a:off x="565" y="2781"/>
              <a:ext cx="7" cy="4"/>
            </a:xfrm>
            <a:prstGeom prst="line">
              <a:avLst/>
            </a:prstGeom>
            <a:noFill/>
            <a:ln w="14288">
              <a:solidFill>
                <a:srgbClr val="ABA7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2" name="Line 275">
              <a:extLst>
                <a:ext uri="{FF2B5EF4-FFF2-40B4-BE49-F238E27FC236}">
                  <a16:creationId xmlns:a16="http://schemas.microsoft.com/office/drawing/2014/main" id="{2994FFA9-7BA6-4242-BFDC-08EE5A9B9D25}"/>
                </a:ext>
              </a:extLst>
            </p:cNvPr>
            <p:cNvSpPr>
              <a:spLocks noChangeShapeType="1"/>
            </p:cNvSpPr>
            <p:nvPr/>
          </p:nvSpPr>
          <p:spPr bwMode="auto">
            <a:xfrm flipH="1">
              <a:off x="559" y="2785"/>
              <a:ext cx="6" cy="5"/>
            </a:xfrm>
            <a:prstGeom prst="line">
              <a:avLst/>
            </a:prstGeom>
            <a:noFill/>
            <a:ln w="14288">
              <a:solidFill>
                <a:srgbClr val="AAA6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3" name="Line 276">
              <a:extLst>
                <a:ext uri="{FF2B5EF4-FFF2-40B4-BE49-F238E27FC236}">
                  <a16:creationId xmlns:a16="http://schemas.microsoft.com/office/drawing/2014/main" id="{7DBCF805-C8AF-D043-8A89-6D379EDC20BD}"/>
                </a:ext>
              </a:extLst>
            </p:cNvPr>
            <p:cNvSpPr>
              <a:spLocks noChangeShapeType="1"/>
            </p:cNvSpPr>
            <p:nvPr/>
          </p:nvSpPr>
          <p:spPr bwMode="auto">
            <a:xfrm flipH="1">
              <a:off x="555" y="2790"/>
              <a:ext cx="4" cy="6"/>
            </a:xfrm>
            <a:prstGeom prst="line">
              <a:avLst/>
            </a:prstGeom>
            <a:noFill/>
            <a:ln w="14288">
              <a:solidFill>
                <a:srgbClr val="A7A3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4" name="Line 277">
              <a:extLst>
                <a:ext uri="{FF2B5EF4-FFF2-40B4-BE49-F238E27FC236}">
                  <a16:creationId xmlns:a16="http://schemas.microsoft.com/office/drawing/2014/main" id="{ABC8DB1A-C996-6743-9ED9-596F7D149AB9}"/>
                </a:ext>
              </a:extLst>
            </p:cNvPr>
            <p:cNvSpPr>
              <a:spLocks noChangeShapeType="1"/>
            </p:cNvSpPr>
            <p:nvPr/>
          </p:nvSpPr>
          <p:spPr bwMode="auto">
            <a:xfrm flipH="1">
              <a:off x="551" y="2796"/>
              <a:ext cx="4" cy="6"/>
            </a:xfrm>
            <a:prstGeom prst="line">
              <a:avLst/>
            </a:prstGeom>
            <a:noFill/>
            <a:ln w="14288">
              <a:solidFill>
                <a:srgbClr val="A09D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5" name="Line 278">
              <a:extLst>
                <a:ext uri="{FF2B5EF4-FFF2-40B4-BE49-F238E27FC236}">
                  <a16:creationId xmlns:a16="http://schemas.microsoft.com/office/drawing/2014/main" id="{E8B8F0DF-B9E7-DF48-A231-5E191F30D5D2}"/>
                </a:ext>
              </a:extLst>
            </p:cNvPr>
            <p:cNvSpPr>
              <a:spLocks noChangeShapeType="1"/>
            </p:cNvSpPr>
            <p:nvPr/>
          </p:nvSpPr>
          <p:spPr bwMode="auto">
            <a:xfrm flipH="1">
              <a:off x="549" y="2802"/>
              <a:ext cx="2" cy="8"/>
            </a:xfrm>
            <a:prstGeom prst="line">
              <a:avLst/>
            </a:prstGeom>
            <a:noFill/>
            <a:ln w="14288">
              <a:solidFill>
                <a:srgbClr val="9793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6" name="Line 279">
              <a:extLst>
                <a:ext uri="{FF2B5EF4-FFF2-40B4-BE49-F238E27FC236}">
                  <a16:creationId xmlns:a16="http://schemas.microsoft.com/office/drawing/2014/main" id="{5C783861-2B12-1D4F-B37F-84F494925DCC}"/>
                </a:ext>
              </a:extLst>
            </p:cNvPr>
            <p:cNvSpPr>
              <a:spLocks noChangeShapeType="1"/>
            </p:cNvSpPr>
            <p:nvPr/>
          </p:nvSpPr>
          <p:spPr bwMode="auto">
            <a:xfrm flipH="1">
              <a:off x="548" y="2810"/>
              <a:ext cx="1" cy="8"/>
            </a:xfrm>
            <a:prstGeom prst="line">
              <a:avLst/>
            </a:prstGeom>
            <a:noFill/>
            <a:ln w="14288">
              <a:solidFill>
                <a:srgbClr val="8B88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7" name="Line 280">
              <a:extLst>
                <a:ext uri="{FF2B5EF4-FFF2-40B4-BE49-F238E27FC236}">
                  <a16:creationId xmlns:a16="http://schemas.microsoft.com/office/drawing/2014/main" id="{3C45B18E-D0D1-AD46-9305-69EB4614B4E9}"/>
                </a:ext>
              </a:extLst>
            </p:cNvPr>
            <p:cNvSpPr>
              <a:spLocks noChangeShapeType="1"/>
            </p:cNvSpPr>
            <p:nvPr/>
          </p:nvSpPr>
          <p:spPr bwMode="auto">
            <a:xfrm>
              <a:off x="548" y="2818"/>
              <a:ext cx="1" cy="159"/>
            </a:xfrm>
            <a:prstGeom prst="line">
              <a:avLst/>
            </a:prstGeom>
            <a:noFill/>
            <a:ln w="14288">
              <a:solidFill>
                <a:srgbClr val="8481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8" name="Line 281">
              <a:extLst>
                <a:ext uri="{FF2B5EF4-FFF2-40B4-BE49-F238E27FC236}">
                  <a16:creationId xmlns:a16="http://schemas.microsoft.com/office/drawing/2014/main" id="{F8C19F7C-2682-2D42-A3CD-D725F88DE30E}"/>
                </a:ext>
              </a:extLst>
            </p:cNvPr>
            <p:cNvSpPr>
              <a:spLocks noChangeShapeType="1"/>
            </p:cNvSpPr>
            <p:nvPr/>
          </p:nvSpPr>
          <p:spPr bwMode="auto">
            <a:xfrm>
              <a:off x="548" y="2977"/>
              <a:ext cx="1" cy="8"/>
            </a:xfrm>
            <a:prstGeom prst="line">
              <a:avLst/>
            </a:prstGeom>
            <a:noFill/>
            <a:ln w="14288">
              <a:solidFill>
                <a:srgbClr val="7D7A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29" name="Line 282">
              <a:extLst>
                <a:ext uri="{FF2B5EF4-FFF2-40B4-BE49-F238E27FC236}">
                  <a16:creationId xmlns:a16="http://schemas.microsoft.com/office/drawing/2014/main" id="{5D8D3B97-EC72-F846-AF39-95F03CF68412}"/>
                </a:ext>
              </a:extLst>
            </p:cNvPr>
            <p:cNvSpPr>
              <a:spLocks noChangeShapeType="1"/>
            </p:cNvSpPr>
            <p:nvPr/>
          </p:nvSpPr>
          <p:spPr bwMode="auto">
            <a:xfrm>
              <a:off x="549" y="2985"/>
              <a:ext cx="2" cy="8"/>
            </a:xfrm>
            <a:prstGeom prst="line">
              <a:avLst/>
            </a:prstGeom>
            <a:noFill/>
            <a:ln w="14288">
              <a:solidFill>
                <a:srgbClr val="6E6B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0" name="Line 283">
              <a:extLst>
                <a:ext uri="{FF2B5EF4-FFF2-40B4-BE49-F238E27FC236}">
                  <a16:creationId xmlns:a16="http://schemas.microsoft.com/office/drawing/2014/main" id="{3E40C966-B5A4-B449-8683-A8FA4944B8ED}"/>
                </a:ext>
              </a:extLst>
            </p:cNvPr>
            <p:cNvSpPr>
              <a:spLocks noChangeShapeType="1"/>
            </p:cNvSpPr>
            <p:nvPr/>
          </p:nvSpPr>
          <p:spPr bwMode="auto">
            <a:xfrm>
              <a:off x="551" y="2993"/>
              <a:ext cx="4" cy="7"/>
            </a:xfrm>
            <a:prstGeom prst="line">
              <a:avLst/>
            </a:prstGeom>
            <a:noFill/>
            <a:ln w="14288">
              <a:solidFill>
                <a:srgbClr val="5E5C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1" name="Line 284">
              <a:extLst>
                <a:ext uri="{FF2B5EF4-FFF2-40B4-BE49-F238E27FC236}">
                  <a16:creationId xmlns:a16="http://schemas.microsoft.com/office/drawing/2014/main" id="{7B989826-C12F-3F49-B2D3-93E9D718423F}"/>
                </a:ext>
              </a:extLst>
            </p:cNvPr>
            <p:cNvSpPr>
              <a:spLocks noChangeShapeType="1"/>
            </p:cNvSpPr>
            <p:nvPr/>
          </p:nvSpPr>
          <p:spPr bwMode="auto">
            <a:xfrm>
              <a:off x="555" y="3000"/>
              <a:ext cx="4" cy="6"/>
            </a:xfrm>
            <a:prstGeom prst="line">
              <a:avLst/>
            </a:prstGeom>
            <a:noFill/>
            <a:ln w="14288">
              <a:solidFill>
                <a:srgbClr val="4E4C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2" name="Line 285">
              <a:extLst>
                <a:ext uri="{FF2B5EF4-FFF2-40B4-BE49-F238E27FC236}">
                  <a16:creationId xmlns:a16="http://schemas.microsoft.com/office/drawing/2014/main" id="{3C4637DC-36D3-5E41-8A81-542BB0575ED1}"/>
                </a:ext>
              </a:extLst>
            </p:cNvPr>
            <p:cNvSpPr>
              <a:spLocks noChangeShapeType="1"/>
            </p:cNvSpPr>
            <p:nvPr/>
          </p:nvSpPr>
          <p:spPr bwMode="auto">
            <a:xfrm>
              <a:off x="559" y="3006"/>
              <a:ext cx="6" cy="5"/>
            </a:xfrm>
            <a:prstGeom prst="line">
              <a:avLst/>
            </a:prstGeom>
            <a:noFill/>
            <a:ln w="14288">
              <a:solidFill>
                <a:srgbClr val="3F3D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3" name="Line 286">
              <a:extLst>
                <a:ext uri="{FF2B5EF4-FFF2-40B4-BE49-F238E27FC236}">
                  <a16:creationId xmlns:a16="http://schemas.microsoft.com/office/drawing/2014/main" id="{059A5821-AE6B-D142-86C9-68F2F93588EF}"/>
                </a:ext>
              </a:extLst>
            </p:cNvPr>
            <p:cNvSpPr>
              <a:spLocks noChangeShapeType="1"/>
            </p:cNvSpPr>
            <p:nvPr/>
          </p:nvSpPr>
          <p:spPr bwMode="auto">
            <a:xfrm>
              <a:off x="565" y="3011"/>
              <a:ext cx="7" cy="3"/>
            </a:xfrm>
            <a:prstGeom prst="line">
              <a:avLst/>
            </a:prstGeom>
            <a:noFill/>
            <a:ln w="14288">
              <a:solidFill>
                <a:srgbClr val="3F3D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4" name="Line 287">
              <a:extLst>
                <a:ext uri="{FF2B5EF4-FFF2-40B4-BE49-F238E27FC236}">
                  <a16:creationId xmlns:a16="http://schemas.microsoft.com/office/drawing/2014/main" id="{20E87A2A-233F-EF43-BAF1-A3725BC3C87F}"/>
                </a:ext>
              </a:extLst>
            </p:cNvPr>
            <p:cNvSpPr>
              <a:spLocks noChangeShapeType="1"/>
            </p:cNvSpPr>
            <p:nvPr/>
          </p:nvSpPr>
          <p:spPr bwMode="auto">
            <a:xfrm>
              <a:off x="572" y="3014"/>
              <a:ext cx="8" cy="2"/>
            </a:xfrm>
            <a:prstGeom prst="line">
              <a:avLst/>
            </a:prstGeom>
            <a:noFill/>
            <a:ln w="14288">
              <a:solidFill>
                <a:srgbClr val="4342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5" name="Line 288">
              <a:extLst>
                <a:ext uri="{FF2B5EF4-FFF2-40B4-BE49-F238E27FC236}">
                  <a16:creationId xmlns:a16="http://schemas.microsoft.com/office/drawing/2014/main" id="{8B2982DD-17B5-AF43-B90A-7100528C2F5A}"/>
                </a:ext>
              </a:extLst>
            </p:cNvPr>
            <p:cNvSpPr>
              <a:spLocks noChangeShapeType="1"/>
            </p:cNvSpPr>
            <p:nvPr/>
          </p:nvSpPr>
          <p:spPr bwMode="auto">
            <a:xfrm>
              <a:off x="580" y="3016"/>
              <a:ext cx="8" cy="1"/>
            </a:xfrm>
            <a:prstGeom prst="line">
              <a:avLst/>
            </a:prstGeom>
            <a:noFill/>
            <a:ln w="14288">
              <a:solidFill>
                <a:srgbClr val="4947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6" name="Line 289">
              <a:extLst>
                <a:ext uri="{FF2B5EF4-FFF2-40B4-BE49-F238E27FC236}">
                  <a16:creationId xmlns:a16="http://schemas.microsoft.com/office/drawing/2014/main" id="{CAEFA638-C539-5E45-B751-6B54BE89CD4F}"/>
                </a:ext>
              </a:extLst>
            </p:cNvPr>
            <p:cNvSpPr>
              <a:spLocks noChangeShapeType="1"/>
            </p:cNvSpPr>
            <p:nvPr/>
          </p:nvSpPr>
          <p:spPr bwMode="auto">
            <a:xfrm>
              <a:off x="588" y="3017"/>
              <a:ext cx="1559" cy="1"/>
            </a:xfrm>
            <a:prstGeom prst="line">
              <a:avLst/>
            </a:prstGeom>
            <a:noFill/>
            <a:ln w="14288">
              <a:solidFill>
                <a:srgbClr val="4B49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7" name="Line 290">
              <a:extLst>
                <a:ext uri="{FF2B5EF4-FFF2-40B4-BE49-F238E27FC236}">
                  <a16:creationId xmlns:a16="http://schemas.microsoft.com/office/drawing/2014/main" id="{5FDB1E46-C318-9D4B-A298-244E5AC8116D}"/>
                </a:ext>
              </a:extLst>
            </p:cNvPr>
            <p:cNvSpPr>
              <a:spLocks noChangeShapeType="1"/>
            </p:cNvSpPr>
            <p:nvPr/>
          </p:nvSpPr>
          <p:spPr bwMode="auto">
            <a:xfrm flipV="1">
              <a:off x="2147" y="3016"/>
              <a:ext cx="8" cy="1"/>
            </a:xfrm>
            <a:prstGeom prst="line">
              <a:avLst/>
            </a:prstGeom>
            <a:noFill/>
            <a:ln w="14288">
              <a:solidFill>
                <a:srgbClr val="4E4C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8" name="Line 291">
              <a:extLst>
                <a:ext uri="{FF2B5EF4-FFF2-40B4-BE49-F238E27FC236}">
                  <a16:creationId xmlns:a16="http://schemas.microsoft.com/office/drawing/2014/main" id="{BB5CC39A-67D4-E74C-8DA3-48B80FF22EF3}"/>
                </a:ext>
              </a:extLst>
            </p:cNvPr>
            <p:cNvSpPr>
              <a:spLocks noChangeShapeType="1"/>
            </p:cNvSpPr>
            <p:nvPr/>
          </p:nvSpPr>
          <p:spPr bwMode="auto">
            <a:xfrm flipV="1">
              <a:off x="2155" y="3014"/>
              <a:ext cx="8" cy="2"/>
            </a:xfrm>
            <a:prstGeom prst="line">
              <a:avLst/>
            </a:prstGeom>
            <a:noFill/>
            <a:ln w="14288">
              <a:solidFill>
                <a:srgbClr val="5351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39" name="Line 292">
              <a:extLst>
                <a:ext uri="{FF2B5EF4-FFF2-40B4-BE49-F238E27FC236}">
                  <a16:creationId xmlns:a16="http://schemas.microsoft.com/office/drawing/2014/main" id="{FB60A226-A38E-7745-9ACF-8FDDFB1597D1}"/>
                </a:ext>
              </a:extLst>
            </p:cNvPr>
            <p:cNvSpPr>
              <a:spLocks noChangeShapeType="1"/>
            </p:cNvSpPr>
            <p:nvPr/>
          </p:nvSpPr>
          <p:spPr bwMode="auto">
            <a:xfrm flipV="1">
              <a:off x="2163" y="3011"/>
              <a:ext cx="7" cy="3"/>
            </a:xfrm>
            <a:prstGeom prst="line">
              <a:avLst/>
            </a:prstGeom>
            <a:noFill/>
            <a:ln w="14288">
              <a:solidFill>
                <a:srgbClr val="5856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0" name="Line 293">
              <a:extLst>
                <a:ext uri="{FF2B5EF4-FFF2-40B4-BE49-F238E27FC236}">
                  <a16:creationId xmlns:a16="http://schemas.microsoft.com/office/drawing/2014/main" id="{A0CCA1F1-C318-224D-BE5D-320168A2CADC}"/>
                </a:ext>
              </a:extLst>
            </p:cNvPr>
            <p:cNvSpPr>
              <a:spLocks noChangeShapeType="1"/>
            </p:cNvSpPr>
            <p:nvPr/>
          </p:nvSpPr>
          <p:spPr bwMode="auto">
            <a:xfrm flipV="1">
              <a:off x="2170" y="3006"/>
              <a:ext cx="6" cy="5"/>
            </a:xfrm>
            <a:prstGeom prst="line">
              <a:avLst/>
            </a:prstGeom>
            <a:noFill/>
            <a:ln w="14288">
              <a:solidFill>
                <a:srgbClr val="5C5A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1" name="Line 294">
              <a:extLst>
                <a:ext uri="{FF2B5EF4-FFF2-40B4-BE49-F238E27FC236}">
                  <a16:creationId xmlns:a16="http://schemas.microsoft.com/office/drawing/2014/main" id="{5F17E831-FB9F-5C47-BA55-CD727690043F}"/>
                </a:ext>
              </a:extLst>
            </p:cNvPr>
            <p:cNvSpPr>
              <a:spLocks noChangeShapeType="1"/>
            </p:cNvSpPr>
            <p:nvPr/>
          </p:nvSpPr>
          <p:spPr bwMode="auto">
            <a:xfrm flipV="1">
              <a:off x="2176" y="3000"/>
              <a:ext cx="4" cy="6"/>
            </a:xfrm>
            <a:prstGeom prst="line">
              <a:avLst/>
            </a:prstGeom>
            <a:noFill/>
            <a:ln w="14288">
              <a:solidFill>
                <a:srgbClr val="605E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2" name="Line 295">
              <a:extLst>
                <a:ext uri="{FF2B5EF4-FFF2-40B4-BE49-F238E27FC236}">
                  <a16:creationId xmlns:a16="http://schemas.microsoft.com/office/drawing/2014/main" id="{F4E736D9-5C02-894D-AF2D-4E2F43D4655A}"/>
                </a:ext>
              </a:extLst>
            </p:cNvPr>
            <p:cNvSpPr>
              <a:spLocks noChangeShapeType="1"/>
            </p:cNvSpPr>
            <p:nvPr/>
          </p:nvSpPr>
          <p:spPr bwMode="auto">
            <a:xfrm flipV="1">
              <a:off x="2180" y="2993"/>
              <a:ext cx="4" cy="7"/>
            </a:xfrm>
            <a:prstGeom prst="line">
              <a:avLst/>
            </a:prstGeom>
            <a:noFill/>
            <a:ln w="14288">
              <a:solidFill>
                <a:srgbClr val="6360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3" name="Line 296">
              <a:extLst>
                <a:ext uri="{FF2B5EF4-FFF2-40B4-BE49-F238E27FC236}">
                  <a16:creationId xmlns:a16="http://schemas.microsoft.com/office/drawing/2014/main" id="{2F396621-51E9-4846-A19B-09916D2EFA8C}"/>
                </a:ext>
              </a:extLst>
            </p:cNvPr>
            <p:cNvSpPr>
              <a:spLocks noChangeShapeType="1"/>
            </p:cNvSpPr>
            <p:nvPr/>
          </p:nvSpPr>
          <p:spPr bwMode="auto">
            <a:xfrm flipV="1">
              <a:off x="2184" y="2985"/>
              <a:ext cx="2" cy="8"/>
            </a:xfrm>
            <a:prstGeom prst="line">
              <a:avLst/>
            </a:prstGeom>
            <a:noFill/>
            <a:ln w="14288">
              <a:solidFill>
                <a:srgbClr val="6562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4" name="Line 297">
              <a:extLst>
                <a:ext uri="{FF2B5EF4-FFF2-40B4-BE49-F238E27FC236}">
                  <a16:creationId xmlns:a16="http://schemas.microsoft.com/office/drawing/2014/main" id="{932ECC26-4870-0B43-9F98-3B8DDEC56332}"/>
                </a:ext>
              </a:extLst>
            </p:cNvPr>
            <p:cNvSpPr>
              <a:spLocks noChangeShapeType="1"/>
            </p:cNvSpPr>
            <p:nvPr/>
          </p:nvSpPr>
          <p:spPr bwMode="auto">
            <a:xfrm flipV="1">
              <a:off x="2186" y="2977"/>
              <a:ext cx="1" cy="8"/>
            </a:xfrm>
            <a:prstGeom prst="line">
              <a:avLst/>
            </a:prstGeom>
            <a:noFill/>
            <a:ln w="14288">
              <a:solidFill>
                <a:srgbClr val="6663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5" name="Line 298">
              <a:extLst>
                <a:ext uri="{FF2B5EF4-FFF2-40B4-BE49-F238E27FC236}">
                  <a16:creationId xmlns:a16="http://schemas.microsoft.com/office/drawing/2014/main" id="{E231086A-9F04-4D40-85A1-64D6743492EC}"/>
                </a:ext>
              </a:extLst>
            </p:cNvPr>
            <p:cNvSpPr>
              <a:spLocks noChangeShapeType="1"/>
            </p:cNvSpPr>
            <p:nvPr/>
          </p:nvSpPr>
          <p:spPr bwMode="auto">
            <a:xfrm flipV="1">
              <a:off x="2187" y="2818"/>
              <a:ext cx="1" cy="159"/>
            </a:xfrm>
            <a:prstGeom prst="line">
              <a:avLst/>
            </a:prstGeom>
            <a:noFill/>
            <a:ln w="14288">
              <a:solidFill>
                <a:srgbClr val="6663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6" name="Line 299">
              <a:extLst>
                <a:ext uri="{FF2B5EF4-FFF2-40B4-BE49-F238E27FC236}">
                  <a16:creationId xmlns:a16="http://schemas.microsoft.com/office/drawing/2014/main" id="{5661EFFA-03D3-CB47-B87A-CE181C0619A5}"/>
                </a:ext>
              </a:extLst>
            </p:cNvPr>
            <p:cNvSpPr>
              <a:spLocks noChangeShapeType="1"/>
            </p:cNvSpPr>
            <p:nvPr/>
          </p:nvSpPr>
          <p:spPr bwMode="auto">
            <a:xfrm flipH="1" flipV="1">
              <a:off x="2186" y="2810"/>
              <a:ext cx="1" cy="8"/>
            </a:xfrm>
            <a:prstGeom prst="line">
              <a:avLst/>
            </a:prstGeom>
            <a:noFill/>
            <a:ln w="14288">
              <a:solidFill>
                <a:srgbClr val="6663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7" name="Line 300">
              <a:extLst>
                <a:ext uri="{FF2B5EF4-FFF2-40B4-BE49-F238E27FC236}">
                  <a16:creationId xmlns:a16="http://schemas.microsoft.com/office/drawing/2014/main" id="{D7C3B439-1A27-D449-981E-D5DF868C37A0}"/>
                </a:ext>
              </a:extLst>
            </p:cNvPr>
            <p:cNvSpPr>
              <a:spLocks noChangeShapeType="1"/>
            </p:cNvSpPr>
            <p:nvPr/>
          </p:nvSpPr>
          <p:spPr bwMode="auto">
            <a:xfrm flipH="1" flipV="1">
              <a:off x="2184" y="2802"/>
              <a:ext cx="2" cy="8"/>
            </a:xfrm>
            <a:prstGeom prst="line">
              <a:avLst/>
            </a:prstGeom>
            <a:noFill/>
            <a:ln w="14288">
              <a:solidFill>
                <a:srgbClr val="6562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8" name="Line 301">
              <a:extLst>
                <a:ext uri="{FF2B5EF4-FFF2-40B4-BE49-F238E27FC236}">
                  <a16:creationId xmlns:a16="http://schemas.microsoft.com/office/drawing/2014/main" id="{09A0B10D-F1C9-5640-9816-E345903E8006}"/>
                </a:ext>
              </a:extLst>
            </p:cNvPr>
            <p:cNvSpPr>
              <a:spLocks noChangeShapeType="1"/>
            </p:cNvSpPr>
            <p:nvPr/>
          </p:nvSpPr>
          <p:spPr bwMode="auto">
            <a:xfrm flipH="1" flipV="1">
              <a:off x="2180" y="2796"/>
              <a:ext cx="4" cy="6"/>
            </a:xfrm>
            <a:prstGeom prst="line">
              <a:avLst/>
            </a:prstGeom>
            <a:noFill/>
            <a:ln w="14288">
              <a:solidFill>
                <a:srgbClr val="6360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49" name="Line 302">
              <a:extLst>
                <a:ext uri="{FF2B5EF4-FFF2-40B4-BE49-F238E27FC236}">
                  <a16:creationId xmlns:a16="http://schemas.microsoft.com/office/drawing/2014/main" id="{095CC0D8-A05A-C545-B028-0A516781DB04}"/>
                </a:ext>
              </a:extLst>
            </p:cNvPr>
            <p:cNvSpPr>
              <a:spLocks noChangeShapeType="1"/>
            </p:cNvSpPr>
            <p:nvPr/>
          </p:nvSpPr>
          <p:spPr bwMode="auto">
            <a:xfrm flipH="1" flipV="1">
              <a:off x="2176" y="2790"/>
              <a:ext cx="4" cy="6"/>
            </a:xfrm>
            <a:prstGeom prst="line">
              <a:avLst/>
            </a:prstGeom>
            <a:noFill/>
            <a:ln w="14288">
              <a:solidFill>
                <a:srgbClr val="6462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50" name="Line 303">
              <a:extLst>
                <a:ext uri="{FF2B5EF4-FFF2-40B4-BE49-F238E27FC236}">
                  <a16:creationId xmlns:a16="http://schemas.microsoft.com/office/drawing/2014/main" id="{8820F2AD-4058-8642-A350-9FD3977DB040}"/>
                </a:ext>
              </a:extLst>
            </p:cNvPr>
            <p:cNvSpPr>
              <a:spLocks noChangeShapeType="1"/>
            </p:cNvSpPr>
            <p:nvPr/>
          </p:nvSpPr>
          <p:spPr bwMode="auto">
            <a:xfrm flipH="1" flipV="1">
              <a:off x="2170" y="2785"/>
              <a:ext cx="6" cy="5"/>
            </a:xfrm>
            <a:prstGeom prst="line">
              <a:avLst/>
            </a:prstGeom>
            <a:noFill/>
            <a:ln w="14288">
              <a:solidFill>
                <a:srgbClr val="7471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51" name="Line 304">
              <a:extLst>
                <a:ext uri="{FF2B5EF4-FFF2-40B4-BE49-F238E27FC236}">
                  <a16:creationId xmlns:a16="http://schemas.microsoft.com/office/drawing/2014/main" id="{690BBB20-BD2E-B343-AB1A-2726AD9F6CAE}"/>
                </a:ext>
              </a:extLst>
            </p:cNvPr>
            <p:cNvSpPr>
              <a:spLocks noChangeShapeType="1"/>
            </p:cNvSpPr>
            <p:nvPr/>
          </p:nvSpPr>
          <p:spPr bwMode="auto">
            <a:xfrm flipH="1" flipV="1">
              <a:off x="2163" y="2781"/>
              <a:ext cx="7" cy="4"/>
            </a:xfrm>
            <a:prstGeom prst="line">
              <a:avLst/>
            </a:prstGeom>
            <a:noFill/>
            <a:ln w="14288">
              <a:solidFill>
                <a:srgbClr val="827F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52" name="Line 305">
              <a:extLst>
                <a:ext uri="{FF2B5EF4-FFF2-40B4-BE49-F238E27FC236}">
                  <a16:creationId xmlns:a16="http://schemas.microsoft.com/office/drawing/2014/main" id="{6E985B82-1714-BA41-98F6-02FA3C18A54E}"/>
                </a:ext>
              </a:extLst>
            </p:cNvPr>
            <p:cNvSpPr>
              <a:spLocks noChangeShapeType="1"/>
            </p:cNvSpPr>
            <p:nvPr/>
          </p:nvSpPr>
          <p:spPr bwMode="auto">
            <a:xfrm flipH="1" flipV="1">
              <a:off x="2155" y="2779"/>
              <a:ext cx="8" cy="2"/>
            </a:xfrm>
            <a:prstGeom prst="line">
              <a:avLst/>
            </a:prstGeom>
            <a:noFill/>
            <a:ln w="14288">
              <a:solidFill>
                <a:srgbClr val="8F8C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53" name="Line 306">
              <a:extLst>
                <a:ext uri="{FF2B5EF4-FFF2-40B4-BE49-F238E27FC236}">
                  <a16:creationId xmlns:a16="http://schemas.microsoft.com/office/drawing/2014/main" id="{47C23006-8AEE-8A49-AB7C-E18B18F3E861}"/>
                </a:ext>
              </a:extLst>
            </p:cNvPr>
            <p:cNvSpPr>
              <a:spLocks noChangeShapeType="1"/>
            </p:cNvSpPr>
            <p:nvPr/>
          </p:nvSpPr>
          <p:spPr bwMode="auto">
            <a:xfrm flipH="1" flipV="1">
              <a:off x="2147" y="2778"/>
              <a:ext cx="8" cy="1"/>
            </a:xfrm>
            <a:prstGeom prst="line">
              <a:avLst/>
            </a:prstGeom>
            <a:noFill/>
            <a:ln w="14288">
              <a:solidFill>
                <a:srgbClr val="9A9700"/>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9054" name="Line 307">
              <a:extLst>
                <a:ext uri="{FF2B5EF4-FFF2-40B4-BE49-F238E27FC236}">
                  <a16:creationId xmlns:a16="http://schemas.microsoft.com/office/drawing/2014/main" id="{FA072396-ABCD-6242-A464-AE617A7527EB}"/>
                </a:ext>
              </a:extLst>
            </p:cNvPr>
            <p:cNvSpPr>
              <a:spLocks noChangeShapeType="1"/>
            </p:cNvSpPr>
            <p:nvPr/>
          </p:nvSpPr>
          <p:spPr bwMode="auto">
            <a:xfrm flipH="1">
              <a:off x="588" y="2778"/>
              <a:ext cx="1559" cy="1"/>
            </a:xfrm>
            <a:prstGeom prst="line">
              <a:avLst/>
            </a:prstGeom>
            <a:noFill/>
            <a:ln w="14288">
              <a:solidFill>
                <a:srgbClr val="9F9B00"/>
              </a:solidFill>
              <a:miter lim="800000"/>
              <a:headEnd/>
              <a:tailEnd/>
            </a:ln>
            <a:extLst>
              <a:ext uri="{909E8E84-426E-40DD-AFC4-6F175D3DCCD1}">
                <a14:hiddenFill xmlns:a14="http://schemas.microsoft.com/office/drawing/2010/main">
                  <a:noFill/>
                </a14:hiddenFill>
              </a:ext>
            </a:extLst>
          </p:spPr>
          <p:txBody>
            <a:bodyPr/>
            <a:lstStyle/>
            <a:p>
              <a:endParaRPr lang="ro-RO"/>
            </a:p>
          </p:txBody>
        </p:sp>
      </p:grpSp>
      <p:sp>
        <p:nvSpPr>
          <p:cNvPr id="28687" name="Rectangle 309">
            <a:extLst>
              <a:ext uri="{FF2B5EF4-FFF2-40B4-BE49-F238E27FC236}">
                <a16:creationId xmlns:a16="http://schemas.microsoft.com/office/drawing/2014/main" id="{50729A93-FA42-614E-861B-25398CA68ADD}"/>
              </a:ext>
            </a:extLst>
          </p:cNvPr>
          <p:cNvSpPr>
            <a:spLocks noChangeArrowheads="1"/>
          </p:cNvSpPr>
          <p:nvPr/>
        </p:nvSpPr>
        <p:spPr bwMode="auto">
          <a:xfrm>
            <a:off x="1747838" y="4513263"/>
            <a:ext cx="862012"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Monitorizare</a:t>
            </a:r>
            <a:endParaRPr lang="en-US" altLang="ro-RO"/>
          </a:p>
        </p:txBody>
      </p:sp>
      <p:sp>
        <p:nvSpPr>
          <p:cNvPr id="28688" name="Rectangle 310">
            <a:extLst>
              <a:ext uri="{FF2B5EF4-FFF2-40B4-BE49-F238E27FC236}">
                <a16:creationId xmlns:a16="http://schemas.microsoft.com/office/drawing/2014/main" id="{78B07AC5-4EA5-DB49-8EB9-EDAA055DE549}"/>
              </a:ext>
            </a:extLst>
          </p:cNvPr>
          <p:cNvSpPr>
            <a:spLocks noChangeArrowheads="1"/>
          </p:cNvSpPr>
          <p:nvPr/>
        </p:nvSpPr>
        <p:spPr bwMode="auto">
          <a:xfrm>
            <a:off x="1246188" y="3743325"/>
            <a:ext cx="66833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Gossiping</a:t>
            </a:r>
            <a:endParaRPr lang="en-US" altLang="ro-RO"/>
          </a:p>
        </p:txBody>
      </p:sp>
      <p:sp>
        <p:nvSpPr>
          <p:cNvPr id="28689" name="Rectangle 311">
            <a:extLst>
              <a:ext uri="{FF2B5EF4-FFF2-40B4-BE49-F238E27FC236}">
                <a16:creationId xmlns:a16="http://schemas.microsoft.com/office/drawing/2014/main" id="{27ED2A53-9090-B645-B4E4-E83CEE199738}"/>
              </a:ext>
            </a:extLst>
          </p:cNvPr>
          <p:cNvSpPr>
            <a:spLocks noChangeArrowheads="1"/>
          </p:cNvSpPr>
          <p:nvPr/>
        </p:nvSpPr>
        <p:spPr bwMode="auto">
          <a:xfrm>
            <a:off x="2468563" y="3582988"/>
            <a:ext cx="8128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Interpretare </a:t>
            </a:r>
            <a:endParaRPr lang="en-US" altLang="ro-RO"/>
          </a:p>
        </p:txBody>
      </p:sp>
      <p:sp>
        <p:nvSpPr>
          <p:cNvPr id="28690" name="Rectangle 312">
            <a:extLst>
              <a:ext uri="{FF2B5EF4-FFF2-40B4-BE49-F238E27FC236}">
                <a16:creationId xmlns:a16="http://schemas.microsoft.com/office/drawing/2014/main" id="{7FDD4BA6-4A49-2D47-BCC0-90BBC3CC0172}"/>
              </a:ext>
            </a:extLst>
          </p:cNvPr>
          <p:cNvSpPr>
            <a:spLocks noChangeArrowheads="1"/>
          </p:cNvSpPr>
          <p:nvPr/>
        </p:nvSpPr>
        <p:spPr bwMode="auto">
          <a:xfrm>
            <a:off x="2614613" y="3776663"/>
            <a:ext cx="512762"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date de </a:t>
            </a:r>
            <a:endParaRPr lang="en-US" altLang="ro-RO"/>
          </a:p>
        </p:txBody>
      </p:sp>
      <p:sp>
        <p:nvSpPr>
          <p:cNvPr id="28691" name="Rectangle 313">
            <a:extLst>
              <a:ext uri="{FF2B5EF4-FFF2-40B4-BE49-F238E27FC236}">
                <a16:creationId xmlns:a16="http://schemas.microsoft.com/office/drawing/2014/main" id="{322FE709-5C72-354A-B571-DCB5D66C2D1F}"/>
              </a:ext>
            </a:extLst>
          </p:cNvPr>
          <p:cNvSpPr>
            <a:spLocks noChangeArrowheads="1"/>
          </p:cNvSpPr>
          <p:nvPr/>
        </p:nvSpPr>
        <p:spPr bwMode="auto">
          <a:xfrm>
            <a:off x="2432050" y="3968750"/>
            <a:ext cx="8445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solidFill>
                  <a:srgbClr val="FFFFFF"/>
                </a:solidFill>
                <a:latin typeface="Times New Roman" panose="02020603050405020304" pitchFamily="18" charset="0"/>
              </a:rPr>
              <a:t>monitorizare</a:t>
            </a:r>
            <a:endParaRPr lang="en-US" altLang="ro-RO"/>
          </a:p>
        </p:txBody>
      </p:sp>
      <p:sp>
        <p:nvSpPr>
          <p:cNvPr id="28692" name="Line 314">
            <a:extLst>
              <a:ext uri="{FF2B5EF4-FFF2-40B4-BE49-F238E27FC236}">
                <a16:creationId xmlns:a16="http://schemas.microsoft.com/office/drawing/2014/main" id="{ECFCB782-6D40-DF49-9E60-17AD425D1583}"/>
              </a:ext>
            </a:extLst>
          </p:cNvPr>
          <p:cNvSpPr>
            <a:spLocks noChangeShapeType="1"/>
          </p:cNvSpPr>
          <p:nvPr/>
        </p:nvSpPr>
        <p:spPr bwMode="auto">
          <a:xfrm>
            <a:off x="2241550" y="3522663"/>
            <a:ext cx="1588" cy="646112"/>
          </a:xfrm>
          <a:prstGeom prst="line">
            <a:avLst/>
          </a:prstGeom>
          <a:noFill/>
          <a:ln w="20638">
            <a:solidFill>
              <a:srgbClr val="FFFFFF"/>
            </a:solidFill>
            <a:round/>
            <a:headEnd/>
            <a:tailEnd/>
          </a:ln>
          <a:extLst>
            <a:ext uri="{909E8E84-426E-40DD-AFC4-6F175D3DCCD1}">
              <a14:hiddenFill xmlns:a14="http://schemas.microsoft.com/office/drawing/2010/main">
                <a:noFill/>
              </a14:hiddenFill>
            </a:ext>
          </a:extLst>
        </p:spPr>
        <p:txBody>
          <a:bodyPr/>
          <a:lstStyle/>
          <a:p>
            <a:endParaRPr lang="ro-RO"/>
          </a:p>
        </p:txBody>
      </p:sp>
      <p:sp>
        <p:nvSpPr>
          <p:cNvPr id="28693" name="Rectangle 320">
            <a:extLst>
              <a:ext uri="{FF2B5EF4-FFF2-40B4-BE49-F238E27FC236}">
                <a16:creationId xmlns:a16="http://schemas.microsoft.com/office/drawing/2014/main" id="{C4343AB5-9DB1-1340-8F08-30FE3B343867}"/>
              </a:ext>
            </a:extLst>
          </p:cNvPr>
          <p:cNvSpPr>
            <a:spLocks noChangeArrowheads="1"/>
          </p:cNvSpPr>
          <p:nvPr/>
        </p:nvSpPr>
        <p:spPr bwMode="auto">
          <a:xfrm>
            <a:off x="1371600" y="2286000"/>
            <a:ext cx="171132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b="1">
                <a:solidFill>
                  <a:srgbClr val="000000"/>
                </a:solidFill>
                <a:latin typeface="Times New Roman" panose="02020603050405020304" pitchFamily="18" charset="0"/>
              </a:rPr>
              <a:t>Conceptual arhictecture</a:t>
            </a:r>
            <a:endParaRPr lang="en-US" altLang="ro-RO" b="1"/>
          </a:p>
        </p:txBody>
      </p:sp>
      <p:grpSp>
        <p:nvGrpSpPr>
          <p:cNvPr id="28694" name="Group 388">
            <a:extLst>
              <a:ext uri="{FF2B5EF4-FFF2-40B4-BE49-F238E27FC236}">
                <a16:creationId xmlns:a16="http://schemas.microsoft.com/office/drawing/2014/main" id="{2C92A1E2-00AE-E748-B4A3-0DE8F768116B}"/>
              </a:ext>
            </a:extLst>
          </p:cNvPr>
          <p:cNvGrpSpPr>
            <a:grpSpLocks/>
          </p:cNvGrpSpPr>
          <p:nvPr/>
        </p:nvGrpSpPr>
        <p:grpSpPr bwMode="auto">
          <a:xfrm>
            <a:off x="869950" y="4852988"/>
            <a:ext cx="2603500" cy="501650"/>
            <a:chOff x="548" y="3057"/>
            <a:chExt cx="1640" cy="316"/>
          </a:xfrm>
        </p:grpSpPr>
        <p:sp>
          <p:nvSpPr>
            <p:cNvPr id="28925" name="Freeform 323">
              <a:extLst>
                <a:ext uri="{FF2B5EF4-FFF2-40B4-BE49-F238E27FC236}">
                  <a16:creationId xmlns:a16="http://schemas.microsoft.com/office/drawing/2014/main" id="{099AB6C7-E148-664D-9B7B-124593F829BE}"/>
                </a:ext>
              </a:extLst>
            </p:cNvPr>
            <p:cNvSpPr>
              <a:spLocks/>
            </p:cNvSpPr>
            <p:nvPr/>
          </p:nvSpPr>
          <p:spPr bwMode="auto">
            <a:xfrm>
              <a:off x="580" y="3057"/>
              <a:ext cx="79" cy="78"/>
            </a:xfrm>
            <a:custGeom>
              <a:avLst/>
              <a:gdLst>
                <a:gd name="T0" fmla="*/ 8 w 79"/>
                <a:gd name="T1" fmla="*/ 77 h 78"/>
                <a:gd name="T2" fmla="*/ 0 w 79"/>
                <a:gd name="T3" fmla="*/ 78 h 78"/>
                <a:gd name="T4" fmla="*/ 72 w 79"/>
                <a:gd name="T5" fmla="*/ 1 h 78"/>
                <a:gd name="T6" fmla="*/ 79 w 79"/>
                <a:gd name="T7" fmla="*/ 0 h 78"/>
                <a:gd name="T8" fmla="*/ 8 w 79"/>
                <a:gd name="T9" fmla="*/ 77 h 78"/>
                <a:gd name="T10" fmla="*/ 0 60000 65536"/>
                <a:gd name="T11" fmla="*/ 0 60000 65536"/>
                <a:gd name="T12" fmla="*/ 0 60000 65536"/>
                <a:gd name="T13" fmla="*/ 0 60000 65536"/>
                <a:gd name="T14" fmla="*/ 0 60000 65536"/>
                <a:gd name="T15" fmla="*/ 0 w 79"/>
                <a:gd name="T16" fmla="*/ 0 h 78"/>
                <a:gd name="T17" fmla="*/ 79 w 79"/>
                <a:gd name="T18" fmla="*/ 78 h 78"/>
              </a:gdLst>
              <a:ahLst/>
              <a:cxnLst>
                <a:cxn ang="T10">
                  <a:pos x="T0" y="T1"/>
                </a:cxn>
                <a:cxn ang="T11">
                  <a:pos x="T2" y="T3"/>
                </a:cxn>
                <a:cxn ang="T12">
                  <a:pos x="T4" y="T5"/>
                </a:cxn>
                <a:cxn ang="T13">
                  <a:pos x="T6" y="T7"/>
                </a:cxn>
                <a:cxn ang="T14">
                  <a:pos x="T8" y="T9"/>
                </a:cxn>
              </a:cxnLst>
              <a:rect l="T15" t="T16" r="T17" b="T18"/>
              <a:pathLst>
                <a:path w="79" h="78">
                  <a:moveTo>
                    <a:pt x="8" y="77"/>
                  </a:moveTo>
                  <a:lnTo>
                    <a:pt x="0" y="78"/>
                  </a:lnTo>
                  <a:lnTo>
                    <a:pt x="72" y="1"/>
                  </a:lnTo>
                  <a:lnTo>
                    <a:pt x="79" y="0"/>
                  </a:lnTo>
                  <a:lnTo>
                    <a:pt x="8" y="77"/>
                  </a:lnTo>
                  <a:close/>
                </a:path>
              </a:pathLst>
            </a:custGeom>
            <a:solidFill>
              <a:srgbClr val="CCECFF"/>
            </a:solidFill>
            <a:ln w="9525">
              <a:solidFill>
                <a:schemeClr val="tx1"/>
              </a:solidFill>
              <a:round/>
              <a:headEnd/>
              <a:tailEnd/>
            </a:ln>
          </p:spPr>
          <p:txBody>
            <a:bodyPr/>
            <a:lstStyle/>
            <a:p>
              <a:endParaRPr lang="ro-RO"/>
            </a:p>
          </p:txBody>
        </p:sp>
        <p:sp>
          <p:nvSpPr>
            <p:cNvPr id="28926" name="Line 324">
              <a:extLst>
                <a:ext uri="{FF2B5EF4-FFF2-40B4-BE49-F238E27FC236}">
                  <a16:creationId xmlns:a16="http://schemas.microsoft.com/office/drawing/2014/main" id="{D75053A8-5ED5-8B47-BD4B-5F32992606A4}"/>
                </a:ext>
              </a:extLst>
            </p:cNvPr>
            <p:cNvSpPr>
              <a:spLocks noChangeShapeType="1"/>
            </p:cNvSpPr>
            <p:nvPr/>
          </p:nvSpPr>
          <p:spPr bwMode="auto">
            <a:xfrm flipV="1">
              <a:off x="588" y="3057"/>
              <a:ext cx="71"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27" name="Freeform 325">
              <a:extLst>
                <a:ext uri="{FF2B5EF4-FFF2-40B4-BE49-F238E27FC236}">
                  <a16:creationId xmlns:a16="http://schemas.microsoft.com/office/drawing/2014/main" id="{67D55570-1456-CF4E-BA9D-3FFDD71C4420}"/>
                </a:ext>
              </a:extLst>
            </p:cNvPr>
            <p:cNvSpPr>
              <a:spLocks/>
            </p:cNvSpPr>
            <p:nvPr/>
          </p:nvSpPr>
          <p:spPr bwMode="auto">
            <a:xfrm>
              <a:off x="585" y="3057"/>
              <a:ext cx="74" cy="77"/>
            </a:xfrm>
            <a:custGeom>
              <a:avLst/>
              <a:gdLst>
                <a:gd name="T0" fmla="*/ 3 w 74"/>
                <a:gd name="T1" fmla="*/ 77 h 77"/>
                <a:gd name="T2" fmla="*/ 0 w 74"/>
                <a:gd name="T3" fmla="*/ 77 h 77"/>
                <a:gd name="T4" fmla="*/ 72 w 74"/>
                <a:gd name="T5" fmla="*/ 0 h 77"/>
                <a:gd name="T6" fmla="*/ 74 w 74"/>
                <a:gd name="T7" fmla="*/ 0 h 77"/>
                <a:gd name="T8" fmla="*/ 3 w 74"/>
                <a:gd name="T9" fmla="*/ 77 h 77"/>
                <a:gd name="T10" fmla="*/ 0 60000 65536"/>
                <a:gd name="T11" fmla="*/ 0 60000 65536"/>
                <a:gd name="T12" fmla="*/ 0 60000 65536"/>
                <a:gd name="T13" fmla="*/ 0 60000 65536"/>
                <a:gd name="T14" fmla="*/ 0 60000 65536"/>
                <a:gd name="T15" fmla="*/ 0 w 74"/>
                <a:gd name="T16" fmla="*/ 0 h 77"/>
                <a:gd name="T17" fmla="*/ 74 w 74"/>
                <a:gd name="T18" fmla="*/ 77 h 77"/>
              </a:gdLst>
              <a:ahLst/>
              <a:cxnLst>
                <a:cxn ang="T10">
                  <a:pos x="T0" y="T1"/>
                </a:cxn>
                <a:cxn ang="T11">
                  <a:pos x="T2" y="T3"/>
                </a:cxn>
                <a:cxn ang="T12">
                  <a:pos x="T4" y="T5"/>
                </a:cxn>
                <a:cxn ang="T13">
                  <a:pos x="T6" y="T7"/>
                </a:cxn>
                <a:cxn ang="T14">
                  <a:pos x="T8" y="T9"/>
                </a:cxn>
              </a:cxnLst>
              <a:rect l="T15" t="T16" r="T17" b="T18"/>
              <a:pathLst>
                <a:path w="74" h="77">
                  <a:moveTo>
                    <a:pt x="3" y="77"/>
                  </a:moveTo>
                  <a:lnTo>
                    <a:pt x="0" y="77"/>
                  </a:lnTo>
                  <a:lnTo>
                    <a:pt x="72" y="0"/>
                  </a:lnTo>
                  <a:lnTo>
                    <a:pt x="74" y="0"/>
                  </a:lnTo>
                  <a:lnTo>
                    <a:pt x="3" y="77"/>
                  </a:lnTo>
                  <a:close/>
                </a:path>
              </a:pathLst>
            </a:custGeom>
            <a:solidFill>
              <a:srgbClr val="CCECFF"/>
            </a:solidFill>
            <a:ln w="9525">
              <a:solidFill>
                <a:schemeClr val="tx1"/>
              </a:solidFill>
              <a:round/>
              <a:headEnd/>
              <a:tailEnd/>
            </a:ln>
          </p:spPr>
          <p:txBody>
            <a:bodyPr/>
            <a:lstStyle/>
            <a:p>
              <a:endParaRPr lang="ro-RO"/>
            </a:p>
          </p:txBody>
        </p:sp>
        <p:sp>
          <p:nvSpPr>
            <p:cNvPr id="28928" name="Freeform 326">
              <a:extLst>
                <a:ext uri="{FF2B5EF4-FFF2-40B4-BE49-F238E27FC236}">
                  <a16:creationId xmlns:a16="http://schemas.microsoft.com/office/drawing/2014/main" id="{09F1E6CD-7C93-004A-83CD-CC61115E478E}"/>
                </a:ext>
              </a:extLst>
            </p:cNvPr>
            <p:cNvSpPr>
              <a:spLocks/>
            </p:cNvSpPr>
            <p:nvPr/>
          </p:nvSpPr>
          <p:spPr bwMode="auto">
            <a:xfrm>
              <a:off x="582" y="3057"/>
              <a:ext cx="75" cy="77"/>
            </a:xfrm>
            <a:custGeom>
              <a:avLst/>
              <a:gdLst>
                <a:gd name="T0" fmla="*/ 3 w 75"/>
                <a:gd name="T1" fmla="*/ 77 h 77"/>
                <a:gd name="T2" fmla="*/ 0 w 75"/>
                <a:gd name="T3" fmla="*/ 77 h 77"/>
                <a:gd name="T4" fmla="*/ 73 w 75"/>
                <a:gd name="T5" fmla="*/ 0 h 77"/>
                <a:gd name="T6" fmla="*/ 75 w 75"/>
                <a:gd name="T7" fmla="*/ 0 h 77"/>
                <a:gd name="T8" fmla="*/ 3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3" y="77"/>
                  </a:moveTo>
                  <a:lnTo>
                    <a:pt x="0" y="77"/>
                  </a:lnTo>
                  <a:lnTo>
                    <a:pt x="73" y="0"/>
                  </a:lnTo>
                  <a:lnTo>
                    <a:pt x="75" y="0"/>
                  </a:lnTo>
                  <a:lnTo>
                    <a:pt x="3" y="77"/>
                  </a:lnTo>
                  <a:close/>
                </a:path>
              </a:pathLst>
            </a:custGeom>
            <a:solidFill>
              <a:srgbClr val="CCECFF"/>
            </a:solidFill>
            <a:ln w="9525">
              <a:solidFill>
                <a:schemeClr val="tx1"/>
              </a:solidFill>
              <a:round/>
              <a:headEnd/>
              <a:tailEnd/>
            </a:ln>
          </p:spPr>
          <p:txBody>
            <a:bodyPr/>
            <a:lstStyle/>
            <a:p>
              <a:endParaRPr lang="ro-RO"/>
            </a:p>
          </p:txBody>
        </p:sp>
        <p:sp>
          <p:nvSpPr>
            <p:cNvPr id="28929" name="Freeform 327">
              <a:extLst>
                <a:ext uri="{FF2B5EF4-FFF2-40B4-BE49-F238E27FC236}">
                  <a16:creationId xmlns:a16="http://schemas.microsoft.com/office/drawing/2014/main" id="{1F1805CE-DC34-7B46-BD10-C81807FACAA9}"/>
                </a:ext>
              </a:extLst>
            </p:cNvPr>
            <p:cNvSpPr>
              <a:spLocks/>
            </p:cNvSpPr>
            <p:nvPr/>
          </p:nvSpPr>
          <p:spPr bwMode="auto">
            <a:xfrm>
              <a:off x="580" y="3057"/>
              <a:ext cx="75" cy="78"/>
            </a:xfrm>
            <a:custGeom>
              <a:avLst/>
              <a:gdLst>
                <a:gd name="T0" fmla="*/ 2 w 75"/>
                <a:gd name="T1" fmla="*/ 77 h 78"/>
                <a:gd name="T2" fmla="*/ 0 w 75"/>
                <a:gd name="T3" fmla="*/ 78 h 78"/>
                <a:gd name="T4" fmla="*/ 72 w 75"/>
                <a:gd name="T5" fmla="*/ 1 h 78"/>
                <a:gd name="T6" fmla="*/ 75 w 75"/>
                <a:gd name="T7" fmla="*/ 0 h 78"/>
                <a:gd name="T8" fmla="*/ 2 w 75"/>
                <a:gd name="T9" fmla="*/ 77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2" y="77"/>
                  </a:moveTo>
                  <a:lnTo>
                    <a:pt x="0" y="78"/>
                  </a:lnTo>
                  <a:lnTo>
                    <a:pt x="72" y="1"/>
                  </a:lnTo>
                  <a:lnTo>
                    <a:pt x="75" y="0"/>
                  </a:lnTo>
                  <a:lnTo>
                    <a:pt x="2" y="77"/>
                  </a:lnTo>
                  <a:close/>
                </a:path>
              </a:pathLst>
            </a:custGeom>
            <a:solidFill>
              <a:srgbClr val="CCECFF"/>
            </a:solidFill>
            <a:ln w="9525">
              <a:solidFill>
                <a:schemeClr val="tx1"/>
              </a:solidFill>
              <a:round/>
              <a:headEnd/>
              <a:tailEnd/>
            </a:ln>
          </p:spPr>
          <p:txBody>
            <a:bodyPr/>
            <a:lstStyle/>
            <a:p>
              <a:endParaRPr lang="ro-RO"/>
            </a:p>
          </p:txBody>
        </p:sp>
        <p:sp>
          <p:nvSpPr>
            <p:cNvPr id="28930" name="Freeform 328">
              <a:extLst>
                <a:ext uri="{FF2B5EF4-FFF2-40B4-BE49-F238E27FC236}">
                  <a16:creationId xmlns:a16="http://schemas.microsoft.com/office/drawing/2014/main" id="{D2168AE0-5861-8945-8158-7D5A04BC6094}"/>
                </a:ext>
              </a:extLst>
            </p:cNvPr>
            <p:cNvSpPr>
              <a:spLocks/>
            </p:cNvSpPr>
            <p:nvPr/>
          </p:nvSpPr>
          <p:spPr bwMode="auto">
            <a:xfrm>
              <a:off x="572" y="3058"/>
              <a:ext cx="80" cy="79"/>
            </a:xfrm>
            <a:custGeom>
              <a:avLst/>
              <a:gdLst>
                <a:gd name="T0" fmla="*/ 8 w 80"/>
                <a:gd name="T1" fmla="*/ 77 h 79"/>
                <a:gd name="T2" fmla="*/ 0 w 80"/>
                <a:gd name="T3" fmla="*/ 79 h 79"/>
                <a:gd name="T4" fmla="*/ 73 w 80"/>
                <a:gd name="T5" fmla="*/ 2 h 79"/>
                <a:gd name="T6" fmla="*/ 80 w 80"/>
                <a:gd name="T7" fmla="*/ 0 h 79"/>
                <a:gd name="T8" fmla="*/ 8 w 80"/>
                <a:gd name="T9" fmla="*/ 77 h 79"/>
                <a:gd name="T10" fmla="*/ 0 60000 65536"/>
                <a:gd name="T11" fmla="*/ 0 60000 65536"/>
                <a:gd name="T12" fmla="*/ 0 60000 65536"/>
                <a:gd name="T13" fmla="*/ 0 60000 65536"/>
                <a:gd name="T14" fmla="*/ 0 60000 65536"/>
                <a:gd name="T15" fmla="*/ 0 w 80"/>
                <a:gd name="T16" fmla="*/ 0 h 79"/>
                <a:gd name="T17" fmla="*/ 80 w 80"/>
                <a:gd name="T18" fmla="*/ 79 h 79"/>
              </a:gdLst>
              <a:ahLst/>
              <a:cxnLst>
                <a:cxn ang="T10">
                  <a:pos x="T0" y="T1"/>
                </a:cxn>
                <a:cxn ang="T11">
                  <a:pos x="T2" y="T3"/>
                </a:cxn>
                <a:cxn ang="T12">
                  <a:pos x="T4" y="T5"/>
                </a:cxn>
                <a:cxn ang="T13">
                  <a:pos x="T6" y="T7"/>
                </a:cxn>
                <a:cxn ang="T14">
                  <a:pos x="T8" y="T9"/>
                </a:cxn>
              </a:cxnLst>
              <a:rect l="T15" t="T16" r="T17" b="T18"/>
              <a:pathLst>
                <a:path w="80" h="79">
                  <a:moveTo>
                    <a:pt x="8" y="77"/>
                  </a:moveTo>
                  <a:lnTo>
                    <a:pt x="0" y="79"/>
                  </a:lnTo>
                  <a:lnTo>
                    <a:pt x="73" y="2"/>
                  </a:lnTo>
                  <a:lnTo>
                    <a:pt x="80" y="0"/>
                  </a:lnTo>
                  <a:lnTo>
                    <a:pt x="8" y="77"/>
                  </a:lnTo>
                  <a:close/>
                </a:path>
              </a:pathLst>
            </a:custGeom>
            <a:solidFill>
              <a:srgbClr val="CCECFF"/>
            </a:solidFill>
            <a:ln w="9525">
              <a:solidFill>
                <a:schemeClr val="tx1"/>
              </a:solidFill>
              <a:round/>
              <a:headEnd/>
              <a:tailEnd/>
            </a:ln>
          </p:spPr>
          <p:txBody>
            <a:bodyPr/>
            <a:lstStyle/>
            <a:p>
              <a:endParaRPr lang="ro-RO"/>
            </a:p>
          </p:txBody>
        </p:sp>
        <p:sp>
          <p:nvSpPr>
            <p:cNvPr id="28931" name="Line 329">
              <a:extLst>
                <a:ext uri="{FF2B5EF4-FFF2-40B4-BE49-F238E27FC236}">
                  <a16:creationId xmlns:a16="http://schemas.microsoft.com/office/drawing/2014/main" id="{5B3A558E-8BCE-2244-9CF0-46DDA2C47A21}"/>
                </a:ext>
              </a:extLst>
            </p:cNvPr>
            <p:cNvSpPr>
              <a:spLocks noChangeShapeType="1"/>
            </p:cNvSpPr>
            <p:nvPr/>
          </p:nvSpPr>
          <p:spPr bwMode="auto">
            <a:xfrm flipV="1">
              <a:off x="580" y="3058"/>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32" name="Freeform 330">
              <a:extLst>
                <a:ext uri="{FF2B5EF4-FFF2-40B4-BE49-F238E27FC236}">
                  <a16:creationId xmlns:a16="http://schemas.microsoft.com/office/drawing/2014/main" id="{3C57A60B-660D-FC4C-8A0C-9B4DFA34CFD4}"/>
                </a:ext>
              </a:extLst>
            </p:cNvPr>
            <p:cNvSpPr>
              <a:spLocks/>
            </p:cNvSpPr>
            <p:nvPr/>
          </p:nvSpPr>
          <p:spPr bwMode="auto">
            <a:xfrm>
              <a:off x="576" y="3058"/>
              <a:ext cx="76" cy="78"/>
            </a:xfrm>
            <a:custGeom>
              <a:avLst/>
              <a:gdLst>
                <a:gd name="T0" fmla="*/ 4 w 76"/>
                <a:gd name="T1" fmla="*/ 77 h 78"/>
                <a:gd name="T2" fmla="*/ 0 w 76"/>
                <a:gd name="T3" fmla="*/ 78 h 78"/>
                <a:gd name="T4" fmla="*/ 73 w 76"/>
                <a:gd name="T5" fmla="*/ 1 h 78"/>
                <a:gd name="T6" fmla="*/ 76 w 76"/>
                <a:gd name="T7" fmla="*/ 0 h 78"/>
                <a:gd name="T8" fmla="*/ 4 w 76"/>
                <a:gd name="T9" fmla="*/ 77 h 78"/>
                <a:gd name="T10" fmla="*/ 0 60000 65536"/>
                <a:gd name="T11" fmla="*/ 0 60000 65536"/>
                <a:gd name="T12" fmla="*/ 0 60000 65536"/>
                <a:gd name="T13" fmla="*/ 0 60000 65536"/>
                <a:gd name="T14" fmla="*/ 0 60000 65536"/>
                <a:gd name="T15" fmla="*/ 0 w 76"/>
                <a:gd name="T16" fmla="*/ 0 h 78"/>
                <a:gd name="T17" fmla="*/ 76 w 76"/>
                <a:gd name="T18" fmla="*/ 78 h 78"/>
              </a:gdLst>
              <a:ahLst/>
              <a:cxnLst>
                <a:cxn ang="T10">
                  <a:pos x="T0" y="T1"/>
                </a:cxn>
                <a:cxn ang="T11">
                  <a:pos x="T2" y="T3"/>
                </a:cxn>
                <a:cxn ang="T12">
                  <a:pos x="T4" y="T5"/>
                </a:cxn>
                <a:cxn ang="T13">
                  <a:pos x="T6" y="T7"/>
                </a:cxn>
                <a:cxn ang="T14">
                  <a:pos x="T8" y="T9"/>
                </a:cxn>
              </a:cxnLst>
              <a:rect l="T15" t="T16" r="T17" b="T18"/>
              <a:pathLst>
                <a:path w="76" h="78">
                  <a:moveTo>
                    <a:pt x="4" y="77"/>
                  </a:moveTo>
                  <a:lnTo>
                    <a:pt x="0" y="78"/>
                  </a:lnTo>
                  <a:lnTo>
                    <a:pt x="73" y="1"/>
                  </a:lnTo>
                  <a:lnTo>
                    <a:pt x="76" y="0"/>
                  </a:lnTo>
                  <a:lnTo>
                    <a:pt x="4" y="77"/>
                  </a:lnTo>
                  <a:close/>
                </a:path>
              </a:pathLst>
            </a:custGeom>
            <a:solidFill>
              <a:srgbClr val="CCECFF"/>
            </a:solidFill>
            <a:ln w="9525">
              <a:solidFill>
                <a:schemeClr val="tx1"/>
              </a:solidFill>
              <a:round/>
              <a:headEnd/>
              <a:tailEnd/>
            </a:ln>
          </p:spPr>
          <p:txBody>
            <a:bodyPr/>
            <a:lstStyle/>
            <a:p>
              <a:endParaRPr lang="ro-RO"/>
            </a:p>
          </p:txBody>
        </p:sp>
        <p:sp>
          <p:nvSpPr>
            <p:cNvPr id="28933" name="Freeform 331">
              <a:extLst>
                <a:ext uri="{FF2B5EF4-FFF2-40B4-BE49-F238E27FC236}">
                  <a16:creationId xmlns:a16="http://schemas.microsoft.com/office/drawing/2014/main" id="{0BA5B355-58FD-6347-9F5C-24391A1F9F17}"/>
                </a:ext>
              </a:extLst>
            </p:cNvPr>
            <p:cNvSpPr>
              <a:spLocks/>
            </p:cNvSpPr>
            <p:nvPr/>
          </p:nvSpPr>
          <p:spPr bwMode="auto">
            <a:xfrm>
              <a:off x="572" y="3059"/>
              <a:ext cx="77" cy="78"/>
            </a:xfrm>
            <a:custGeom>
              <a:avLst/>
              <a:gdLst>
                <a:gd name="T0" fmla="*/ 4 w 77"/>
                <a:gd name="T1" fmla="*/ 77 h 78"/>
                <a:gd name="T2" fmla="*/ 0 w 77"/>
                <a:gd name="T3" fmla="*/ 78 h 78"/>
                <a:gd name="T4" fmla="*/ 73 w 77"/>
                <a:gd name="T5" fmla="*/ 1 h 78"/>
                <a:gd name="T6" fmla="*/ 77 w 77"/>
                <a:gd name="T7" fmla="*/ 0 h 78"/>
                <a:gd name="T8" fmla="*/ 4 w 77"/>
                <a:gd name="T9" fmla="*/ 77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4" y="77"/>
                  </a:moveTo>
                  <a:lnTo>
                    <a:pt x="0" y="78"/>
                  </a:lnTo>
                  <a:lnTo>
                    <a:pt x="73" y="1"/>
                  </a:lnTo>
                  <a:lnTo>
                    <a:pt x="77" y="0"/>
                  </a:lnTo>
                  <a:lnTo>
                    <a:pt x="4" y="77"/>
                  </a:lnTo>
                  <a:close/>
                </a:path>
              </a:pathLst>
            </a:custGeom>
            <a:solidFill>
              <a:srgbClr val="CCECFF"/>
            </a:solidFill>
            <a:ln w="9525">
              <a:solidFill>
                <a:schemeClr val="tx1"/>
              </a:solidFill>
              <a:round/>
              <a:headEnd/>
              <a:tailEnd/>
            </a:ln>
          </p:spPr>
          <p:txBody>
            <a:bodyPr/>
            <a:lstStyle/>
            <a:p>
              <a:endParaRPr lang="ro-RO"/>
            </a:p>
          </p:txBody>
        </p:sp>
        <p:sp>
          <p:nvSpPr>
            <p:cNvPr id="28934" name="Freeform 332">
              <a:extLst>
                <a:ext uri="{FF2B5EF4-FFF2-40B4-BE49-F238E27FC236}">
                  <a16:creationId xmlns:a16="http://schemas.microsoft.com/office/drawing/2014/main" id="{10FD061F-AE26-8C49-BC42-7208D625D12A}"/>
                </a:ext>
              </a:extLst>
            </p:cNvPr>
            <p:cNvSpPr>
              <a:spLocks/>
            </p:cNvSpPr>
            <p:nvPr/>
          </p:nvSpPr>
          <p:spPr bwMode="auto">
            <a:xfrm>
              <a:off x="565" y="3060"/>
              <a:ext cx="80" cy="81"/>
            </a:xfrm>
            <a:custGeom>
              <a:avLst/>
              <a:gdLst>
                <a:gd name="T0" fmla="*/ 7 w 80"/>
                <a:gd name="T1" fmla="*/ 77 h 81"/>
                <a:gd name="T2" fmla="*/ 0 w 80"/>
                <a:gd name="T3" fmla="*/ 81 h 81"/>
                <a:gd name="T4" fmla="*/ 74 w 80"/>
                <a:gd name="T5" fmla="*/ 3 h 81"/>
                <a:gd name="T6" fmla="*/ 80 w 80"/>
                <a:gd name="T7" fmla="*/ 0 h 81"/>
                <a:gd name="T8" fmla="*/ 7 w 80"/>
                <a:gd name="T9" fmla="*/ 77 h 81"/>
                <a:gd name="T10" fmla="*/ 0 60000 65536"/>
                <a:gd name="T11" fmla="*/ 0 60000 65536"/>
                <a:gd name="T12" fmla="*/ 0 60000 65536"/>
                <a:gd name="T13" fmla="*/ 0 60000 65536"/>
                <a:gd name="T14" fmla="*/ 0 60000 65536"/>
                <a:gd name="T15" fmla="*/ 0 w 80"/>
                <a:gd name="T16" fmla="*/ 0 h 81"/>
                <a:gd name="T17" fmla="*/ 80 w 80"/>
                <a:gd name="T18" fmla="*/ 81 h 81"/>
              </a:gdLst>
              <a:ahLst/>
              <a:cxnLst>
                <a:cxn ang="T10">
                  <a:pos x="T0" y="T1"/>
                </a:cxn>
                <a:cxn ang="T11">
                  <a:pos x="T2" y="T3"/>
                </a:cxn>
                <a:cxn ang="T12">
                  <a:pos x="T4" y="T5"/>
                </a:cxn>
                <a:cxn ang="T13">
                  <a:pos x="T6" y="T7"/>
                </a:cxn>
                <a:cxn ang="T14">
                  <a:pos x="T8" y="T9"/>
                </a:cxn>
              </a:cxnLst>
              <a:rect l="T15" t="T16" r="T17" b="T18"/>
              <a:pathLst>
                <a:path w="80" h="81">
                  <a:moveTo>
                    <a:pt x="7" y="77"/>
                  </a:moveTo>
                  <a:lnTo>
                    <a:pt x="0" y="81"/>
                  </a:lnTo>
                  <a:lnTo>
                    <a:pt x="74" y="3"/>
                  </a:lnTo>
                  <a:lnTo>
                    <a:pt x="80" y="0"/>
                  </a:lnTo>
                  <a:lnTo>
                    <a:pt x="7" y="77"/>
                  </a:lnTo>
                  <a:close/>
                </a:path>
              </a:pathLst>
            </a:custGeom>
            <a:solidFill>
              <a:srgbClr val="CCECFF"/>
            </a:solidFill>
            <a:ln w="9525">
              <a:solidFill>
                <a:schemeClr val="tx1"/>
              </a:solidFill>
              <a:round/>
              <a:headEnd/>
              <a:tailEnd/>
            </a:ln>
          </p:spPr>
          <p:txBody>
            <a:bodyPr/>
            <a:lstStyle/>
            <a:p>
              <a:endParaRPr lang="ro-RO"/>
            </a:p>
          </p:txBody>
        </p:sp>
        <p:sp>
          <p:nvSpPr>
            <p:cNvPr id="28935" name="Line 333">
              <a:extLst>
                <a:ext uri="{FF2B5EF4-FFF2-40B4-BE49-F238E27FC236}">
                  <a16:creationId xmlns:a16="http://schemas.microsoft.com/office/drawing/2014/main" id="{252E82D0-DDAD-7C4B-8FA4-3C4CD58F9E0D}"/>
                </a:ext>
              </a:extLst>
            </p:cNvPr>
            <p:cNvSpPr>
              <a:spLocks noChangeShapeType="1"/>
            </p:cNvSpPr>
            <p:nvPr/>
          </p:nvSpPr>
          <p:spPr bwMode="auto">
            <a:xfrm flipV="1">
              <a:off x="572" y="3060"/>
              <a:ext cx="73"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36" name="Freeform 334">
              <a:extLst>
                <a:ext uri="{FF2B5EF4-FFF2-40B4-BE49-F238E27FC236}">
                  <a16:creationId xmlns:a16="http://schemas.microsoft.com/office/drawing/2014/main" id="{FDDC0C1A-BEE0-034A-859C-E865673235A2}"/>
                </a:ext>
              </a:extLst>
            </p:cNvPr>
            <p:cNvSpPr>
              <a:spLocks/>
            </p:cNvSpPr>
            <p:nvPr/>
          </p:nvSpPr>
          <p:spPr bwMode="auto">
            <a:xfrm>
              <a:off x="559" y="3063"/>
              <a:ext cx="80" cy="82"/>
            </a:xfrm>
            <a:custGeom>
              <a:avLst/>
              <a:gdLst>
                <a:gd name="T0" fmla="*/ 6 w 80"/>
                <a:gd name="T1" fmla="*/ 78 h 82"/>
                <a:gd name="T2" fmla="*/ 0 w 80"/>
                <a:gd name="T3" fmla="*/ 82 h 82"/>
                <a:gd name="T4" fmla="*/ 75 w 80"/>
                <a:gd name="T5" fmla="*/ 4 h 82"/>
                <a:gd name="T6" fmla="*/ 80 w 80"/>
                <a:gd name="T7" fmla="*/ 0 h 82"/>
                <a:gd name="T8" fmla="*/ 6 w 80"/>
                <a:gd name="T9" fmla="*/ 78 h 82"/>
                <a:gd name="T10" fmla="*/ 0 60000 65536"/>
                <a:gd name="T11" fmla="*/ 0 60000 65536"/>
                <a:gd name="T12" fmla="*/ 0 60000 65536"/>
                <a:gd name="T13" fmla="*/ 0 60000 65536"/>
                <a:gd name="T14" fmla="*/ 0 60000 65536"/>
                <a:gd name="T15" fmla="*/ 0 w 80"/>
                <a:gd name="T16" fmla="*/ 0 h 82"/>
                <a:gd name="T17" fmla="*/ 80 w 80"/>
                <a:gd name="T18" fmla="*/ 82 h 82"/>
              </a:gdLst>
              <a:ahLst/>
              <a:cxnLst>
                <a:cxn ang="T10">
                  <a:pos x="T0" y="T1"/>
                </a:cxn>
                <a:cxn ang="T11">
                  <a:pos x="T2" y="T3"/>
                </a:cxn>
                <a:cxn ang="T12">
                  <a:pos x="T4" y="T5"/>
                </a:cxn>
                <a:cxn ang="T13">
                  <a:pos x="T6" y="T7"/>
                </a:cxn>
                <a:cxn ang="T14">
                  <a:pos x="T8" y="T9"/>
                </a:cxn>
              </a:cxnLst>
              <a:rect l="T15" t="T16" r="T17" b="T18"/>
              <a:pathLst>
                <a:path w="80" h="82">
                  <a:moveTo>
                    <a:pt x="6" y="78"/>
                  </a:moveTo>
                  <a:lnTo>
                    <a:pt x="0" y="82"/>
                  </a:lnTo>
                  <a:lnTo>
                    <a:pt x="75" y="4"/>
                  </a:lnTo>
                  <a:lnTo>
                    <a:pt x="80" y="0"/>
                  </a:lnTo>
                  <a:lnTo>
                    <a:pt x="6" y="78"/>
                  </a:lnTo>
                  <a:close/>
                </a:path>
              </a:pathLst>
            </a:custGeom>
            <a:solidFill>
              <a:srgbClr val="CCECFF"/>
            </a:solidFill>
            <a:ln w="9525">
              <a:solidFill>
                <a:schemeClr val="tx1"/>
              </a:solidFill>
              <a:round/>
              <a:headEnd/>
              <a:tailEnd/>
            </a:ln>
          </p:spPr>
          <p:txBody>
            <a:bodyPr/>
            <a:lstStyle/>
            <a:p>
              <a:endParaRPr lang="ro-RO"/>
            </a:p>
          </p:txBody>
        </p:sp>
        <p:sp>
          <p:nvSpPr>
            <p:cNvPr id="28937" name="Line 335">
              <a:extLst>
                <a:ext uri="{FF2B5EF4-FFF2-40B4-BE49-F238E27FC236}">
                  <a16:creationId xmlns:a16="http://schemas.microsoft.com/office/drawing/2014/main" id="{2B48ED33-525F-B248-8998-D272314D9B94}"/>
                </a:ext>
              </a:extLst>
            </p:cNvPr>
            <p:cNvSpPr>
              <a:spLocks noChangeShapeType="1"/>
            </p:cNvSpPr>
            <p:nvPr/>
          </p:nvSpPr>
          <p:spPr bwMode="auto">
            <a:xfrm flipV="1">
              <a:off x="565" y="3063"/>
              <a:ext cx="74"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38" name="Freeform 336">
              <a:extLst>
                <a:ext uri="{FF2B5EF4-FFF2-40B4-BE49-F238E27FC236}">
                  <a16:creationId xmlns:a16="http://schemas.microsoft.com/office/drawing/2014/main" id="{D62412B4-AF6A-F841-93EF-13DACA6E2AEB}"/>
                </a:ext>
              </a:extLst>
            </p:cNvPr>
            <p:cNvSpPr>
              <a:spLocks/>
            </p:cNvSpPr>
            <p:nvPr/>
          </p:nvSpPr>
          <p:spPr bwMode="auto">
            <a:xfrm>
              <a:off x="2096" y="3063"/>
              <a:ext cx="80" cy="82"/>
            </a:xfrm>
            <a:custGeom>
              <a:avLst/>
              <a:gdLst>
                <a:gd name="T0" fmla="*/ 80 w 80"/>
                <a:gd name="T1" fmla="*/ 82 h 82"/>
                <a:gd name="T2" fmla="*/ 74 w 80"/>
                <a:gd name="T3" fmla="*/ 78 h 82"/>
                <a:gd name="T4" fmla="*/ 0 w 80"/>
                <a:gd name="T5" fmla="*/ 0 h 82"/>
                <a:gd name="T6" fmla="*/ 5 w 80"/>
                <a:gd name="T7" fmla="*/ 4 h 82"/>
                <a:gd name="T8" fmla="*/ 80 w 80"/>
                <a:gd name="T9" fmla="*/ 82 h 82"/>
                <a:gd name="T10" fmla="*/ 0 60000 65536"/>
                <a:gd name="T11" fmla="*/ 0 60000 65536"/>
                <a:gd name="T12" fmla="*/ 0 60000 65536"/>
                <a:gd name="T13" fmla="*/ 0 60000 65536"/>
                <a:gd name="T14" fmla="*/ 0 60000 65536"/>
                <a:gd name="T15" fmla="*/ 0 w 80"/>
                <a:gd name="T16" fmla="*/ 0 h 82"/>
                <a:gd name="T17" fmla="*/ 80 w 80"/>
                <a:gd name="T18" fmla="*/ 82 h 82"/>
              </a:gdLst>
              <a:ahLst/>
              <a:cxnLst>
                <a:cxn ang="T10">
                  <a:pos x="T0" y="T1"/>
                </a:cxn>
                <a:cxn ang="T11">
                  <a:pos x="T2" y="T3"/>
                </a:cxn>
                <a:cxn ang="T12">
                  <a:pos x="T4" y="T5"/>
                </a:cxn>
                <a:cxn ang="T13">
                  <a:pos x="T6" y="T7"/>
                </a:cxn>
                <a:cxn ang="T14">
                  <a:pos x="T8" y="T9"/>
                </a:cxn>
              </a:cxnLst>
              <a:rect l="T15" t="T16" r="T17" b="T18"/>
              <a:pathLst>
                <a:path w="80" h="82">
                  <a:moveTo>
                    <a:pt x="80" y="82"/>
                  </a:moveTo>
                  <a:lnTo>
                    <a:pt x="74" y="78"/>
                  </a:lnTo>
                  <a:lnTo>
                    <a:pt x="0" y="0"/>
                  </a:lnTo>
                  <a:lnTo>
                    <a:pt x="5" y="4"/>
                  </a:lnTo>
                  <a:lnTo>
                    <a:pt x="80" y="82"/>
                  </a:lnTo>
                  <a:close/>
                </a:path>
              </a:pathLst>
            </a:custGeom>
            <a:solidFill>
              <a:srgbClr val="CCECFF"/>
            </a:solidFill>
            <a:ln w="9525">
              <a:solidFill>
                <a:schemeClr val="tx1"/>
              </a:solidFill>
              <a:round/>
              <a:headEnd/>
              <a:tailEnd/>
            </a:ln>
          </p:spPr>
          <p:txBody>
            <a:bodyPr/>
            <a:lstStyle/>
            <a:p>
              <a:endParaRPr lang="ro-RO"/>
            </a:p>
          </p:txBody>
        </p:sp>
        <p:sp>
          <p:nvSpPr>
            <p:cNvPr id="28939" name="Line 337">
              <a:extLst>
                <a:ext uri="{FF2B5EF4-FFF2-40B4-BE49-F238E27FC236}">
                  <a16:creationId xmlns:a16="http://schemas.microsoft.com/office/drawing/2014/main" id="{E8FFE4F0-C09A-774A-AD3F-F773AA5D8DBE}"/>
                </a:ext>
              </a:extLst>
            </p:cNvPr>
            <p:cNvSpPr>
              <a:spLocks noChangeShapeType="1"/>
            </p:cNvSpPr>
            <p:nvPr/>
          </p:nvSpPr>
          <p:spPr bwMode="auto">
            <a:xfrm flipH="1" flipV="1">
              <a:off x="2101" y="3067"/>
              <a:ext cx="75"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40" name="Freeform 338">
              <a:extLst>
                <a:ext uri="{FF2B5EF4-FFF2-40B4-BE49-F238E27FC236}">
                  <a16:creationId xmlns:a16="http://schemas.microsoft.com/office/drawing/2014/main" id="{15F83B89-5D06-7240-8135-453D9242CD78}"/>
                </a:ext>
              </a:extLst>
            </p:cNvPr>
            <p:cNvSpPr>
              <a:spLocks/>
            </p:cNvSpPr>
            <p:nvPr/>
          </p:nvSpPr>
          <p:spPr bwMode="auto">
            <a:xfrm>
              <a:off x="2090" y="3060"/>
              <a:ext cx="80" cy="81"/>
            </a:xfrm>
            <a:custGeom>
              <a:avLst/>
              <a:gdLst>
                <a:gd name="T0" fmla="*/ 80 w 80"/>
                <a:gd name="T1" fmla="*/ 81 h 81"/>
                <a:gd name="T2" fmla="*/ 73 w 80"/>
                <a:gd name="T3" fmla="*/ 77 h 81"/>
                <a:gd name="T4" fmla="*/ 0 w 80"/>
                <a:gd name="T5" fmla="*/ 0 h 81"/>
                <a:gd name="T6" fmla="*/ 6 w 80"/>
                <a:gd name="T7" fmla="*/ 3 h 81"/>
                <a:gd name="T8" fmla="*/ 80 w 80"/>
                <a:gd name="T9" fmla="*/ 81 h 81"/>
                <a:gd name="T10" fmla="*/ 0 60000 65536"/>
                <a:gd name="T11" fmla="*/ 0 60000 65536"/>
                <a:gd name="T12" fmla="*/ 0 60000 65536"/>
                <a:gd name="T13" fmla="*/ 0 60000 65536"/>
                <a:gd name="T14" fmla="*/ 0 60000 65536"/>
                <a:gd name="T15" fmla="*/ 0 w 80"/>
                <a:gd name="T16" fmla="*/ 0 h 81"/>
                <a:gd name="T17" fmla="*/ 80 w 80"/>
                <a:gd name="T18" fmla="*/ 81 h 81"/>
              </a:gdLst>
              <a:ahLst/>
              <a:cxnLst>
                <a:cxn ang="T10">
                  <a:pos x="T0" y="T1"/>
                </a:cxn>
                <a:cxn ang="T11">
                  <a:pos x="T2" y="T3"/>
                </a:cxn>
                <a:cxn ang="T12">
                  <a:pos x="T4" y="T5"/>
                </a:cxn>
                <a:cxn ang="T13">
                  <a:pos x="T6" y="T7"/>
                </a:cxn>
                <a:cxn ang="T14">
                  <a:pos x="T8" y="T9"/>
                </a:cxn>
              </a:cxnLst>
              <a:rect l="T15" t="T16" r="T17" b="T18"/>
              <a:pathLst>
                <a:path w="80" h="81">
                  <a:moveTo>
                    <a:pt x="80" y="81"/>
                  </a:moveTo>
                  <a:lnTo>
                    <a:pt x="73" y="77"/>
                  </a:lnTo>
                  <a:lnTo>
                    <a:pt x="0" y="0"/>
                  </a:lnTo>
                  <a:lnTo>
                    <a:pt x="6" y="3"/>
                  </a:lnTo>
                  <a:lnTo>
                    <a:pt x="80" y="81"/>
                  </a:lnTo>
                  <a:close/>
                </a:path>
              </a:pathLst>
            </a:custGeom>
            <a:solidFill>
              <a:srgbClr val="CCECFF"/>
            </a:solidFill>
            <a:ln w="9525">
              <a:solidFill>
                <a:schemeClr val="tx1"/>
              </a:solidFill>
              <a:round/>
              <a:headEnd/>
              <a:tailEnd/>
            </a:ln>
          </p:spPr>
          <p:txBody>
            <a:bodyPr/>
            <a:lstStyle/>
            <a:p>
              <a:endParaRPr lang="ro-RO"/>
            </a:p>
          </p:txBody>
        </p:sp>
        <p:sp>
          <p:nvSpPr>
            <p:cNvPr id="28941" name="Line 339">
              <a:extLst>
                <a:ext uri="{FF2B5EF4-FFF2-40B4-BE49-F238E27FC236}">
                  <a16:creationId xmlns:a16="http://schemas.microsoft.com/office/drawing/2014/main" id="{F8CBD392-2347-BB43-AE5B-25B3F25E7EFD}"/>
                </a:ext>
              </a:extLst>
            </p:cNvPr>
            <p:cNvSpPr>
              <a:spLocks noChangeShapeType="1"/>
            </p:cNvSpPr>
            <p:nvPr/>
          </p:nvSpPr>
          <p:spPr bwMode="auto">
            <a:xfrm flipH="1" flipV="1">
              <a:off x="2096" y="3063"/>
              <a:ext cx="74"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42" name="Freeform 340">
              <a:extLst>
                <a:ext uri="{FF2B5EF4-FFF2-40B4-BE49-F238E27FC236}">
                  <a16:creationId xmlns:a16="http://schemas.microsoft.com/office/drawing/2014/main" id="{E6A7E3E9-6B71-4D4E-9F0F-6D4AF0DB2BAD}"/>
                </a:ext>
              </a:extLst>
            </p:cNvPr>
            <p:cNvSpPr>
              <a:spLocks/>
            </p:cNvSpPr>
            <p:nvPr/>
          </p:nvSpPr>
          <p:spPr bwMode="auto">
            <a:xfrm>
              <a:off x="2083" y="3058"/>
              <a:ext cx="80" cy="79"/>
            </a:xfrm>
            <a:custGeom>
              <a:avLst/>
              <a:gdLst>
                <a:gd name="T0" fmla="*/ 80 w 80"/>
                <a:gd name="T1" fmla="*/ 79 h 79"/>
                <a:gd name="T2" fmla="*/ 72 w 80"/>
                <a:gd name="T3" fmla="*/ 77 h 79"/>
                <a:gd name="T4" fmla="*/ 0 w 80"/>
                <a:gd name="T5" fmla="*/ 0 h 79"/>
                <a:gd name="T6" fmla="*/ 7 w 80"/>
                <a:gd name="T7" fmla="*/ 2 h 79"/>
                <a:gd name="T8" fmla="*/ 80 w 80"/>
                <a:gd name="T9" fmla="*/ 79 h 79"/>
                <a:gd name="T10" fmla="*/ 0 60000 65536"/>
                <a:gd name="T11" fmla="*/ 0 60000 65536"/>
                <a:gd name="T12" fmla="*/ 0 60000 65536"/>
                <a:gd name="T13" fmla="*/ 0 60000 65536"/>
                <a:gd name="T14" fmla="*/ 0 60000 65536"/>
                <a:gd name="T15" fmla="*/ 0 w 80"/>
                <a:gd name="T16" fmla="*/ 0 h 79"/>
                <a:gd name="T17" fmla="*/ 80 w 80"/>
                <a:gd name="T18" fmla="*/ 79 h 79"/>
              </a:gdLst>
              <a:ahLst/>
              <a:cxnLst>
                <a:cxn ang="T10">
                  <a:pos x="T0" y="T1"/>
                </a:cxn>
                <a:cxn ang="T11">
                  <a:pos x="T2" y="T3"/>
                </a:cxn>
                <a:cxn ang="T12">
                  <a:pos x="T4" y="T5"/>
                </a:cxn>
                <a:cxn ang="T13">
                  <a:pos x="T6" y="T7"/>
                </a:cxn>
                <a:cxn ang="T14">
                  <a:pos x="T8" y="T9"/>
                </a:cxn>
              </a:cxnLst>
              <a:rect l="T15" t="T16" r="T17" b="T18"/>
              <a:pathLst>
                <a:path w="80" h="79">
                  <a:moveTo>
                    <a:pt x="80" y="79"/>
                  </a:moveTo>
                  <a:lnTo>
                    <a:pt x="72" y="77"/>
                  </a:lnTo>
                  <a:lnTo>
                    <a:pt x="0" y="0"/>
                  </a:lnTo>
                  <a:lnTo>
                    <a:pt x="7" y="2"/>
                  </a:lnTo>
                  <a:lnTo>
                    <a:pt x="80" y="79"/>
                  </a:lnTo>
                  <a:close/>
                </a:path>
              </a:pathLst>
            </a:custGeom>
            <a:solidFill>
              <a:srgbClr val="CCECFF"/>
            </a:solidFill>
            <a:ln w="9525">
              <a:solidFill>
                <a:schemeClr val="tx1"/>
              </a:solidFill>
              <a:round/>
              <a:headEnd/>
              <a:tailEnd/>
            </a:ln>
          </p:spPr>
          <p:txBody>
            <a:bodyPr/>
            <a:lstStyle/>
            <a:p>
              <a:endParaRPr lang="ro-RO"/>
            </a:p>
          </p:txBody>
        </p:sp>
        <p:sp>
          <p:nvSpPr>
            <p:cNvPr id="28943" name="Line 341">
              <a:extLst>
                <a:ext uri="{FF2B5EF4-FFF2-40B4-BE49-F238E27FC236}">
                  <a16:creationId xmlns:a16="http://schemas.microsoft.com/office/drawing/2014/main" id="{FC119022-D885-5440-BC5C-9CB0E7585690}"/>
                </a:ext>
              </a:extLst>
            </p:cNvPr>
            <p:cNvSpPr>
              <a:spLocks noChangeShapeType="1"/>
            </p:cNvSpPr>
            <p:nvPr/>
          </p:nvSpPr>
          <p:spPr bwMode="auto">
            <a:xfrm flipH="1" flipV="1">
              <a:off x="2090" y="3060"/>
              <a:ext cx="73"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44" name="Freeform 342">
              <a:extLst>
                <a:ext uri="{FF2B5EF4-FFF2-40B4-BE49-F238E27FC236}">
                  <a16:creationId xmlns:a16="http://schemas.microsoft.com/office/drawing/2014/main" id="{8AF85291-C63A-354A-897D-9423660E80C3}"/>
                </a:ext>
              </a:extLst>
            </p:cNvPr>
            <p:cNvSpPr>
              <a:spLocks/>
            </p:cNvSpPr>
            <p:nvPr/>
          </p:nvSpPr>
          <p:spPr bwMode="auto">
            <a:xfrm>
              <a:off x="2086" y="3059"/>
              <a:ext cx="77" cy="78"/>
            </a:xfrm>
            <a:custGeom>
              <a:avLst/>
              <a:gdLst>
                <a:gd name="T0" fmla="*/ 77 w 77"/>
                <a:gd name="T1" fmla="*/ 78 h 78"/>
                <a:gd name="T2" fmla="*/ 73 w 77"/>
                <a:gd name="T3" fmla="*/ 77 h 78"/>
                <a:gd name="T4" fmla="*/ 0 w 77"/>
                <a:gd name="T5" fmla="*/ 0 h 78"/>
                <a:gd name="T6" fmla="*/ 4 w 77"/>
                <a:gd name="T7" fmla="*/ 1 h 78"/>
                <a:gd name="T8" fmla="*/ 77 w 77"/>
                <a:gd name="T9" fmla="*/ 78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7" y="78"/>
                  </a:moveTo>
                  <a:lnTo>
                    <a:pt x="73" y="77"/>
                  </a:lnTo>
                  <a:lnTo>
                    <a:pt x="0" y="0"/>
                  </a:lnTo>
                  <a:lnTo>
                    <a:pt x="4" y="1"/>
                  </a:lnTo>
                  <a:lnTo>
                    <a:pt x="77" y="78"/>
                  </a:lnTo>
                  <a:close/>
                </a:path>
              </a:pathLst>
            </a:custGeom>
            <a:solidFill>
              <a:srgbClr val="CCECFF"/>
            </a:solidFill>
            <a:ln w="9525">
              <a:solidFill>
                <a:schemeClr val="tx1"/>
              </a:solidFill>
              <a:round/>
              <a:headEnd/>
              <a:tailEnd/>
            </a:ln>
          </p:spPr>
          <p:txBody>
            <a:bodyPr/>
            <a:lstStyle/>
            <a:p>
              <a:endParaRPr lang="ro-RO"/>
            </a:p>
          </p:txBody>
        </p:sp>
        <p:sp>
          <p:nvSpPr>
            <p:cNvPr id="28945" name="Freeform 343">
              <a:extLst>
                <a:ext uri="{FF2B5EF4-FFF2-40B4-BE49-F238E27FC236}">
                  <a16:creationId xmlns:a16="http://schemas.microsoft.com/office/drawing/2014/main" id="{19654078-BFFA-0643-9AB3-0A89E4272A59}"/>
                </a:ext>
              </a:extLst>
            </p:cNvPr>
            <p:cNvSpPr>
              <a:spLocks/>
            </p:cNvSpPr>
            <p:nvPr/>
          </p:nvSpPr>
          <p:spPr bwMode="auto">
            <a:xfrm>
              <a:off x="2083" y="3058"/>
              <a:ext cx="76" cy="78"/>
            </a:xfrm>
            <a:custGeom>
              <a:avLst/>
              <a:gdLst>
                <a:gd name="T0" fmla="*/ 76 w 76"/>
                <a:gd name="T1" fmla="*/ 78 h 78"/>
                <a:gd name="T2" fmla="*/ 72 w 76"/>
                <a:gd name="T3" fmla="*/ 77 h 78"/>
                <a:gd name="T4" fmla="*/ 0 w 76"/>
                <a:gd name="T5" fmla="*/ 0 h 78"/>
                <a:gd name="T6" fmla="*/ 3 w 76"/>
                <a:gd name="T7" fmla="*/ 1 h 78"/>
                <a:gd name="T8" fmla="*/ 76 w 76"/>
                <a:gd name="T9" fmla="*/ 78 h 78"/>
                <a:gd name="T10" fmla="*/ 0 60000 65536"/>
                <a:gd name="T11" fmla="*/ 0 60000 65536"/>
                <a:gd name="T12" fmla="*/ 0 60000 65536"/>
                <a:gd name="T13" fmla="*/ 0 60000 65536"/>
                <a:gd name="T14" fmla="*/ 0 60000 65536"/>
                <a:gd name="T15" fmla="*/ 0 w 76"/>
                <a:gd name="T16" fmla="*/ 0 h 78"/>
                <a:gd name="T17" fmla="*/ 76 w 76"/>
                <a:gd name="T18" fmla="*/ 78 h 78"/>
              </a:gdLst>
              <a:ahLst/>
              <a:cxnLst>
                <a:cxn ang="T10">
                  <a:pos x="T0" y="T1"/>
                </a:cxn>
                <a:cxn ang="T11">
                  <a:pos x="T2" y="T3"/>
                </a:cxn>
                <a:cxn ang="T12">
                  <a:pos x="T4" y="T5"/>
                </a:cxn>
                <a:cxn ang="T13">
                  <a:pos x="T6" y="T7"/>
                </a:cxn>
                <a:cxn ang="T14">
                  <a:pos x="T8" y="T9"/>
                </a:cxn>
              </a:cxnLst>
              <a:rect l="T15" t="T16" r="T17" b="T18"/>
              <a:pathLst>
                <a:path w="76" h="78">
                  <a:moveTo>
                    <a:pt x="76" y="78"/>
                  </a:moveTo>
                  <a:lnTo>
                    <a:pt x="72" y="77"/>
                  </a:lnTo>
                  <a:lnTo>
                    <a:pt x="0" y="0"/>
                  </a:lnTo>
                  <a:lnTo>
                    <a:pt x="3" y="1"/>
                  </a:lnTo>
                  <a:lnTo>
                    <a:pt x="76" y="78"/>
                  </a:lnTo>
                  <a:close/>
                </a:path>
              </a:pathLst>
            </a:custGeom>
            <a:solidFill>
              <a:srgbClr val="CCECFF"/>
            </a:solidFill>
            <a:ln w="9525">
              <a:solidFill>
                <a:schemeClr val="tx1"/>
              </a:solidFill>
              <a:round/>
              <a:headEnd/>
              <a:tailEnd/>
            </a:ln>
          </p:spPr>
          <p:txBody>
            <a:bodyPr/>
            <a:lstStyle/>
            <a:p>
              <a:endParaRPr lang="ro-RO"/>
            </a:p>
          </p:txBody>
        </p:sp>
        <p:sp>
          <p:nvSpPr>
            <p:cNvPr id="28946" name="Freeform 344">
              <a:extLst>
                <a:ext uri="{FF2B5EF4-FFF2-40B4-BE49-F238E27FC236}">
                  <a16:creationId xmlns:a16="http://schemas.microsoft.com/office/drawing/2014/main" id="{AA199B62-2557-0A4E-A9A7-735A1DE235C1}"/>
                </a:ext>
              </a:extLst>
            </p:cNvPr>
            <p:cNvSpPr>
              <a:spLocks/>
            </p:cNvSpPr>
            <p:nvPr/>
          </p:nvSpPr>
          <p:spPr bwMode="auto">
            <a:xfrm>
              <a:off x="2076" y="3057"/>
              <a:ext cx="79" cy="78"/>
            </a:xfrm>
            <a:custGeom>
              <a:avLst/>
              <a:gdLst>
                <a:gd name="T0" fmla="*/ 79 w 79"/>
                <a:gd name="T1" fmla="*/ 78 h 78"/>
                <a:gd name="T2" fmla="*/ 71 w 79"/>
                <a:gd name="T3" fmla="*/ 77 h 78"/>
                <a:gd name="T4" fmla="*/ 0 w 79"/>
                <a:gd name="T5" fmla="*/ 0 h 78"/>
                <a:gd name="T6" fmla="*/ 7 w 79"/>
                <a:gd name="T7" fmla="*/ 1 h 78"/>
                <a:gd name="T8" fmla="*/ 79 w 79"/>
                <a:gd name="T9" fmla="*/ 78 h 78"/>
                <a:gd name="T10" fmla="*/ 0 60000 65536"/>
                <a:gd name="T11" fmla="*/ 0 60000 65536"/>
                <a:gd name="T12" fmla="*/ 0 60000 65536"/>
                <a:gd name="T13" fmla="*/ 0 60000 65536"/>
                <a:gd name="T14" fmla="*/ 0 60000 65536"/>
                <a:gd name="T15" fmla="*/ 0 w 79"/>
                <a:gd name="T16" fmla="*/ 0 h 78"/>
                <a:gd name="T17" fmla="*/ 79 w 79"/>
                <a:gd name="T18" fmla="*/ 78 h 78"/>
              </a:gdLst>
              <a:ahLst/>
              <a:cxnLst>
                <a:cxn ang="T10">
                  <a:pos x="T0" y="T1"/>
                </a:cxn>
                <a:cxn ang="T11">
                  <a:pos x="T2" y="T3"/>
                </a:cxn>
                <a:cxn ang="T12">
                  <a:pos x="T4" y="T5"/>
                </a:cxn>
                <a:cxn ang="T13">
                  <a:pos x="T6" y="T7"/>
                </a:cxn>
                <a:cxn ang="T14">
                  <a:pos x="T8" y="T9"/>
                </a:cxn>
              </a:cxnLst>
              <a:rect l="T15" t="T16" r="T17" b="T18"/>
              <a:pathLst>
                <a:path w="79" h="78">
                  <a:moveTo>
                    <a:pt x="79" y="78"/>
                  </a:moveTo>
                  <a:lnTo>
                    <a:pt x="71" y="77"/>
                  </a:lnTo>
                  <a:lnTo>
                    <a:pt x="0" y="0"/>
                  </a:lnTo>
                  <a:lnTo>
                    <a:pt x="7" y="1"/>
                  </a:lnTo>
                  <a:lnTo>
                    <a:pt x="79" y="78"/>
                  </a:lnTo>
                  <a:close/>
                </a:path>
              </a:pathLst>
            </a:custGeom>
            <a:solidFill>
              <a:srgbClr val="CCECFF"/>
            </a:solidFill>
            <a:ln w="9525">
              <a:solidFill>
                <a:schemeClr val="tx1"/>
              </a:solidFill>
              <a:round/>
              <a:headEnd/>
              <a:tailEnd/>
            </a:ln>
          </p:spPr>
          <p:txBody>
            <a:bodyPr/>
            <a:lstStyle/>
            <a:p>
              <a:endParaRPr lang="ro-RO"/>
            </a:p>
          </p:txBody>
        </p:sp>
        <p:sp>
          <p:nvSpPr>
            <p:cNvPr id="28947" name="Line 345">
              <a:extLst>
                <a:ext uri="{FF2B5EF4-FFF2-40B4-BE49-F238E27FC236}">
                  <a16:creationId xmlns:a16="http://schemas.microsoft.com/office/drawing/2014/main" id="{77C8004B-1EE5-2741-9E7E-755F16FC49F9}"/>
                </a:ext>
              </a:extLst>
            </p:cNvPr>
            <p:cNvSpPr>
              <a:spLocks noChangeShapeType="1"/>
            </p:cNvSpPr>
            <p:nvPr/>
          </p:nvSpPr>
          <p:spPr bwMode="auto">
            <a:xfrm flipH="1" flipV="1">
              <a:off x="2083" y="3058"/>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48" name="Freeform 346">
              <a:extLst>
                <a:ext uri="{FF2B5EF4-FFF2-40B4-BE49-F238E27FC236}">
                  <a16:creationId xmlns:a16="http://schemas.microsoft.com/office/drawing/2014/main" id="{E509A3E6-37A0-AF4D-927B-73A6990A2585}"/>
                </a:ext>
              </a:extLst>
            </p:cNvPr>
            <p:cNvSpPr>
              <a:spLocks/>
            </p:cNvSpPr>
            <p:nvPr/>
          </p:nvSpPr>
          <p:spPr bwMode="auto">
            <a:xfrm>
              <a:off x="2080" y="3057"/>
              <a:ext cx="75" cy="78"/>
            </a:xfrm>
            <a:custGeom>
              <a:avLst/>
              <a:gdLst>
                <a:gd name="T0" fmla="*/ 75 w 75"/>
                <a:gd name="T1" fmla="*/ 78 h 78"/>
                <a:gd name="T2" fmla="*/ 73 w 75"/>
                <a:gd name="T3" fmla="*/ 77 h 78"/>
                <a:gd name="T4" fmla="*/ 0 w 75"/>
                <a:gd name="T5" fmla="*/ 0 h 78"/>
                <a:gd name="T6" fmla="*/ 3 w 75"/>
                <a:gd name="T7" fmla="*/ 1 h 78"/>
                <a:gd name="T8" fmla="*/ 7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75" y="78"/>
                  </a:moveTo>
                  <a:lnTo>
                    <a:pt x="73" y="77"/>
                  </a:lnTo>
                  <a:lnTo>
                    <a:pt x="0" y="0"/>
                  </a:lnTo>
                  <a:lnTo>
                    <a:pt x="3" y="1"/>
                  </a:lnTo>
                  <a:lnTo>
                    <a:pt x="75" y="78"/>
                  </a:lnTo>
                  <a:close/>
                </a:path>
              </a:pathLst>
            </a:custGeom>
            <a:solidFill>
              <a:srgbClr val="CCECFF"/>
            </a:solidFill>
            <a:ln w="9525">
              <a:solidFill>
                <a:schemeClr val="tx1"/>
              </a:solidFill>
              <a:round/>
              <a:headEnd/>
              <a:tailEnd/>
            </a:ln>
          </p:spPr>
          <p:txBody>
            <a:bodyPr/>
            <a:lstStyle/>
            <a:p>
              <a:endParaRPr lang="ro-RO"/>
            </a:p>
          </p:txBody>
        </p:sp>
        <p:sp>
          <p:nvSpPr>
            <p:cNvPr id="28949" name="Freeform 347">
              <a:extLst>
                <a:ext uri="{FF2B5EF4-FFF2-40B4-BE49-F238E27FC236}">
                  <a16:creationId xmlns:a16="http://schemas.microsoft.com/office/drawing/2014/main" id="{4A37ABB6-B29F-C343-986D-3CA62DE32F5F}"/>
                </a:ext>
              </a:extLst>
            </p:cNvPr>
            <p:cNvSpPr>
              <a:spLocks/>
            </p:cNvSpPr>
            <p:nvPr/>
          </p:nvSpPr>
          <p:spPr bwMode="auto">
            <a:xfrm>
              <a:off x="2078" y="3057"/>
              <a:ext cx="75" cy="77"/>
            </a:xfrm>
            <a:custGeom>
              <a:avLst/>
              <a:gdLst>
                <a:gd name="T0" fmla="*/ 75 w 75"/>
                <a:gd name="T1" fmla="*/ 77 h 77"/>
                <a:gd name="T2" fmla="*/ 72 w 75"/>
                <a:gd name="T3" fmla="*/ 77 h 77"/>
                <a:gd name="T4" fmla="*/ 0 w 75"/>
                <a:gd name="T5" fmla="*/ 0 h 77"/>
                <a:gd name="T6" fmla="*/ 2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2" y="77"/>
                  </a:lnTo>
                  <a:lnTo>
                    <a:pt x="0" y="0"/>
                  </a:lnTo>
                  <a:lnTo>
                    <a:pt x="2" y="0"/>
                  </a:lnTo>
                  <a:lnTo>
                    <a:pt x="75" y="77"/>
                  </a:lnTo>
                  <a:close/>
                </a:path>
              </a:pathLst>
            </a:custGeom>
            <a:solidFill>
              <a:srgbClr val="CCECFF"/>
            </a:solidFill>
            <a:ln w="9525">
              <a:solidFill>
                <a:schemeClr val="tx1"/>
              </a:solidFill>
              <a:round/>
              <a:headEnd/>
              <a:tailEnd/>
            </a:ln>
          </p:spPr>
          <p:txBody>
            <a:bodyPr/>
            <a:lstStyle/>
            <a:p>
              <a:endParaRPr lang="ro-RO"/>
            </a:p>
          </p:txBody>
        </p:sp>
        <p:sp>
          <p:nvSpPr>
            <p:cNvPr id="28950" name="Freeform 348">
              <a:extLst>
                <a:ext uri="{FF2B5EF4-FFF2-40B4-BE49-F238E27FC236}">
                  <a16:creationId xmlns:a16="http://schemas.microsoft.com/office/drawing/2014/main" id="{483BD09E-BA9C-1D44-ABBD-B38D5CC60C7B}"/>
                </a:ext>
              </a:extLst>
            </p:cNvPr>
            <p:cNvSpPr>
              <a:spLocks/>
            </p:cNvSpPr>
            <p:nvPr/>
          </p:nvSpPr>
          <p:spPr bwMode="auto">
            <a:xfrm>
              <a:off x="2076" y="3057"/>
              <a:ext cx="74" cy="77"/>
            </a:xfrm>
            <a:custGeom>
              <a:avLst/>
              <a:gdLst>
                <a:gd name="T0" fmla="*/ 74 w 74"/>
                <a:gd name="T1" fmla="*/ 77 h 77"/>
                <a:gd name="T2" fmla="*/ 71 w 74"/>
                <a:gd name="T3" fmla="*/ 77 h 77"/>
                <a:gd name="T4" fmla="*/ 0 w 74"/>
                <a:gd name="T5" fmla="*/ 0 h 77"/>
                <a:gd name="T6" fmla="*/ 2 w 74"/>
                <a:gd name="T7" fmla="*/ 0 h 77"/>
                <a:gd name="T8" fmla="*/ 74 w 74"/>
                <a:gd name="T9" fmla="*/ 77 h 77"/>
                <a:gd name="T10" fmla="*/ 0 60000 65536"/>
                <a:gd name="T11" fmla="*/ 0 60000 65536"/>
                <a:gd name="T12" fmla="*/ 0 60000 65536"/>
                <a:gd name="T13" fmla="*/ 0 60000 65536"/>
                <a:gd name="T14" fmla="*/ 0 60000 65536"/>
                <a:gd name="T15" fmla="*/ 0 w 74"/>
                <a:gd name="T16" fmla="*/ 0 h 77"/>
                <a:gd name="T17" fmla="*/ 74 w 74"/>
                <a:gd name="T18" fmla="*/ 77 h 77"/>
              </a:gdLst>
              <a:ahLst/>
              <a:cxnLst>
                <a:cxn ang="T10">
                  <a:pos x="T0" y="T1"/>
                </a:cxn>
                <a:cxn ang="T11">
                  <a:pos x="T2" y="T3"/>
                </a:cxn>
                <a:cxn ang="T12">
                  <a:pos x="T4" y="T5"/>
                </a:cxn>
                <a:cxn ang="T13">
                  <a:pos x="T6" y="T7"/>
                </a:cxn>
                <a:cxn ang="T14">
                  <a:pos x="T8" y="T9"/>
                </a:cxn>
              </a:cxnLst>
              <a:rect l="T15" t="T16" r="T17" b="T18"/>
              <a:pathLst>
                <a:path w="74" h="77">
                  <a:moveTo>
                    <a:pt x="74" y="77"/>
                  </a:moveTo>
                  <a:lnTo>
                    <a:pt x="71" y="77"/>
                  </a:lnTo>
                  <a:lnTo>
                    <a:pt x="0" y="0"/>
                  </a:lnTo>
                  <a:lnTo>
                    <a:pt x="2" y="0"/>
                  </a:lnTo>
                  <a:lnTo>
                    <a:pt x="74" y="77"/>
                  </a:lnTo>
                  <a:close/>
                </a:path>
              </a:pathLst>
            </a:custGeom>
            <a:solidFill>
              <a:srgbClr val="CCECFF"/>
            </a:solidFill>
            <a:ln w="9525">
              <a:solidFill>
                <a:schemeClr val="tx1"/>
              </a:solidFill>
              <a:round/>
              <a:headEnd/>
              <a:tailEnd/>
            </a:ln>
          </p:spPr>
          <p:txBody>
            <a:bodyPr/>
            <a:lstStyle/>
            <a:p>
              <a:endParaRPr lang="ro-RO"/>
            </a:p>
          </p:txBody>
        </p:sp>
        <p:sp>
          <p:nvSpPr>
            <p:cNvPr id="28951" name="Freeform 349">
              <a:extLst>
                <a:ext uri="{FF2B5EF4-FFF2-40B4-BE49-F238E27FC236}">
                  <a16:creationId xmlns:a16="http://schemas.microsoft.com/office/drawing/2014/main" id="{FD346D51-A14D-A041-B67F-7B1E1584899C}"/>
                </a:ext>
              </a:extLst>
            </p:cNvPr>
            <p:cNvSpPr>
              <a:spLocks/>
            </p:cNvSpPr>
            <p:nvPr/>
          </p:nvSpPr>
          <p:spPr bwMode="auto">
            <a:xfrm>
              <a:off x="588" y="3057"/>
              <a:ext cx="1559" cy="77"/>
            </a:xfrm>
            <a:custGeom>
              <a:avLst/>
              <a:gdLst>
                <a:gd name="T0" fmla="*/ 1559 w 1559"/>
                <a:gd name="T1" fmla="*/ 77 h 77"/>
                <a:gd name="T2" fmla="*/ 0 w 1559"/>
                <a:gd name="T3" fmla="*/ 77 h 77"/>
                <a:gd name="T4" fmla="*/ 71 w 1559"/>
                <a:gd name="T5" fmla="*/ 0 h 77"/>
                <a:gd name="T6" fmla="*/ 1488 w 1559"/>
                <a:gd name="T7" fmla="*/ 0 h 77"/>
                <a:gd name="T8" fmla="*/ 1559 w 1559"/>
                <a:gd name="T9" fmla="*/ 77 h 77"/>
                <a:gd name="T10" fmla="*/ 0 60000 65536"/>
                <a:gd name="T11" fmla="*/ 0 60000 65536"/>
                <a:gd name="T12" fmla="*/ 0 60000 65536"/>
                <a:gd name="T13" fmla="*/ 0 60000 65536"/>
                <a:gd name="T14" fmla="*/ 0 60000 65536"/>
                <a:gd name="T15" fmla="*/ 0 w 1559"/>
                <a:gd name="T16" fmla="*/ 0 h 77"/>
                <a:gd name="T17" fmla="*/ 1559 w 1559"/>
                <a:gd name="T18" fmla="*/ 77 h 77"/>
              </a:gdLst>
              <a:ahLst/>
              <a:cxnLst>
                <a:cxn ang="T10">
                  <a:pos x="T0" y="T1"/>
                </a:cxn>
                <a:cxn ang="T11">
                  <a:pos x="T2" y="T3"/>
                </a:cxn>
                <a:cxn ang="T12">
                  <a:pos x="T4" y="T5"/>
                </a:cxn>
                <a:cxn ang="T13">
                  <a:pos x="T6" y="T7"/>
                </a:cxn>
                <a:cxn ang="T14">
                  <a:pos x="T8" y="T9"/>
                </a:cxn>
              </a:cxnLst>
              <a:rect l="T15" t="T16" r="T17" b="T18"/>
              <a:pathLst>
                <a:path w="1559" h="77">
                  <a:moveTo>
                    <a:pt x="1559" y="77"/>
                  </a:moveTo>
                  <a:lnTo>
                    <a:pt x="0" y="77"/>
                  </a:lnTo>
                  <a:lnTo>
                    <a:pt x="71" y="0"/>
                  </a:lnTo>
                  <a:lnTo>
                    <a:pt x="1488" y="0"/>
                  </a:lnTo>
                  <a:lnTo>
                    <a:pt x="1559" y="77"/>
                  </a:lnTo>
                  <a:close/>
                </a:path>
              </a:pathLst>
            </a:custGeom>
            <a:solidFill>
              <a:srgbClr val="CCECFF"/>
            </a:solidFill>
            <a:ln w="9525">
              <a:solidFill>
                <a:schemeClr val="tx1"/>
              </a:solidFill>
              <a:round/>
              <a:headEnd/>
              <a:tailEnd/>
            </a:ln>
          </p:spPr>
          <p:txBody>
            <a:bodyPr/>
            <a:lstStyle/>
            <a:p>
              <a:endParaRPr lang="ro-RO"/>
            </a:p>
          </p:txBody>
        </p:sp>
        <p:sp>
          <p:nvSpPr>
            <p:cNvPr id="28952" name="Line 350">
              <a:extLst>
                <a:ext uri="{FF2B5EF4-FFF2-40B4-BE49-F238E27FC236}">
                  <a16:creationId xmlns:a16="http://schemas.microsoft.com/office/drawing/2014/main" id="{33D6FFD2-5501-1848-8ECC-FC04BA481298}"/>
                </a:ext>
              </a:extLst>
            </p:cNvPr>
            <p:cNvSpPr>
              <a:spLocks noChangeShapeType="1"/>
            </p:cNvSpPr>
            <p:nvPr/>
          </p:nvSpPr>
          <p:spPr bwMode="auto">
            <a:xfrm flipH="1" flipV="1">
              <a:off x="2076" y="3057"/>
              <a:ext cx="71"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53" name="Freeform 351">
              <a:extLst>
                <a:ext uri="{FF2B5EF4-FFF2-40B4-BE49-F238E27FC236}">
                  <a16:creationId xmlns:a16="http://schemas.microsoft.com/office/drawing/2014/main" id="{AE4DBFB2-A444-FE42-BEDA-6C9E98AB4EAA}"/>
                </a:ext>
              </a:extLst>
            </p:cNvPr>
            <p:cNvSpPr>
              <a:spLocks/>
            </p:cNvSpPr>
            <p:nvPr/>
          </p:nvSpPr>
          <p:spPr bwMode="auto">
            <a:xfrm>
              <a:off x="548" y="3134"/>
              <a:ext cx="1639" cy="238"/>
            </a:xfrm>
            <a:custGeom>
              <a:avLst/>
              <a:gdLst>
                <a:gd name="T0" fmla="*/ 40 w 1639"/>
                <a:gd name="T1" fmla="*/ 0 h 238"/>
                <a:gd name="T2" fmla="*/ 32 w 1639"/>
                <a:gd name="T3" fmla="*/ 1 h 238"/>
                <a:gd name="T4" fmla="*/ 24 w 1639"/>
                <a:gd name="T5" fmla="*/ 3 h 238"/>
                <a:gd name="T6" fmla="*/ 17 w 1639"/>
                <a:gd name="T7" fmla="*/ 7 h 238"/>
                <a:gd name="T8" fmla="*/ 11 w 1639"/>
                <a:gd name="T9" fmla="*/ 11 h 238"/>
                <a:gd name="T10" fmla="*/ 7 w 1639"/>
                <a:gd name="T11" fmla="*/ 17 h 238"/>
                <a:gd name="T12" fmla="*/ 3 w 1639"/>
                <a:gd name="T13" fmla="*/ 24 h 238"/>
                <a:gd name="T14" fmla="*/ 1 w 1639"/>
                <a:gd name="T15" fmla="*/ 32 h 238"/>
                <a:gd name="T16" fmla="*/ 0 w 1639"/>
                <a:gd name="T17" fmla="*/ 40 h 238"/>
                <a:gd name="T18" fmla="*/ 0 w 1639"/>
                <a:gd name="T19" fmla="*/ 198 h 238"/>
                <a:gd name="T20" fmla="*/ 1 w 1639"/>
                <a:gd name="T21" fmla="*/ 206 h 238"/>
                <a:gd name="T22" fmla="*/ 3 w 1639"/>
                <a:gd name="T23" fmla="*/ 214 h 238"/>
                <a:gd name="T24" fmla="*/ 7 w 1639"/>
                <a:gd name="T25" fmla="*/ 221 h 238"/>
                <a:gd name="T26" fmla="*/ 11 w 1639"/>
                <a:gd name="T27" fmla="*/ 226 h 238"/>
                <a:gd name="T28" fmla="*/ 17 w 1639"/>
                <a:gd name="T29" fmla="*/ 231 h 238"/>
                <a:gd name="T30" fmla="*/ 24 w 1639"/>
                <a:gd name="T31" fmla="*/ 235 h 238"/>
                <a:gd name="T32" fmla="*/ 32 w 1639"/>
                <a:gd name="T33" fmla="*/ 237 h 238"/>
                <a:gd name="T34" fmla="*/ 40 w 1639"/>
                <a:gd name="T35" fmla="*/ 238 h 238"/>
                <a:gd name="T36" fmla="*/ 1599 w 1639"/>
                <a:gd name="T37" fmla="*/ 238 h 238"/>
                <a:gd name="T38" fmla="*/ 1607 w 1639"/>
                <a:gd name="T39" fmla="*/ 237 h 238"/>
                <a:gd name="T40" fmla="*/ 1615 w 1639"/>
                <a:gd name="T41" fmla="*/ 235 h 238"/>
                <a:gd name="T42" fmla="*/ 1622 w 1639"/>
                <a:gd name="T43" fmla="*/ 231 h 238"/>
                <a:gd name="T44" fmla="*/ 1628 w 1639"/>
                <a:gd name="T45" fmla="*/ 226 h 238"/>
                <a:gd name="T46" fmla="*/ 1632 w 1639"/>
                <a:gd name="T47" fmla="*/ 221 h 238"/>
                <a:gd name="T48" fmla="*/ 1636 w 1639"/>
                <a:gd name="T49" fmla="*/ 214 h 238"/>
                <a:gd name="T50" fmla="*/ 1638 w 1639"/>
                <a:gd name="T51" fmla="*/ 206 h 238"/>
                <a:gd name="T52" fmla="*/ 1639 w 1639"/>
                <a:gd name="T53" fmla="*/ 198 h 238"/>
                <a:gd name="T54" fmla="*/ 1639 w 1639"/>
                <a:gd name="T55" fmla="*/ 40 h 238"/>
                <a:gd name="T56" fmla="*/ 1638 w 1639"/>
                <a:gd name="T57" fmla="*/ 32 h 238"/>
                <a:gd name="T58" fmla="*/ 1636 w 1639"/>
                <a:gd name="T59" fmla="*/ 24 h 238"/>
                <a:gd name="T60" fmla="*/ 1632 w 1639"/>
                <a:gd name="T61" fmla="*/ 17 h 238"/>
                <a:gd name="T62" fmla="*/ 1628 w 1639"/>
                <a:gd name="T63" fmla="*/ 11 h 238"/>
                <a:gd name="T64" fmla="*/ 1622 w 1639"/>
                <a:gd name="T65" fmla="*/ 7 h 238"/>
                <a:gd name="T66" fmla="*/ 1615 w 1639"/>
                <a:gd name="T67" fmla="*/ 3 h 238"/>
                <a:gd name="T68" fmla="*/ 1607 w 1639"/>
                <a:gd name="T69" fmla="*/ 1 h 238"/>
                <a:gd name="T70" fmla="*/ 1599 w 1639"/>
                <a:gd name="T71" fmla="*/ 0 h 238"/>
                <a:gd name="T72" fmla="*/ 40 w 1639"/>
                <a:gd name="T73" fmla="*/ 0 h 2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39"/>
                <a:gd name="T112" fmla="*/ 0 h 238"/>
                <a:gd name="T113" fmla="*/ 1639 w 1639"/>
                <a:gd name="T114" fmla="*/ 238 h 2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39" h="238">
                  <a:moveTo>
                    <a:pt x="40" y="0"/>
                  </a:moveTo>
                  <a:lnTo>
                    <a:pt x="32" y="1"/>
                  </a:lnTo>
                  <a:lnTo>
                    <a:pt x="24" y="3"/>
                  </a:lnTo>
                  <a:lnTo>
                    <a:pt x="17" y="7"/>
                  </a:lnTo>
                  <a:lnTo>
                    <a:pt x="11" y="11"/>
                  </a:lnTo>
                  <a:lnTo>
                    <a:pt x="7" y="17"/>
                  </a:lnTo>
                  <a:lnTo>
                    <a:pt x="3" y="24"/>
                  </a:lnTo>
                  <a:lnTo>
                    <a:pt x="1" y="32"/>
                  </a:lnTo>
                  <a:lnTo>
                    <a:pt x="0" y="40"/>
                  </a:lnTo>
                  <a:lnTo>
                    <a:pt x="0" y="198"/>
                  </a:lnTo>
                  <a:lnTo>
                    <a:pt x="1" y="206"/>
                  </a:lnTo>
                  <a:lnTo>
                    <a:pt x="3" y="214"/>
                  </a:lnTo>
                  <a:lnTo>
                    <a:pt x="7" y="221"/>
                  </a:lnTo>
                  <a:lnTo>
                    <a:pt x="11" y="226"/>
                  </a:lnTo>
                  <a:lnTo>
                    <a:pt x="17" y="231"/>
                  </a:lnTo>
                  <a:lnTo>
                    <a:pt x="24" y="235"/>
                  </a:lnTo>
                  <a:lnTo>
                    <a:pt x="32" y="237"/>
                  </a:lnTo>
                  <a:lnTo>
                    <a:pt x="40" y="238"/>
                  </a:lnTo>
                  <a:lnTo>
                    <a:pt x="1599" y="238"/>
                  </a:lnTo>
                  <a:lnTo>
                    <a:pt x="1607" y="237"/>
                  </a:lnTo>
                  <a:lnTo>
                    <a:pt x="1615" y="235"/>
                  </a:lnTo>
                  <a:lnTo>
                    <a:pt x="1622" y="231"/>
                  </a:lnTo>
                  <a:lnTo>
                    <a:pt x="1628" y="226"/>
                  </a:lnTo>
                  <a:lnTo>
                    <a:pt x="1632" y="221"/>
                  </a:lnTo>
                  <a:lnTo>
                    <a:pt x="1636" y="214"/>
                  </a:lnTo>
                  <a:lnTo>
                    <a:pt x="1638" y="206"/>
                  </a:lnTo>
                  <a:lnTo>
                    <a:pt x="1639" y="198"/>
                  </a:lnTo>
                  <a:lnTo>
                    <a:pt x="1639" y="40"/>
                  </a:lnTo>
                  <a:lnTo>
                    <a:pt x="1638" y="32"/>
                  </a:lnTo>
                  <a:lnTo>
                    <a:pt x="1636" y="24"/>
                  </a:lnTo>
                  <a:lnTo>
                    <a:pt x="1632" y="17"/>
                  </a:lnTo>
                  <a:lnTo>
                    <a:pt x="1628" y="11"/>
                  </a:lnTo>
                  <a:lnTo>
                    <a:pt x="1622" y="7"/>
                  </a:lnTo>
                  <a:lnTo>
                    <a:pt x="1615" y="3"/>
                  </a:lnTo>
                  <a:lnTo>
                    <a:pt x="1607" y="1"/>
                  </a:lnTo>
                  <a:lnTo>
                    <a:pt x="1599" y="0"/>
                  </a:lnTo>
                  <a:lnTo>
                    <a:pt x="40" y="0"/>
                  </a:lnTo>
                  <a:close/>
                </a:path>
              </a:pathLst>
            </a:custGeom>
            <a:solidFill>
              <a:srgbClr val="CCECFF"/>
            </a:solidFill>
            <a:ln w="9525">
              <a:solidFill>
                <a:schemeClr val="tx1"/>
              </a:solidFill>
              <a:round/>
              <a:headEnd/>
              <a:tailEnd/>
            </a:ln>
          </p:spPr>
          <p:txBody>
            <a:bodyPr/>
            <a:lstStyle/>
            <a:p>
              <a:endParaRPr lang="ro-RO"/>
            </a:p>
          </p:txBody>
        </p:sp>
        <p:sp>
          <p:nvSpPr>
            <p:cNvPr id="28954" name="Line 352">
              <a:extLst>
                <a:ext uri="{FF2B5EF4-FFF2-40B4-BE49-F238E27FC236}">
                  <a16:creationId xmlns:a16="http://schemas.microsoft.com/office/drawing/2014/main" id="{03A20E76-EE74-F446-8EB5-728462908A9D}"/>
                </a:ext>
              </a:extLst>
            </p:cNvPr>
            <p:cNvSpPr>
              <a:spLocks noChangeShapeType="1"/>
            </p:cNvSpPr>
            <p:nvPr/>
          </p:nvSpPr>
          <p:spPr bwMode="auto">
            <a:xfrm flipH="1">
              <a:off x="580" y="3134"/>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55" name="Line 353">
              <a:extLst>
                <a:ext uri="{FF2B5EF4-FFF2-40B4-BE49-F238E27FC236}">
                  <a16:creationId xmlns:a16="http://schemas.microsoft.com/office/drawing/2014/main" id="{1B0A686C-0392-604C-922D-961F841B8D11}"/>
                </a:ext>
              </a:extLst>
            </p:cNvPr>
            <p:cNvSpPr>
              <a:spLocks noChangeShapeType="1"/>
            </p:cNvSpPr>
            <p:nvPr/>
          </p:nvSpPr>
          <p:spPr bwMode="auto">
            <a:xfrm flipH="1">
              <a:off x="572" y="3135"/>
              <a:ext cx="8"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56" name="Line 354">
              <a:extLst>
                <a:ext uri="{FF2B5EF4-FFF2-40B4-BE49-F238E27FC236}">
                  <a16:creationId xmlns:a16="http://schemas.microsoft.com/office/drawing/2014/main" id="{314CE7F8-2D59-5245-AE4D-A77E4ED73388}"/>
                </a:ext>
              </a:extLst>
            </p:cNvPr>
            <p:cNvSpPr>
              <a:spLocks noChangeShapeType="1"/>
            </p:cNvSpPr>
            <p:nvPr/>
          </p:nvSpPr>
          <p:spPr bwMode="auto">
            <a:xfrm flipH="1">
              <a:off x="565" y="3137"/>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57" name="Line 355">
              <a:extLst>
                <a:ext uri="{FF2B5EF4-FFF2-40B4-BE49-F238E27FC236}">
                  <a16:creationId xmlns:a16="http://schemas.microsoft.com/office/drawing/2014/main" id="{5ACE9EDA-BBE4-A544-89FF-30048069D36F}"/>
                </a:ext>
              </a:extLst>
            </p:cNvPr>
            <p:cNvSpPr>
              <a:spLocks noChangeShapeType="1"/>
            </p:cNvSpPr>
            <p:nvPr/>
          </p:nvSpPr>
          <p:spPr bwMode="auto">
            <a:xfrm flipH="1">
              <a:off x="559" y="3141"/>
              <a:ext cx="6"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58" name="Line 356">
              <a:extLst>
                <a:ext uri="{FF2B5EF4-FFF2-40B4-BE49-F238E27FC236}">
                  <a16:creationId xmlns:a16="http://schemas.microsoft.com/office/drawing/2014/main" id="{FF9DB192-B1FC-ED43-BA72-0FC3B76F8EB5}"/>
                </a:ext>
              </a:extLst>
            </p:cNvPr>
            <p:cNvSpPr>
              <a:spLocks noChangeShapeType="1"/>
            </p:cNvSpPr>
            <p:nvPr/>
          </p:nvSpPr>
          <p:spPr bwMode="auto">
            <a:xfrm flipH="1">
              <a:off x="555" y="3145"/>
              <a:ext cx="4"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59" name="Line 357">
              <a:extLst>
                <a:ext uri="{FF2B5EF4-FFF2-40B4-BE49-F238E27FC236}">
                  <a16:creationId xmlns:a16="http://schemas.microsoft.com/office/drawing/2014/main" id="{EDFEB1DB-7B0C-9542-B5F0-918D4BD214B4}"/>
                </a:ext>
              </a:extLst>
            </p:cNvPr>
            <p:cNvSpPr>
              <a:spLocks noChangeShapeType="1"/>
            </p:cNvSpPr>
            <p:nvPr/>
          </p:nvSpPr>
          <p:spPr bwMode="auto">
            <a:xfrm flipH="1">
              <a:off x="551" y="3151"/>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0" name="Line 358">
              <a:extLst>
                <a:ext uri="{FF2B5EF4-FFF2-40B4-BE49-F238E27FC236}">
                  <a16:creationId xmlns:a16="http://schemas.microsoft.com/office/drawing/2014/main" id="{E4147CE1-4534-DD47-859E-F668A9BF732D}"/>
                </a:ext>
              </a:extLst>
            </p:cNvPr>
            <p:cNvSpPr>
              <a:spLocks noChangeShapeType="1"/>
            </p:cNvSpPr>
            <p:nvPr/>
          </p:nvSpPr>
          <p:spPr bwMode="auto">
            <a:xfrm flipH="1">
              <a:off x="549" y="3158"/>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1" name="Line 359">
              <a:extLst>
                <a:ext uri="{FF2B5EF4-FFF2-40B4-BE49-F238E27FC236}">
                  <a16:creationId xmlns:a16="http://schemas.microsoft.com/office/drawing/2014/main" id="{A613D475-C67F-194D-BEF7-EA317A4AC991}"/>
                </a:ext>
              </a:extLst>
            </p:cNvPr>
            <p:cNvSpPr>
              <a:spLocks noChangeShapeType="1"/>
            </p:cNvSpPr>
            <p:nvPr/>
          </p:nvSpPr>
          <p:spPr bwMode="auto">
            <a:xfrm flipH="1">
              <a:off x="548" y="3166"/>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2" name="Line 360">
              <a:extLst>
                <a:ext uri="{FF2B5EF4-FFF2-40B4-BE49-F238E27FC236}">
                  <a16:creationId xmlns:a16="http://schemas.microsoft.com/office/drawing/2014/main" id="{10098C10-8E53-194F-8CE2-311727115A76}"/>
                </a:ext>
              </a:extLst>
            </p:cNvPr>
            <p:cNvSpPr>
              <a:spLocks noChangeShapeType="1"/>
            </p:cNvSpPr>
            <p:nvPr/>
          </p:nvSpPr>
          <p:spPr bwMode="auto">
            <a:xfrm>
              <a:off x="548" y="3174"/>
              <a:ext cx="1" cy="15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3" name="Line 361">
              <a:extLst>
                <a:ext uri="{FF2B5EF4-FFF2-40B4-BE49-F238E27FC236}">
                  <a16:creationId xmlns:a16="http://schemas.microsoft.com/office/drawing/2014/main" id="{16ECBD42-54D3-484C-9B48-629F57D19F6C}"/>
                </a:ext>
              </a:extLst>
            </p:cNvPr>
            <p:cNvSpPr>
              <a:spLocks noChangeShapeType="1"/>
            </p:cNvSpPr>
            <p:nvPr/>
          </p:nvSpPr>
          <p:spPr bwMode="auto">
            <a:xfrm>
              <a:off x="548" y="3332"/>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4" name="Line 362">
              <a:extLst>
                <a:ext uri="{FF2B5EF4-FFF2-40B4-BE49-F238E27FC236}">
                  <a16:creationId xmlns:a16="http://schemas.microsoft.com/office/drawing/2014/main" id="{77CB2A69-3E01-7843-A497-1B6A547D6F84}"/>
                </a:ext>
              </a:extLst>
            </p:cNvPr>
            <p:cNvSpPr>
              <a:spLocks noChangeShapeType="1"/>
            </p:cNvSpPr>
            <p:nvPr/>
          </p:nvSpPr>
          <p:spPr bwMode="auto">
            <a:xfrm>
              <a:off x="549" y="3340"/>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5" name="Line 363">
              <a:extLst>
                <a:ext uri="{FF2B5EF4-FFF2-40B4-BE49-F238E27FC236}">
                  <a16:creationId xmlns:a16="http://schemas.microsoft.com/office/drawing/2014/main" id="{883F7B8E-52CE-0240-8EC9-BCB3FFA31068}"/>
                </a:ext>
              </a:extLst>
            </p:cNvPr>
            <p:cNvSpPr>
              <a:spLocks noChangeShapeType="1"/>
            </p:cNvSpPr>
            <p:nvPr/>
          </p:nvSpPr>
          <p:spPr bwMode="auto">
            <a:xfrm>
              <a:off x="551" y="3348"/>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6" name="Line 364">
              <a:extLst>
                <a:ext uri="{FF2B5EF4-FFF2-40B4-BE49-F238E27FC236}">
                  <a16:creationId xmlns:a16="http://schemas.microsoft.com/office/drawing/2014/main" id="{04704CE5-E192-2948-A419-8E311208C892}"/>
                </a:ext>
              </a:extLst>
            </p:cNvPr>
            <p:cNvSpPr>
              <a:spLocks noChangeShapeType="1"/>
            </p:cNvSpPr>
            <p:nvPr/>
          </p:nvSpPr>
          <p:spPr bwMode="auto">
            <a:xfrm>
              <a:off x="555" y="3355"/>
              <a:ext cx="4"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7" name="Line 365">
              <a:extLst>
                <a:ext uri="{FF2B5EF4-FFF2-40B4-BE49-F238E27FC236}">
                  <a16:creationId xmlns:a16="http://schemas.microsoft.com/office/drawing/2014/main" id="{CC303F14-6272-BE41-A15D-B18F0B41FC33}"/>
                </a:ext>
              </a:extLst>
            </p:cNvPr>
            <p:cNvSpPr>
              <a:spLocks noChangeShapeType="1"/>
            </p:cNvSpPr>
            <p:nvPr/>
          </p:nvSpPr>
          <p:spPr bwMode="auto">
            <a:xfrm>
              <a:off x="559" y="3360"/>
              <a:ext cx="6"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8" name="Line 366">
              <a:extLst>
                <a:ext uri="{FF2B5EF4-FFF2-40B4-BE49-F238E27FC236}">
                  <a16:creationId xmlns:a16="http://schemas.microsoft.com/office/drawing/2014/main" id="{6B0271CE-2FA7-E749-93CA-CB2F6F9A4E0B}"/>
                </a:ext>
              </a:extLst>
            </p:cNvPr>
            <p:cNvSpPr>
              <a:spLocks noChangeShapeType="1"/>
            </p:cNvSpPr>
            <p:nvPr/>
          </p:nvSpPr>
          <p:spPr bwMode="auto">
            <a:xfrm>
              <a:off x="565" y="3365"/>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69" name="Line 367">
              <a:extLst>
                <a:ext uri="{FF2B5EF4-FFF2-40B4-BE49-F238E27FC236}">
                  <a16:creationId xmlns:a16="http://schemas.microsoft.com/office/drawing/2014/main" id="{405D61FA-587C-914B-8F6C-E745E8C9B8F4}"/>
                </a:ext>
              </a:extLst>
            </p:cNvPr>
            <p:cNvSpPr>
              <a:spLocks noChangeShapeType="1"/>
            </p:cNvSpPr>
            <p:nvPr/>
          </p:nvSpPr>
          <p:spPr bwMode="auto">
            <a:xfrm>
              <a:off x="572" y="3369"/>
              <a:ext cx="8"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0" name="Line 368">
              <a:extLst>
                <a:ext uri="{FF2B5EF4-FFF2-40B4-BE49-F238E27FC236}">
                  <a16:creationId xmlns:a16="http://schemas.microsoft.com/office/drawing/2014/main" id="{957302F0-F7E8-044D-AC92-20DC4F5B8808}"/>
                </a:ext>
              </a:extLst>
            </p:cNvPr>
            <p:cNvSpPr>
              <a:spLocks noChangeShapeType="1"/>
            </p:cNvSpPr>
            <p:nvPr/>
          </p:nvSpPr>
          <p:spPr bwMode="auto">
            <a:xfrm>
              <a:off x="580" y="3371"/>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1" name="Line 369">
              <a:extLst>
                <a:ext uri="{FF2B5EF4-FFF2-40B4-BE49-F238E27FC236}">
                  <a16:creationId xmlns:a16="http://schemas.microsoft.com/office/drawing/2014/main" id="{36AA0B36-FE59-6049-9761-DFCD3DC3710B}"/>
                </a:ext>
              </a:extLst>
            </p:cNvPr>
            <p:cNvSpPr>
              <a:spLocks noChangeShapeType="1"/>
            </p:cNvSpPr>
            <p:nvPr/>
          </p:nvSpPr>
          <p:spPr bwMode="auto">
            <a:xfrm>
              <a:off x="588" y="3372"/>
              <a:ext cx="1559"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2" name="Line 370">
              <a:extLst>
                <a:ext uri="{FF2B5EF4-FFF2-40B4-BE49-F238E27FC236}">
                  <a16:creationId xmlns:a16="http://schemas.microsoft.com/office/drawing/2014/main" id="{57F07D18-D3A9-904F-80C1-80B3D4F6FCD1}"/>
                </a:ext>
              </a:extLst>
            </p:cNvPr>
            <p:cNvSpPr>
              <a:spLocks noChangeShapeType="1"/>
            </p:cNvSpPr>
            <p:nvPr/>
          </p:nvSpPr>
          <p:spPr bwMode="auto">
            <a:xfrm flipV="1">
              <a:off x="2147" y="3371"/>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3" name="Line 371">
              <a:extLst>
                <a:ext uri="{FF2B5EF4-FFF2-40B4-BE49-F238E27FC236}">
                  <a16:creationId xmlns:a16="http://schemas.microsoft.com/office/drawing/2014/main" id="{DCC24AC5-5BAF-B240-94FE-43E6CA391DFC}"/>
                </a:ext>
              </a:extLst>
            </p:cNvPr>
            <p:cNvSpPr>
              <a:spLocks noChangeShapeType="1"/>
            </p:cNvSpPr>
            <p:nvPr/>
          </p:nvSpPr>
          <p:spPr bwMode="auto">
            <a:xfrm flipV="1">
              <a:off x="2155" y="3369"/>
              <a:ext cx="8"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4" name="Line 372">
              <a:extLst>
                <a:ext uri="{FF2B5EF4-FFF2-40B4-BE49-F238E27FC236}">
                  <a16:creationId xmlns:a16="http://schemas.microsoft.com/office/drawing/2014/main" id="{736EA18F-FE3A-FC46-B85E-E5B9BC1C8E9C}"/>
                </a:ext>
              </a:extLst>
            </p:cNvPr>
            <p:cNvSpPr>
              <a:spLocks noChangeShapeType="1"/>
            </p:cNvSpPr>
            <p:nvPr/>
          </p:nvSpPr>
          <p:spPr bwMode="auto">
            <a:xfrm flipV="1">
              <a:off x="2163" y="3365"/>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5" name="Line 373">
              <a:extLst>
                <a:ext uri="{FF2B5EF4-FFF2-40B4-BE49-F238E27FC236}">
                  <a16:creationId xmlns:a16="http://schemas.microsoft.com/office/drawing/2014/main" id="{C3B464D3-7FFD-F34E-B999-3EA53073D8E5}"/>
                </a:ext>
              </a:extLst>
            </p:cNvPr>
            <p:cNvSpPr>
              <a:spLocks noChangeShapeType="1"/>
            </p:cNvSpPr>
            <p:nvPr/>
          </p:nvSpPr>
          <p:spPr bwMode="auto">
            <a:xfrm flipV="1">
              <a:off x="2170" y="3360"/>
              <a:ext cx="6"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6" name="Line 374">
              <a:extLst>
                <a:ext uri="{FF2B5EF4-FFF2-40B4-BE49-F238E27FC236}">
                  <a16:creationId xmlns:a16="http://schemas.microsoft.com/office/drawing/2014/main" id="{52924E34-A183-CE4D-ABFF-34BE3D4FD044}"/>
                </a:ext>
              </a:extLst>
            </p:cNvPr>
            <p:cNvSpPr>
              <a:spLocks noChangeShapeType="1"/>
            </p:cNvSpPr>
            <p:nvPr/>
          </p:nvSpPr>
          <p:spPr bwMode="auto">
            <a:xfrm flipV="1">
              <a:off x="2176" y="3355"/>
              <a:ext cx="4"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7" name="Line 375">
              <a:extLst>
                <a:ext uri="{FF2B5EF4-FFF2-40B4-BE49-F238E27FC236}">
                  <a16:creationId xmlns:a16="http://schemas.microsoft.com/office/drawing/2014/main" id="{56072373-8BAC-B842-AB70-46C2EFB8DDBC}"/>
                </a:ext>
              </a:extLst>
            </p:cNvPr>
            <p:cNvSpPr>
              <a:spLocks noChangeShapeType="1"/>
            </p:cNvSpPr>
            <p:nvPr/>
          </p:nvSpPr>
          <p:spPr bwMode="auto">
            <a:xfrm flipV="1">
              <a:off x="2180" y="3348"/>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8" name="Line 376">
              <a:extLst>
                <a:ext uri="{FF2B5EF4-FFF2-40B4-BE49-F238E27FC236}">
                  <a16:creationId xmlns:a16="http://schemas.microsoft.com/office/drawing/2014/main" id="{EAEC0D89-C3C0-414D-A114-36174DFB0811}"/>
                </a:ext>
              </a:extLst>
            </p:cNvPr>
            <p:cNvSpPr>
              <a:spLocks noChangeShapeType="1"/>
            </p:cNvSpPr>
            <p:nvPr/>
          </p:nvSpPr>
          <p:spPr bwMode="auto">
            <a:xfrm flipV="1">
              <a:off x="2184" y="3340"/>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79" name="Line 377">
              <a:extLst>
                <a:ext uri="{FF2B5EF4-FFF2-40B4-BE49-F238E27FC236}">
                  <a16:creationId xmlns:a16="http://schemas.microsoft.com/office/drawing/2014/main" id="{A9DC186E-8A30-2F49-B8A8-A0B2A80651F0}"/>
                </a:ext>
              </a:extLst>
            </p:cNvPr>
            <p:cNvSpPr>
              <a:spLocks noChangeShapeType="1"/>
            </p:cNvSpPr>
            <p:nvPr/>
          </p:nvSpPr>
          <p:spPr bwMode="auto">
            <a:xfrm flipV="1">
              <a:off x="2186" y="3332"/>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0" name="Line 378">
              <a:extLst>
                <a:ext uri="{FF2B5EF4-FFF2-40B4-BE49-F238E27FC236}">
                  <a16:creationId xmlns:a16="http://schemas.microsoft.com/office/drawing/2014/main" id="{8A68A667-9167-5F43-83DC-15866E4E2905}"/>
                </a:ext>
              </a:extLst>
            </p:cNvPr>
            <p:cNvSpPr>
              <a:spLocks noChangeShapeType="1"/>
            </p:cNvSpPr>
            <p:nvPr/>
          </p:nvSpPr>
          <p:spPr bwMode="auto">
            <a:xfrm flipV="1">
              <a:off x="2187" y="3174"/>
              <a:ext cx="1" cy="15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1" name="Line 379">
              <a:extLst>
                <a:ext uri="{FF2B5EF4-FFF2-40B4-BE49-F238E27FC236}">
                  <a16:creationId xmlns:a16="http://schemas.microsoft.com/office/drawing/2014/main" id="{19A817A1-3C7F-5342-A0F3-E1E63351400B}"/>
                </a:ext>
              </a:extLst>
            </p:cNvPr>
            <p:cNvSpPr>
              <a:spLocks noChangeShapeType="1"/>
            </p:cNvSpPr>
            <p:nvPr/>
          </p:nvSpPr>
          <p:spPr bwMode="auto">
            <a:xfrm flipH="1" flipV="1">
              <a:off x="2186" y="3166"/>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2" name="Line 380">
              <a:extLst>
                <a:ext uri="{FF2B5EF4-FFF2-40B4-BE49-F238E27FC236}">
                  <a16:creationId xmlns:a16="http://schemas.microsoft.com/office/drawing/2014/main" id="{C67FA1E5-51C6-744E-89BB-036FC1353EDC}"/>
                </a:ext>
              </a:extLst>
            </p:cNvPr>
            <p:cNvSpPr>
              <a:spLocks noChangeShapeType="1"/>
            </p:cNvSpPr>
            <p:nvPr/>
          </p:nvSpPr>
          <p:spPr bwMode="auto">
            <a:xfrm flipH="1" flipV="1">
              <a:off x="2184" y="3158"/>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3" name="Line 381">
              <a:extLst>
                <a:ext uri="{FF2B5EF4-FFF2-40B4-BE49-F238E27FC236}">
                  <a16:creationId xmlns:a16="http://schemas.microsoft.com/office/drawing/2014/main" id="{950F2564-899E-7541-BE89-E0331879DEB2}"/>
                </a:ext>
              </a:extLst>
            </p:cNvPr>
            <p:cNvSpPr>
              <a:spLocks noChangeShapeType="1"/>
            </p:cNvSpPr>
            <p:nvPr/>
          </p:nvSpPr>
          <p:spPr bwMode="auto">
            <a:xfrm flipH="1" flipV="1">
              <a:off x="2180" y="3151"/>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4" name="Line 382">
              <a:extLst>
                <a:ext uri="{FF2B5EF4-FFF2-40B4-BE49-F238E27FC236}">
                  <a16:creationId xmlns:a16="http://schemas.microsoft.com/office/drawing/2014/main" id="{BC9C81BD-7B16-2943-B2A1-3D87526FF8C8}"/>
                </a:ext>
              </a:extLst>
            </p:cNvPr>
            <p:cNvSpPr>
              <a:spLocks noChangeShapeType="1"/>
            </p:cNvSpPr>
            <p:nvPr/>
          </p:nvSpPr>
          <p:spPr bwMode="auto">
            <a:xfrm flipH="1" flipV="1">
              <a:off x="2176" y="3145"/>
              <a:ext cx="4"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5" name="Line 383">
              <a:extLst>
                <a:ext uri="{FF2B5EF4-FFF2-40B4-BE49-F238E27FC236}">
                  <a16:creationId xmlns:a16="http://schemas.microsoft.com/office/drawing/2014/main" id="{B129E2CC-681D-0E4F-8D55-327B0D4EF9B5}"/>
                </a:ext>
              </a:extLst>
            </p:cNvPr>
            <p:cNvSpPr>
              <a:spLocks noChangeShapeType="1"/>
            </p:cNvSpPr>
            <p:nvPr/>
          </p:nvSpPr>
          <p:spPr bwMode="auto">
            <a:xfrm flipH="1" flipV="1">
              <a:off x="2170" y="3141"/>
              <a:ext cx="6"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6" name="Line 384">
              <a:extLst>
                <a:ext uri="{FF2B5EF4-FFF2-40B4-BE49-F238E27FC236}">
                  <a16:creationId xmlns:a16="http://schemas.microsoft.com/office/drawing/2014/main" id="{EBB20B00-7B1C-4347-9E52-CDA81EB37708}"/>
                </a:ext>
              </a:extLst>
            </p:cNvPr>
            <p:cNvSpPr>
              <a:spLocks noChangeShapeType="1"/>
            </p:cNvSpPr>
            <p:nvPr/>
          </p:nvSpPr>
          <p:spPr bwMode="auto">
            <a:xfrm flipH="1" flipV="1">
              <a:off x="2163" y="3137"/>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7" name="Line 385">
              <a:extLst>
                <a:ext uri="{FF2B5EF4-FFF2-40B4-BE49-F238E27FC236}">
                  <a16:creationId xmlns:a16="http://schemas.microsoft.com/office/drawing/2014/main" id="{F2772304-8234-1A45-A88E-12E679FB246F}"/>
                </a:ext>
              </a:extLst>
            </p:cNvPr>
            <p:cNvSpPr>
              <a:spLocks noChangeShapeType="1"/>
            </p:cNvSpPr>
            <p:nvPr/>
          </p:nvSpPr>
          <p:spPr bwMode="auto">
            <a:xfrm flipH="1" flipV="1">
              <a:off x="2155" y="3135"/>
              <a:ext cx="8"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8" name="Line 386">
              <a:extLst>
                <a:ext uri="{FF2B5EF4-FFF2-40B4-BE49-F238E27FC236}">
                  <a16:creationId xmlns:a16="http://schemas.microsoft.com/office/drawing/2014/main" id="{CCE50CDD-8FD5-D743-AC38-6E83FA71B134}"/>
                </a:ext>
              </a:extLst>
            </p:cNvPr>
            <p:cNvSpPr>
              <a:spLocks noChangeShapeType="1"/>
            </p:cNvSpPr>
            <p:nvPr/>
          </p:nvSpPr>
          <p:spPr bwMode="auto">
            <a:xfrm flipH="1" flipV="1">
              <a:off x="2147" y="3134"/>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89" name="Line 387">
              <a:extLst>
                <a:ext uri="{FF2B5EF4-FFF2-40B4-BE49-F238E27FC236}">
                  <a16:creationId xmlns:a16="http://schemas.microsoft.com/office/drawing/2014/main" id="{DC8009B3-3044-C04A-BC19-5260877C513C}"/>
                </a:ext>
              </a:extLst>
            </p:cNvPr>
            <p:cNvSpPr>
              <a:spLocks noChangeShapeType="1"/>
            </p:cNvSpPr>
            <p:nvPr/>
          </p:nvSpPr>
          <p:spPr bwMode="auto">
            <a:xfrm flipH="1">
              <a:off x="588" y="3134"/>
              <a:ext cx="1559"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grpSp>
      <p:sp>
        <p:nvSpPr>
          <p:cNvPr id="28695" name="Rectangle 389">
            <a:extLst>
              <a:ext uri="{FF2B5EF4-FFF2-40B4-BE49-F238E27FC236}">
                <a16:creationId xmlns:a16="http://schemas.microsoft.com/office/drawing/2014/main" id="{D07F54CB-9E0D-0D4B-8CB1-23C8F4CB3AD3}"/>
              </a:ext>
            </a:extLst>
          </p:cNvPr>
          <p:cNvSpPr>
            <a:spLocks noChangeArrowheads="1"/>
          </p:cNvSpPr>
          <p:nvPr/>
        </p:nvSpPr>
        <p:spPr bwMode="auto">
          <a:xfrm>
            <a:off x="1676400" y="5029200"/>
            <a:ext cx="106362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latin typeface="Times New Roman" panose="02020603050405020304" pitchFamily="18" charset="0"/>
              </a:rPr>
              <a:t>Communication</a:t>
            </a:r>
            <a:endParaRPr lang="en-US" altLang="ro-RO"/>
          </a:p>
        </p:txBody>
      </p:sp>
      <p:grpSp>
        <p:nvGrpSpPr>
          <p:cNvPr id="28696" name="Group 481">
            <a:extLst>
              <a:ext uri="{FF2B5EF4-FFF2-40B4-BE49-F238E27FC236}">
                <a16:creationId xmlns:a16="http://schemas.microsoft.com/office/drawing/2014/main" id="{C7950295-0227-9647-9F13-23F63BEFC378}"/>
              </a:ext>
            </a:extLst>
          </p:cNvPr>
          <p:cNvGrpSpPr>
            <a:grpSpLocks/>
          </p:cNvGrpSpPr>
          <p:nvPr/>
        </p:nvGrpSpPr>
        <p:grpSpPr bwMode="auto">
          <a:xfrm>
            <a:off x="869950" y="3400425"/>
            <a:ext cx="2603500" cy="769938"/>
            <a:chOff x="548" y="2142"/>
            <a:chExt cx="1640" cy="485"/>
          </a:xfrm>
        </p:grpSpPr>
        <p:sp>
          <p:nvSpPr>
            <p:cNvPr id="28836" name="Freeform 392">
              <a:extLst>
                <a:ext uri="{FF2B5EF4-FFF2-40B4-BE49-F238E27FC236}">
                  <a16:creationId xmlns:a16="http://schemas.microsoft.com/office/drawing/2014/main" id="{A353EADE-3BBD-7B41-87FD-9A1FAB091771}"/>
                </a:ext>
              </a:extLst>
            </p:cNvPr>
            <p:cNvSpPr>
              <a:spLocks/>
            </p:cNvSpPr>
            <p:nvPr/>
          </p:nvSpPr>
          <p:spPr bwMode="auto">
            <a:xfrm>
              <a:off x="609" y="2142"/>
              <a:ext cx="76" cy="77"/>
            </a:xfrm>
            <a:custGeom>
              <a:avLst/>
              <a:gdLst>
                <a:gd name="T0" fmla="*/ 7 w 76"/>
                <a:gd name="T1" fmla="*/ 77 h 77"/>
                <a:gd name="T2" fmla="*/ 0 w 76"/>
                <a:gd name="T3" fmla="*/ 77 h 77"/>
                <a:gd name="T4" fmla="*/ 70 w 76"/>
                <a:gd name="T5" fmla="*/ 0 h 77"/>
                <a:gd name="T6" fmla="*/ 76 w 76"/>
                <a:gd name="T7" fmla="*/ 0 h 77"/>
                <a:gd name="T8" fmla="*/ 7 w 76"/>
                <a:gd name="T9" fmla="*/ 77 h 77"/>
                <a:gd name="T10" fmla="*/ 0 60000 65536"/>
                <a:gd name="T11" fmla="*/ 0 60000 65536"/>
                <a:gd name="T12" fmla="*/ 0 60000 65536"/>
                <a:gd name="T13" fmla="*/ 0 60000 65536"/>
                <a:gd name="T14" fmla="*/ 0 60000 65536"/>
                <a:gd name="T15" fmla="*/ 0 w 76"/>
                <a:gd name="T16" fmla="*/ 0 h 77"/>
                <a:gd name="T17" fmla="*/ 76 w 76"/>
                <a:gd name="T18" fmla="*/ 77 h 77"/>
              </a:gdLst>
              <a:ahLst/>
              <a:cxnLst>
                <a:cxn ang="T10">
                  <a:pos x="T0" y="T1"/>
                </a:cxn>
                <a:cxn ang="T11">
                  <a:pos x="T2" y="T3"/>
                </a:cxn>
                <a:cxn ang="T12">
                  <a:pos x="T4" y="T5"/>
                </a:cxn>
                <a:cxn ang="T13">
                  <a:pos x="T6" y="T7"/>
                </a:cxn>
                <a:cxn ang="T14">
                  <a:pos x="T8" y="T9"/>
                </a:cxn>
              </a:cxnLst>
              <a:rect l="T15" t="T16" r="T17" b="T18"/>
              <a:pathLst>
                <a:path w="76" h="77">
                  <a:moveTo>
                    <a:pt x="7" y="77"/>
                  </a:moveTo>
                  <a:lnTo>
                    <a:pt x="0" y="77"/>
                  </a:lnTo>
                  <a:lnTo>
                    <a:pt x="70" y="0"/>
                  </a:lnTo>
                  <a:lnTo>
                    <a:pt x="76" y="0"/>
                  </a:lnTo>
                  <a:lnTo>
                    <a:pt x="7" y="77"/>
                  </a:lnTo>
                  <a:close/>
                </a:path>
              </a:pathLst>
            </a:custGeom>
            <a:solidFill>
              <a:srgbClr val="CCFFCC"/>
            </a:solidFill>
            <a:ln w="9525">
              <a:solidFill>
                <a:schemeClr val="tx1"/>
              </a:solidFill>
              <a:round/>
              <a:headEnd/>
              <a:tailEnd/>
            </a:ln>
          </p:spPr>
          <p:txBody>
            <a:bodyPr/>
            <a:lstStyle/>
            <a:p>
              <a:endParaRPr lang="ro-RO"/>
            </a:p>
          </p:txBody>
        </p:sp>
        <p:sp>
          <p:nvSpPr>
            <p:cNvPr id="28837" name="Line 393">
              <a:extLst>
                <a:ext uri="{FF2B5EF4-FFF2-40B4-BE49-F238E27FC236}">
                  <a16:creationId xmlns:a16="http://schemas.microsoft.com/office/drawing/2014/main" id="{F4858E6C-55C2-7340-8956-8322FC22EAFA}"/>
                </a:ext>
              </a:extLst>
            </p:cNvPr>
            <p:cNvSpPr>
              <a:spLocks noChangeShapeType="1"/>
            </p:cNvSpPr>
            <p:nvPr/>
          </p:nvSpPr>
          <p:spPr bwMode="auto">
            <a:xfrm flipV="1">
              <a:off x="616" y="2142"/>
              <a:ext cx="69"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38" name="Freeform 394">
              <a:extLst>
                <a:ext uri="{FF2B5EF4-FFF2-40B4-BE49-F238E27FC236}">
                  <a16:creationId xmlns:a16="http://schemas.microsoft.com/office/drawing/2014/main" id="{1FA91EFE-0961-8947-8917-0E27E62BCFC2}"/>
                </a:ext>
              </a:extLst>
            </p:cNvPr>
            <p:cNvSpPr>
              <a:spLocks/>
            </p:cNvSpPr>
            <p:nvPr/>
          </p:nvSpPr>
          <p:spPr bwMode="auto">
            <a:xfrm>
              <a:off x="613" y="2142"/>
              <a:ext cx="72" cy="77"/>
            </a:xfrm>
            <a:custGeom>
              <a:avLst/>
              <a:gdLst>
                <a:gd name="T0" fmla="*/ 3 w 72"/>
                <a:gd name="T1" fmla="*/ 77 h 77"/>
                <a:gd name="T2" fmla="*/ 0 w 72"/>
                <a:gd name="T3" fmla="*/ 77 h 77"/>
                <a:gd name="T4" fmla="*/ 70 w 72"/>
                <a:gd name="T5" fmla="*/ 0 h 77"/>
                <a:gd name="T6" fmla="*/ 72 w 72"/>
                <a:gd name="T7" fmla="*/ 0 h 77"/>
                <a:gd name="T8" fmla="*/ 3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3" y="77"/>
                  </a:moveTo>
                  <a:lnTo>
                    <a:pt x="0" y="77"/>
                  </a:lnTo>
                  <a:lnTo>
                    <a:pt x="70" y="0"/>
                  </a:lnTo>
                  <a:lnTo>
                    <a:pt x="72" y="0"/>
                  </a:lnTo>
                  <a:lnTo>
                    <a:pt x="3" y="77"/>
                  </a:lnTo>
                  <a:close/>
                </a:path>
              </a:pathLst>
            </a:custGeom>
            <a:solidFill>
              <a:srgbClr val="CCFFCC"/>
            </a:solidFill>
            <a:ln w="9525">
              <a:solidFill>
                <a:schemeClr val="tx1"/>
              </a:solidFill>
              <a:round/>
              <a:headEnd/>
              <a:tailEnd/>
            </a:ln>
          </p:spPr>
          <p:txBody>
            <a:bodyPr/>
            <a:lstStyle/>
            <a:p>
              <a:endParaRPr lang="ro-RO"/>
            </a:p>
          </p:txBody>
        </p:sp>
        <p:sp>
          <p:nvSpPr>
            <p:cNvPr id="28839" name="Freeform 395">
              <a:extLst>
                <a:ext uri="{FF2B5EF4-FFF2-40B4-BE49-F238E27FC236}">
                  <a16:creationId xmlns:a16="http://schemas.microsoft.com/office/drawing/2014/main" id="{8A52A6ED-A106-E44E-B2DA-EACFFCB28215}"/>
                </a:ext>
              </a:extLst>
            </p:cNvPr>
            <p:cNvSpPr>
              <a:spLocks/>
            </p:cNvSpPr>
            <p:nvPr/>
          </p:nvSpPr>
          <p:spPr bwMode="auto">
            <a:xfrm>
              <a:off x="611" y="2142"/>
              <a:ext cx="72" cy="77"/>
            </a:xfrm>
            <a:custGeom>
              <a:avLst/>
              <a:gdLst>
                <a:gd name="T0" fmla="*/ 2 w 72"/>
                <a:gd name="T1" fmla="*/ 77 h 77"/>
                <a:gd name="T2" fmla="*/ 0 w 72"/>
                <a:gd name="T3" fmla="*/ 77 h 77"/>
                <a:gd name="T4" fmla="*/ 70 w 72"/>
                <a:gd name="T5" fmla="*/ 0 h 77"/>
                <a:gd name="T6" fmla="*/ 72 w 72"/>
                <a:gd name="T7" fmla="*/ 0 h 77"/>
                <a:gd name="T8" fmla="*/ 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2" y="77"/>
                  </a:moveTo>
                  <a:lnTo>
                    <a:pt x="0" y="77"/>
                  </a:lnTo>
                  <a:lnTo>
                    <a:pt x="70" y="0"/>
                  </a:lnTo>
                  <a:lnTo>
                    <a:pt x="72" y="0"/>
                  </a:lnTo>
                  <a:lnTo>
                    <a:pt x="2" y="77"/>
                  </a:lnTo>
                  <a:close/>
                </a:path>
              </a:pathLst>
            </a:custGeom>
            <a:solidFill>
              <a:srgbClr val="CCFFCC"/>
            </a:solidFill>
            <a:ln w="9525">
              <a:solidFill>
                <a:schemeClr val="tx1"/>
              </a:solidFill>
              <a:round/>
              <a:headEnd/>
              <a:tailEnd/>
            </a:ln>
          </p:spPr>
          <p:txBody>
            <a:bodyPr/>
            <a:lstStyle/>
            <a:p>
              <a:endParaRPr lang="ro-RO"/>
            </a:p>
          </p:txBody>
        </p:sp>
        <p:sp>
          <p:nvSpPr>
            <p:cNvPr id="28840" name="Freeform 396">
              <a:extLst>
                <a:ext uri="{FF2B5EF4-FFF2-40B4-BE49-F238E27FC236}">
                  <a16:creationId xmlns:a16="http://schemas.microsoft.com/office/drawing/2014/main" id="{EBD62449-FAC5-6F46-BE53-5E60D81A0512}"/>
                </a:ext>
              </a:extLst>
            </p:cNvPr>
            <p:cNvSpPr>
              <a:spLocks/>
            </p:cNvSpPr>
            <p:nvPr/>
          </p:nvSpPr>
          <p:spPr bwMode="auto">
            <a:xfrm>
              <a:off x="609" y="2142"/>
              <a:ext cx="72" cy="77"/>
            </a:xfrm>
            <a:custGeom>
              <a:avLst/>
              <a:gdLst>
                <a:gd name="T0" fmla="*/ 2 w 72"/>
                <a:gd name="T1" fmla="*/ 77 h 77"/>
                <a:gd name="T2" fmla="*/ 0 w 72"/>
                <a:gd name="T3" fmla="*/ 77 h 77"/>
                <a:gd name="T4" fmla="*/ 70 w 72"/>
                <a:gd name="T5" fmla="*/ 0 h 77"/>
                <a:gd name="T6" fmla="*/ 72 w 72"/>
                <a:gd name="T7" fmla="*/ 0 h 77"/>
                <a:gd name="T8" fmla="*/ 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2" y="77"/>
                  </a:moveTo>
                  <a:lnTo>
                    <a:pt x="0" y="77"/>
                  </a:lnTo>
                  <a:lnTo>
                    <a:pt x="70" y="0"/>
                  </a:lnTo>
                  <a:lnTo>
                    <a:pt x="72" y="0"/>
                  </a:lnTo>
                  <a:lnTo>
                    <a:pt x="2" y="77"/>
                  </a:lnTo>
                  <a:close/>
                </a:path>
              </a:pathLst>
            </a:custGeom>
            <a:solidFill>
              <a:srgbClr val="CCFFCC"/>
            </a:solidFill>
            <a:ln w="9525">
              <a:solidFill>
                <a:schemeClr val="tx1"/>
              </a:solidFill>
              <a:round/>
              <a:headEnd/>
              <a:tailEnd/>
            </a:ln>
          </p:spPr>
          <p:txBody>
            <a:bodyPr/>
            <a:lstStyle/>
            <a:p>
              <a:endParaRPr lang="ro-RO"/>
            </a:p>
          </p:txBody>
        </p:sp>
        <p:sp>
          <p:nvSpPr>
            <p:cNvPr id="28841" name="Freeform 397">
              <a:extLst>
                <a:ext uri="{FF2B5EF4-FFF2-40B4-BE49-F238E27FC236}">
                  <a16:creationId xmlns:a16="http://schemas.microsoft.com/office/drawing/2014/main" id="{9C749AF3-B353-1E4A-A80F-AD9DA7AAEE48}"/>
                </a:ext>
              </a:extLst>
            </p:cNvPr>
            <p:cNvSpPr>
              <a:spLocks/>
            </p:cNvSpPr>
            <p:nvPr/>
          </p:nvSpPr>
          <p:spPr bwMode="auto">
            <a:xfrm>
              <a:off x="602" y="2142"/>
              <a:ext cx="77" cy="78"/>
            </a:xfrm>
            <a:custGeom>
              <a:avLst/>
              <a:gdLst>
                <a:gd name="T0" fmla="*/ 7 w 77"/>
                <a:gd name="T1" fmla="*/ 77 h 78"/>
                <a:gd name="T2" fmla="*/ 0 w 77"/>
                <a:gd name="T3" fmla="*/ 78 h 78"/>
                <a:gd name="T4" fmla="*/ 71 w 77"/>
                <a:gd name="T5" fmla="*/ 1 h 78"/>
                <a:gd name="T6" fmla="*/ 77 w 77"/>
                <a:gd name="T7" fmla="*/ 0 h 78"/>
                <a:gd name="T8" fmla="*/ 7 w 77"/>
                <a:gd name="T9" fmla="*/ 77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 y="77"/>
                  </a:moveTo>
                  <a:lnTo>
                    <a:pt x="0" y="78"/>
                  </a:lnTo>
                  <a:lnTo>
                    <a:pt x="71" y="1"/>
                  </a:lnTo>
                  <a:lnTo>
                    <a:pt x="77" y="0"/>
                  </a:lnTo>
                  <a:lnTo>
                    <a:pt x="7" y="77"/>
                  </a:lnTo>
                  <a:close/>
                </a:path>
              </a:pathLst>
            </a:custGeom>
            <a:solidFill>
              <a:srgbClr val="CCFFCC"/>
            </a:solidFill>
            <a:ln w="9525">
              <a:solidFill>
                <a:schemeClr val="tx1"/>
              </a:solidFill>
              <a:round/>
              <a:headEnd/>
              <a:tailEnd/>
            </a:ln>
          </p:spPr>
          <p:txBody>
            <a:bodyPr/>
            <a:lstStyle/>
            <a:p>
              <a:endParaRPr lang="ro-RO"/>
            </a:p>
          </p:txBody>
        </p:sp>
        <p:sp>
          <p:nvSpPr>
            <p:cNvPr id="28842" name="Line 398">
              <a:extLst>
                <a:ext uri="{FF2B5EF4-FFF2-40B4-BE49-F238E27FC236}">
                  <a16:creationId xmlns:a16="http://schemas.microsoft.com/office/drawing/2014/main" id="{A7ECFC33-74B3-1445-85F7-D042E4574501}"/>
                </a:ext>
              </a:extLst>
            </p:cNvPr>
            <p:cNvSpPr>
              <a:spLocks noChangeShapeType="1"/>
            </p:cNvSpPr>
            <p:nvPr/>
          </p:nvSpPr>
          <p:spPr bwMode="auto">
            <a:xfrm flipV="1">
              <a:off x="609" y="2142"/>
              <a:ext cx="70"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43" name="Freeform 399">
              <a:extLst>
                <a:ext uri="{FF2B5EF4-FFF2-40B4-BE49-F238E27FC236}">
                  <a16:creationId xmlns:a16="http://schemas.microsoft.com/office/drawing/2014/main" id="{9A2431F9-2B28-A948-BAAF-B7B32386327C}"/>
                </a:ext>
              </a:extLst>
            </p:cNvPr>
            <p:cNvSpPr>
              <a:spLocks/>
            </p:cNvSpPr>
            <p:nvPr/>
          </p:nvSpPr>
          <p:spPr bwMode="auto">
            <a:xfrm>
              <a:off x="605" y="2142"/>
              <a:ext cx="74" cy="78"/>
            </a:xfrm>
            <a:custGeom>
              <a:avLst/>
              <a:gdLst>
                <a:gd name="T0" fmla="*/ 4 w 74"/>
                <a:gd name="T1" fmla="*/ 77 h 78"/>
                <a:gd name="T2" fmla="*/ 0 w 74"/>
                <a:gd name="T3" fmla="*/ 78 h 78"/>
                <a:gd name="T4" fmla="*/ 71 w 74"/>
                <a:gd name="T5" fmla="*/ 1 h 78"/>
                <a:gd name="T6" fmla="*/ 74 w 74"/>
                <a:gd name="T7" fmla="*/ 0 h 78"/>
                <a:gd name="T8" fmla="*/ 4 w 74"/>
                <a:gd name="T9" fmla="*/ 77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4" y="77"/>
                  </a:moveTo>
                  <a:lnTo>
                    <a:pt x="0" y="78"/>
                  </a:lnTo>
                  <a:lnTo>
                    <a:pt x="71" y="1"/>
                  </a:lnTo>
                  <a:lnTo>
                    <a:pt x="74" y="0"/>
                  </a:lnTo>
                  <a:lnTo>
                    <a:pt x="4" y="77"/>
                  </a:lnTo>
                  <a:close/>
                </a:path>
              </a:pathLst>
            </a:custGeom>
            <a:solidFill>
              <a:srgbClr val="CCFFCC"/>
            </a:solidFill>
            <a:ln w="9525">
              <a:solidFill>
                <a:schemeClr val="tx1"/>
              </a:solidFill>
              <a:round/>
              <a:headEnd/>
              <a:tailEnd/>
            </a:ln>
          </p:spPr>
          <p:txBody>
            <a:bodyPr/>
            <a:lstStyle/>
            <a:p>
              <a:endParaRPr lang="ro-RO"/>
            </a:p>
          </p:txBody>
        </p:sp>
        <p:sp>
          <p:nvSpPr>
            <p:cNvPr id="28844" name="Freeform 400">
              <a:extLst>
                <a:ext uri="{FF2B5EF4-FFF2-40B4-BE49-F238E27FC236}">
                  <a16:creationId xmlns:a16="http://schemas.microsoft.com/office/drawing/2014/main" id="{EBB7EB9D-A18A-A84F-BBC1-47F71271D2D4}"/>
                </a:ext>
              </a:extLst>
            </p:cNvPr>
            <p:cNvSpPr>
              <a:spLocks/>
            </p:cNvSpPr>
            <p:nvPr/>
          </p:nvSpPr>
          <p:spPr bwMode="auto">
            <a:xfrm>
              <a:off x="602" y="2143"/>
              <a:ext cx="74" cy="77"/>
            </a:xfrm>
            <a:custGeom>
              <a:avLst/>
              <a:gdLst>
                <a:gd name="T0" fmla="*/ 3 w 74"/>
                <a:gd name="T1" fmla="*/ 77 h 77"/>
                <a:gd name="T2" fmla="*/ 0 w 74"/>
                <a:gd name="T3" fmla="*/ 77 h 77"/>
                <a:gd name="T4" fmla="*/ 71 w 74"/>
                <a:gd name="T5" fmla="*/ 0 h 77"/>
                <a:gd name="T6" fmla="*/ 74 w 74"/>
                <a:gd name="T7" fmla="*/ 0 h 77"/>
                <a:gd name="T8" fmla="*/ 3 w 74"/>
                <a:gd name="T9" fmla="*/ 77 h 77"/>
                <a:gd name="T10" fmla="*/ 0 60000 65536"/>
                <a:gd name="T11" fmla="*/ 0 60000 65536"/>
                <a:gd name="T12" fmla="*/ 0 60000 65536"/>
                <a:gd name="T13" fmla="*/ 0 60000 65536"/>
                <a:gd name="T14" fmla="*/ 0 60000 65536"/>
                <a:gd name="T15" fmla="*/ 0 w 74"/>
                <a:gd name="T16" fmla="*/ 0 h 77"/>
                <a:gd name="T17" fmla="*/ 74 w 74"/>
                <a:gd name="T18" fmla="*/ 77 h 77"/>
              </a:gdLst>
              <a:ahLst/>
              <a:cxnLst>
                <a:cxn ang="T10">
                  <a:pos x="T0" y="T1"/>
                </a:cxn>
                <a:cxn ang="T11">
                  <a:pos x="T2" y="T3"/>
                </a:cxn>
                <a:cxn ang="T12">
                  <a:pos x="T4" y="T5"/>
                </a:cxn>
                <a:cxn ang="T13">
                  <a:pos x="T6" y="T7"/>
                </a:cxn>
                <a:cxn ang="T14">
                  <a:pos x="T8" y="T9"/>
                </a:cxn>
              </a:cxnLst>
              <a:rect l="T15" t="T16" r="T17" b="T18"/>
              <a:pathLst>
                <a:path w="74" h="77">
                  <a:moveTo>
                    <a:pt x="3" y="77"/>
                  </a:moveTo>
                  <a:lnTo>
                    <a:pt x="0" y="77"/>
                  </a:lnTo>
                  <a:lnTo>
                    <a:pt x="71" y="0"/>
                  </a:lnTo>
                  <a:lnTo>
                    <a:pt x="74" y="0"/>
                  </a:lnTo>
                  <a:lnTo>
                    <a:pt x="3" y="77"/>
                  </a:lnTo>
                  <a:close/>
                </a:path>
              </a:pathLst>
            </a:custGeom>
            <a:solidFill>
              <a:srgbClr val="CCFFCC"/>
            </a:solidFill>
            <a:ln w="9525">
              <a:solidFill>
                <a:schemeClr val="tx1"/>
              </a:solidFill>
              <a:round/>
              <a:headEnd/>
              <a:tailEnd/>
            </a:ln>
          </p:spPr>
          <p:txBody>
            <a:bodyPr/>
            <a:lstStyle/>
            <a:p>
              <a:endParaRPr lang="ro-RO"/>
            </a:p>
          </p:txBody>
        </p:sp>
        <p:sp>
          <p:nvSpPr>
            <p:cNvPr id="28845" name="Freeform 401">
              <a:extLst>
                <a:ext uri="{FF2B5EF4-FFF2-40B4-BE49-F238E27FC236}">
                  <a16:creationId xmlns:a16="http://schemas.microsoft.com/office/drawing/2014/main" id="{92329907-A540-DB4A-9801-5BC738DA6048}"/>
                </a:ext>
              </a:extLst>
            </p:cNvPr>
            <p:cNvSpPr>
              <a:spLocks/>
            </p:cNvSpPr>
            <p:nvPr/>
          </p:nvSpPr>
          <p:spPr bwMode="auto">
            <a:xfrm>
              <a:off x="589" y="2143"/>
              <a:ext cx="84" cy="81"/>
            </a:xfrm>
            <a:custGeom>
              <a:avLst/>
              <a:gdLst>
                <a:gd name="T0" fmla="*/ 13 w 84"/>
                <a:gd name="T1" fmla="*/ 77 h 81"/>
                <a:gd name="T2" fmla="*/ 0 w 84"/>
                <a:gd name="T3" fmla="*/ 81 h 81"/>
                <a:gd name="T4" fmla="*/ 72 w 84"/>
                <a:gd name="T5" fmla="*/ 4 h 81"/>
                <a:gd name="T6" fmla="*/ 84 w 84"/>
                <a:gd name="T7" fmla="*/ 0 h 81"/>
                <a:gd name="T8" fmla="*/ 13 w 84"/>
                <a:gd name="T9" fmla="*/ 77 h 81"/>
                <a:gd name="T10" fmla="*/ 0 60000 65536"/>
                <a:gd name="T11" fmla="*/ 0 60000 65536"/>
                <a:gd name="T12" fmla="*/ 0 60000 65536"/>
                <a:gd name="T13" fmla="*/ 0 60000 65536"/>
                <a:gd name="T14" fmla="*/ 0 60000 65536"/>
                <a:gd name="T15" fmla="*/ 0 w 84"/>
                <a:gd name="T16" fmla="*/ 0 h 81"/>
                <a:gd name="T17" fmla="*/ 84 w 84"/>
                <a:gd name="T18" fmla="*/ 81 h 81"/>
              </a:gdLst>
              <a:ahLst/>
              <a:cxnLst>
                <a:cxn ang="T10">
                  <a:pos x="T0" y="T1"/>
                </a:cxn>
                <a:cxn ang="T11">
                  <a:pos x="T2" y="T3"/>
                </a:cxn>
                <a:cxn ang="T12">
                  <a:pos x="T4" y="T5"/>
                </a:cxn>
                <a:cxn ang="T13">
                  <a:pos x="T6" y="T7"/>
                </a:cxn>
                <a:cxn ang="T14">
                  <a:pos x="T8" y="T9"/>
                </a:cxn>
              </a:cxnLst>
              <a:rect l="T15" t="T16" r="T17" b="T18"/>
              <a:pathLst>
                <a:path w="84" h="81">
                  <a:moveTo>
                    <a:pt x="13" y="77"/>
                  </a:moveTo>
                  <a:lnTo>
                    <a:pt x="0" y="81"/>
                  </a:lnTo>
                  <a:lnTo>
                    <a:pt x="72" y="4"/>
                  </a:lnTo>
                  <a:lnTo>
                    <a:pt x="84" y="0"/>
                  </a:lnTo>
                  <a:lnTo>
                    <a:pt x="13" y="77"/>
                  </a:lnTo>
                  <a:close/>
                </a:path>
              </a:pathLst>
            </a:custGeom>
            <a:solidFill>
              <a:srgbClr val="CCFFCC"/>
            </a:solidFill>
            <a:ln w="9525">
              <a:solidFill>
                <a:schemeClr val="tx1"/>
              </a:solidFill>
              <a:round/>
              <a:headEnd/>
              <a:tailEnd/>
            </a:ln>
          </p:spPr>
          <p:txBody>
            <a:bodyPr/>
            <a:lstStyle/>
            <a:p>
              <a:endParaRPr lang="ro-RO"/>
            </a:p>
          </p:txBody>
        </p:sp>
        <p:sp>
          <p:nvSpPr>
            <p:cNvPr id="28846" name="Line 402">
              <a:extLst>
                <a:ext uri="{FF2B5EF4-FFF2-40B4-BE49-F238E27FC236}">
                  <a16:creationId xmlns:a16="http://schemas.microsoft.com/office/drawing/2014/main" id="{A596B8F0-4D4C-2A4D-936A-19597623F3E5}"/>
                </a:ext>
              </a:extLst>
            </p:cNvPr>
            <p:cNvSpPr>
              <a:spLocks noChangeShapeType="1"/>
            </p:cNvSpPr>
            <p:nvPr/>
          </p:nvSpPr>
          <p:spPr bwMode="auto">
            <a:xfrm flipV="1">
              <a:off x="602" y="2143"/>
              <a:ext cx="71"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47" name="Freeform 403">
              <a:extLst>
                <a:ext uri="{FF2B5EF4-FFF2-40B4-BE49-F238E27FC236}">
                  <a16:creationId xmlns:a16="http://schemas.microsoft.com/office/drawing/2014/main" id="{9650CE1F-C4ED-D840-B38A-FE157B713E7F}"/>
                </a:ext>
              </a:extLst>
            </p:cNvPr>
            <p:cNvSpPr>
              <a:spLocks/>
            </p:cNvSpPr>
            <p:nvPr/>
          </p:nvSpPr>
          <p:spPr bwMode="auto">
            <a:xfrm>
              <a:off x="599" y="2143"/>
              <a:ext cx="74" cy="78"/>
            </a:xfrm>
            <a:custGeom>
              <a:avLst/>
              <a:gdLst>
                <a:gd name="T0" fmla="*/ 3 w 74"/>
                <a:gd name="T1" fmla="*/ 77 h 78"/>
                <a:gd name="T2" fmla="*/ 0 w 74"/>
                <a:gd name="T3" fmla="*/ 78 h 78"/>
                <a:gd name="T4" fmla="*/ 71 w 74"/>
                <a:gd name="T5" fmla="*/ 1 h 78"/>
                <a:gd name="T6" fmla="*/ 74 w 74"/>
                <a:gd name="T7" fmla="*/ 0 h 78"/>
                <a:gd name="T8" fmla="*/ 3 w 74"/>
                <a:gd name="T9" fmla="*/ 77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3" y="77"/>
                  </a:moveTo>
                  <a:lnTo>
                    <a:pt x="0" y="78"/>
                  </a:lnTo>
                  <a:lnTo>
                    <a:pt x="71" y="1"/>
                  </a:lnTo>
                  <a:lnTo>
                    <a:pt x="74" y="0"/>
                  </a:lnTo>
                  <a:lnTo>
                    <a:pt x="3" y="77"/>
                  </a:lnTo>
                  <a:close/>
                </a:path>
              </a:pathLst>
            </a:custGeom>
            <a:solidFill>
              <a:srgbClr val="CCFFCC"/>
            </a:solidFill>
            <a:ln w="9525">
              <a:solidFill>
                <a:schemeClr val="tx1"/>
              </a:solidFill>
              <a:round/>
              <a:headEnd/>
              <a:tailEnd/>
            </a:ln>
          </p:spPr>
          <p:txBody>
            <a:bodyPr/>
            <a:lstStyle/>
            <a:p>
              <a:endParaRPr lang="ro-RO"/>
            </a:p>
          </p:txBody>
        </p:sp>
        <p:sp>
          <p:nvSpPr>
            <p:cNvPr id="28848" name="Freeform 404">
              <a:extLst>
                <a:ext uri="{FF2B5EF4-FFF2-40B4-BE49-F238E27FC236}">
                  <a16:creationId xmlns:a16="http://schemas.microsoft.com/office/drawing/2014/main" id="{2824DCD4-DAF0-0844-92EC-C72B8E08B26F}"/>
                </a:ext>
              </a:extLst>
            </p:cNvPr>
            <p:cNvSpPr>
              <a:spLocks/>
            </p:cNvSpPr>
            <p:nvPr/>
          </p:nvSpPr>
          <p:spPr bwMode="auto">
            <a:xfrm>
              <a:off x="596" y="2144"/>
              <a:ext cx="74" cy="78"/>
            </a:xfrm>
            <a:custGeom>
              <a:avLst/>
              <a:gdLst>
                <a:gd name="T0" fmla="*/ 3 w 74"/>
                <a:gd name="T1" fmla="*/ 77 h 78"/>
                <a:gd name="T2" fmla="*/ 0 w 74"/>
                <a:gd name="T3" fmla="*/ 78 h 78"/>
                <a:gd name="T4" fmla="*/ 71 w 74"/>
                <a:gd name="T5" fmla="*/ 1 h 78"/>
                <a:gd name="T6" fmla="*/ 74 w 74"/>
                <a:gd name="T7" fmla="*/ 0 h 78"/>
                <a:gd name="T8" fmla="*/ 3 w 74"/>
                <a:gd name="T9" fmla="*/ 77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3" y="77"/>
                  </a:moveTo>
                  <a:lnTo>
                    <a:pt x="0" y="78"/>
                  </a:lnTo>
                  <a:lnTo>
                    <a:pt x="71" y="1"/>
                  </a:lnTo>
                  <a:lnTo>
                    <a:pt x="74" y="0"/>
                  </a:lnTo>
                  <a:lnTo>
                    <a:pt x="3" y="77"/>
                  </a:lnTo>
                  <a:close/>
                </a:path>
              </a:pathLst>
            </a:custGeom>
            <a:solidFill>
              <a:srgbClr val="CCFFCC"/>
            </a:solidFill>
            <a:ln w="9525">
              <a:solidFill>
                <a:schemeClr val="tx1"/>
              </a:solidFill>
              <a:round/>
              <a:headEnd/>
              <a:tailEnd/>
            </a:ln>
          </p:spPr>
          <p:txBody>
            <a:bodyPr/>
            <a:lstStyle/>
            <a:p>
              <a:endParaRPr lang="ro-RO"/>
            </a:p>
          </p:txBody>
        </p:sp>
        <p:sp>
          <p:nvSpPr>
            <p:cNvPr id="28849" name="Freeform 405">
              <a:extLst>
                <a:ext uri="{FF2B5EF4-FFF2-40B4-BE49-F238E27FC236}">
                  <a16:creationId xmlns:a16="http://schemas.microsoft.com/office/drawing/2014/main" id="{D76D7A79-3215-AB4E-8AD5-0A9D55BB4613}"/>
                </a:ext>
              </a:extLst>
            </p:cNvPr>
            <p:cNvSpPr>
              <a:spLocks/>
            </p:cNvSpPr>
            <p:nvPr/>
          </p:nvSpPr>
          <p:spPr bwMode="auto">
            <a:xfrm>
              <a:off x="592" y="2145"/>
              <a:ext cx="75" cy="78"/>
            </a:xfrm>
            <a:custGeom>
              <a:avLst/>
              <a:gdLst>
                <a:gd name="T0" fmla="*/ 4 w 75"/>
                <a:gd name="T1" fmla="*/ 77 h 78"/>
                <a:gd name="T2" fmla="*/ 0 w 75"/>
                <a:gd name="T3" fmla="*/ 78 h 78"/>
                <a:gd name="T4" fmla="*/ 72 w 75"/>
                <a:gd name="T5" fmla="*/ 1 h 78"/>
                <a:gd name="T6" fmla="*/ 75 w 75"/>
                <a:gd name="T7" fmla="*/ 0 h 78"/>
                <a:gd name="T8" fmla="*/ 4 w 75"/>
                <a:gd name="T9" fmla="*/ 77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4" y="77"/>
                  </a:moveTo>
                  <a:lnTo>
                    <a:pt x="0" y="78"/>
                  </a:lnTo>
                  <a:lnTo>
                    <a:pt x="72" y="1"/>
                  </a:lnTo>
                  <a:lnTo>
                    <a:pt x="75" y="0"/>
                  </a:lnTo>
                  <a:lnTo>
                    <a:pt x="4" y="77"/>
                  </a:lnTo>
                  <a:close/>
                </a:path>
              </a:pathLst>
            </a:custGeom>
            <a:solidFill>
              <a:srgbClr val="CCFFCC"/>
            </a:solidFill>
            <a:ln w="9525">
              <a:solidFill>
                <a:schemeClr val="tx1"/>
              </a:solidFill>
              <a:round/>
              <a:headEnd/>
              <a:tailEnd/>
            </a:ln>
          </p:spPr>
          <p:txBody>
            <a:bodyPr/>
            <a:lstStyle/>
            <a:p>
              <a:endParaRPr lang="ro-RO"/>
            </a:p>
          </p:txBody>
        </p:sp>
        <p:sp>
          <p:nvSpPr>
            <p:cNvPr id="28850" name="Freeform 406">
              <a:extLst>
                <a:ext uri="{FF2B5EF4-FFF2-40B4-BE49-F238E27FC236}">
                  <a16:creationId xmlns:a16="http://schemas.microsoft.com/office/drawing/2014/main" id="{3999C9A7-AB77-8C4E-BAE2-36C6535B94D2}"/>
                </a:ext>
              </a:extLst>
            </p:cNvPr>
            <p:cNvSpPr>
              <a:spLocks/>
            </p:cNvSpPr>
            <p:nvPr/>
          </p:nvSpPr>
          <p:spPr bwMode="auto">
            <a:xfrm>
              <a:off x="589" y="2146"/>
              <a:ext cx="75" cy="78"/>
            </a:xfrm>
            <a:custGeom>
              <a:avLst/>
              <a:gdLst>
                <a:gd name="T0" fmla="*/ 3 w 75"/>
                <a:gd name="T1" fmla="*/ 77 h 78"/>
                <a:gd name="T2" fmla="*/ 0 w 75"/>
                <a:gd name="T3" fmla="*/ 78 h 78"/>
                <a:gd name="T4" fmla="*/ 72 w 75"/>
                <a:gd name="T5" fmla="*/ 1 h 78"/>
                <a:gd name="T6" fmla="*/ 75 w 75"/>
                <a:gd name="T7" fmla="*/ 0 h 78"/>
                <a:gd name="T8" fmla="*/ 3 w 75"/>
                <a:gd name="T9" fmla="*/ 77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3" y="77"/>
                  </a:moveTo>
                  <a:lnTo>
                    <a:pt x="0" y="78"/>
                  </a:lnTo>
                  <a:lnTo>
                    <a:pt x="72" y="1"/>
                  </a:lnTo>
                  <a:lnTo>
                    <a:pt x="75" y="0"/>
                  </a:lnTo>
                  <a:lnTo>
                    <a:pt x="3" y="77"/>
                  </a:lnTo>
                  <a:close/>
                </a:path>
              </a:pathLst>
            </a:custGeom>
            <a:solidFill>
              <a:srgbClr val="CCFFCC"/>
            </a:solidFill>
            <a:ln w="9525">
              <a:solidFill>
                <a:schemeClr val="tx1"/>
              </a:solidFill>
              <a:round/>
              <a:headEnd/>
              <a:tailEnd/>
            </a:ln>
          </p:spPr>
          <p:txBody>
            <a:bodyPr/>
            <a:lstStyle/>
            <a:p>
              <a:endParaRPr lang="ro-RO"/>
            </a:p>
          </p:txBody>
        </p:sp>
        <p:sp>
          <p:nvSpPr>
            <p:cNvPr id="28851" name="Freeform 407">
              <a:extLst>
                <a:ext uri="{FF2B5EF4-FFF2-40B4-BE49-F238E27FC236}">
                  <a16:creationId xmlns:a16="http://schemas.microsoft.com/office/drawing/2014/main" id="{A5E1D36E-4E4E-1740-AB98-38CA1FF00A38}"/>
                </a:ext>
              </a:extLst>
            </p:cNvPr>
            <p:cNvSpPr>
              <a:spLocks/>
            </p:cNvSpPr>
            <p:nvPr/>
          </p:nvSpPr>
          <p:spPr bwMode="auto">
            <a:xfrm>
              <a:off x="578" y="2147"/>
              <a:ext cx="83" cy="84"/>
            </a:xfrm>
            <a:custGeom>
              <a:avLst/>
              <a:gdLst>
                <a:gd name="T0" fmla="*/ 11 w 83"/>
                <a:gd name="T1" fmla="*/ 77 h 84"/>
                <a:gd name="T2" fmla="*/ 0 w 83"/>
                <a:gd name="T3" fmla="*/ 84 h 84"/>
                <a:gd name="T4" fmla="*/ 73 w 83"/>
                <a:gd name="T5" fmla="*/ 6 h 84"/>
                <a:gd name="T6" fmla="*/ 83 w 83"/>
                <a:gd name="T7" fmla="*/ 0 h 84"/>
                <a:gd name="T8" fmla="*/ 11 w 83"/>
                <a:gd name="T9" fmla="*/ 77 h 84"/>
                <a:gd name="T10" fmla="*/ 0 60000 65536"/>
                <a:gd name="T11" fmla="*/ 0 60000 65536"/>
                <a:gd name="T12" fmla="*/ 0 60000 65536"/>
                <a:gd name="T13" fmla="*/ 0 60000 65536"/>
                <a:gd name="T14" fmla="*/ 0 60000 65536"/>
                <a:gd name="T15" fmla="*/ 0 w 83"/>
                <a:gd name="T16" fmla="*/ 0 h 84"/>
                <a:gd name="T17" fmla="*/ 83 w 83"/>
                <a:gd name="T18" fmla="*/ 84 h 84"/>
              </a:gdLst>
              <a:ahLst/>
              <a:cxnLst>
                <a:cxn ang="T10">
                  <a:pos x="T0" y="T1"/>
                </a:cxn>
                <a:cxn ang="T11">
                  <a:pos x="T2" y="T3"/>
                </a:cxn>
                <a:cxn ang="T12">
                  <a:pos x="T4" y="T5"/>
                </a:cxn>
                <a:cxn ang="T13">
                  <a:pos x="T6" y="T7"/>
                </a:cxn>
                <a:cxn ang="T14">
                  <a:pos x="T8" y="T9"/>
                </a:cxn>
              </a:cxnLst>
              <a:rect l="T15" t="T16" r="T17" b="T18"/>
              <a:pathLst>
                <a:path w="83" h="84">
                  <a:moveTo>
                    <a:pt x="11" y="77"/>
                  </a:moveTo>
                  <a:lnTo>
                    <a:pt x="0" y="84"/>
                  </a:lnTo>
                  <a:lnTo>
                    <a:pt x="73" y="6"/>
                  </a:lnTo>
                  <a:lnTo>
                    <a:pt x="83" y="0"/>
                  </a:lnTo>
                  <a:lnTo>
                    <a:pt x="11" y="77"/>
                  </a:lnTo>
                  <a:close/>
                </a:path>
              </a:pathLst>
            </a:custGeom>
            <a:solidFill>
              <a:srgbClr val="CCFFCC"/>
            </a:solidFill>
            <a:ln w="9525">
              <a:solidFill>
                <a:schemeClr val="tx1"/>
              </a:solidFill>
              <a:round/>
              <a:headEnd/>
              <a:tailEnd/>
            </a:ln>
          </p:spPr>
          <p:txBody>
            <a:bodyPr/>
            <a:lstStyle/>
            <a:p>
              <a:endParaRPr lang="ro-RO"/>
            </a:p>
          </p:txBody>
        </p:sp>
        <p:sp>
          <p:nvSpPr>
            <p:cNvPr id="28852" name="Line 408">
              <a:extLst>
                <a:ext uri="{FF2B5EF4-FFF2-40B4-BE49-F238E27FC236}">
                  <a16:creationId xmlns:a16="http://schemas.microsoft.com/office/drawing/2014/main" id="{BE4265E6-2E86-154E-B2A7-6A6BF1C05A69}"/>
                </a:ext>
              </a:extLst>
            </p:cNvPr>
            <p:cNvSpPr>
              <a:spLocks noChangeShapeType="1"/>
            </p:cNvSpPr>
            <p:nvPr/>
          </p:nvSpPr>
          <p:spPr bwMode="auto">
            <a:xfrm flipV="1">
              <a:off x="589" y="2147"/>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53" name="Freeform 409">
              <a:extLst>
                <a:ext uri="{FF2B5EF4-FFF2-40B4-BE49-F238E27FC236}">
                  <a16:creationId xmlns:a16="http://schemas.microsoft.com/office/drawing/2014/main" id="{01012C38-D9AD-EE4A-8E1A-38E975E71EAA}"/>
                </a:ext>
              </a:extLst>
            </p:cNvPr>
            <p:cNvSpPr>
              <a:spLocks/>
            </p:cNvSpPr>
            <p:nvPr/>
          </p:nvSpPr>
          <p:spPr bwMode="auto">
            <a:xfrm>
              <a:off x="583" y="2147"/>
              <a:ext cx="78" cy="80"/>
            </a:xfrm>
            <a:custGeom>
              <a:avLst/>
              <a:gdLst>
                <a:gd name="T0" fmla="*/ 6 w 78"/>
                <a:gd name="T1" fmla="*/ 77 h 80"/>
                <a:gd name="T2" fmla="*/ 0 w 78"/>
                <a:gd name="T3" fmla="*/ 80 h 80"/>
                <a:gd name="T4" fmla="*/ 73 w 78"/>
                <a:gd name="T5" fmla="*/ 3 h 80"/>
                <a:gd name="T6" fmla="*/ 78 w 78"/>
                <a:gd name="T7" fmla="*/ 0 h 80"/>
                <a:gd name="T8" fmla="*/ 6 w 78"/>
                <a:gd name="T9" fmla="*/ 77 h 80"/>
                <a:gd name="T10" fmla="*/ 0 60000 65536"/>
                <a:gd name="T11" fmla="*/ 0 60000 65536"/>
                <a:gd name="T12" fmla="*/ 0 60000 65536"/>
                <a:gd name="T13" fmla="*/ 0 60000 65536"/>
                <a:gd name="T14" fmla="*/ 0 60000 65536"/>
                <a:gd name="T15" fmla="*/ 0 w 78"/>
                <a:gd name="T16" fmla="*/ 0 h 80"/>
                <a:gd name="T17" fmla="*/ 78 w 78"/>
                <a:gd name="T18" fmla="*/ 80 h 80"/>
              </a:gdLst>
              <a:ahLst/>
              <a:cxnLst>
                <a:cxn ang="T10">
                  <a:pos x="T0" y="T1"/>
                </a:cxn>
                <a:cxn ang="T11">
                  <a:pos x="T2" y="T3"/>
                </a:cxn>
                <a:cxn ang="T12">
                  <a:pos x="T4" y="T5"/>
                </a:cxn>
                <a:cxn ang="T13">
                  <a:pos x="T6" y="T7"/>
                </a:cxn>
                <a:cxn ang="T14">
                  <a:pos x="T8" y="T9"/>
                </a:cxn>
              </a:cxnLst>
              <a:rect l="T15" t="T16" r="T17" b="T18"/>
              <a:pathLst>
                <a:path w="78" h="80">
                  <a:moveTo>
                    <a:pt x="6" y="77"/>
                  </a:moveTo>
                  <a:lnTo>
                    <a:pt x="0" y="80"/>
                  </a:lnTo>
                  <a:lnTo>
                    <a:pt x="73" y="3"/>
                  </a:lnTo>
                  <a:lnTo>
                    <a:pt x="78" y="0"/>
                  </a:lnTo>
                  <a:lnTo>
                    <a:pt x="6" y="77"/>
                  </a:lnTo>
                  <a:close/>
                </a:path>
              </a:pathLst>
            </a:custGeom>
            <a:solidFill>
              <a:srgbClr val="CCFFCC"/>
            </a:solidFill>
            <a:ln w="9525">
              <a:solidFill>
                <a:schemeClr val="tx1"/>
              </a:solidFill>
              <a:round/>
              <a:headEnd/>
              <a:tailEnd/>
            </a:ln>
          </p:spPr>
          <p:txBody>
            <a:bodyPr/>
            <a:lstStyle/>
            <a:p>
              <a:endParaRPr lang="ro-RO"/>
            </a:p>
          </p:txBody>
        </p:sp>
        <p:sp>
          <p:nvSpPr>
            <p:cNvPr id="28854" name="Freeform 410">
              <a:extLst>
                <a:ext uri="{FF2B5EF4-FFF2-40B4-BE49-F238E27FC236}">
                  <a16:creationId xmlns:a16="http://schemas.microsoft.com/office/drawing/2014/main" id="{89AD4DC6-DA13-574F-BD42-EE515192133A}"/>
                </a:ext>
              </a:extLst>
            </p:cNvPr>
            <p:cNvSpPr>
              <a:spLocks/>
            </p:cNvSpPr>
            <p:nvPr/>
          </p:nvSpPr>
          <p:spPr bwMode="auto">
            <a:xfrm>
              <a:off x="578" y="2150"/>
              <a:ext cx="78" cy="81"/>
            </a:xfrm>
            <a:custGeom>
              <a:avLst/>
              <a:gdLst>
                <a:gd name="T0" fmla="*/ 5 w 78"/>
                <a:gd name="T1" fmla="*/ 77 h 81"/>
                <a:gd name="T2" fmla="*/ 0 w 78"/>
                <a:gd name="T3" fmla="*/ 81 h 81"/>
                <a:gd name="T4" fmla="*/ 73 w 78"/>
                <a:gd name="T5" fmla="*/ 3 h 81"/>
                <a:gd name="T6" fmla="*/ 78 w 78"/>
                <a:gd name="T7" fmla="*/ 0 h 81"/>
                <a:gd name="T8" fmla="*/ 5 w 78"/>
                <a:gd name="T9" fmla="*/ 77 h 81"/>
                <a:gd name="T10" fmla="*/ 0 60000 65536"/>
                <a:gd name="T11" fmla="*/ 0 60000 65536"/>
                <a:gd name="T12" fmla="*/ 0 60000 65536"/>
                <a:gd name="T13" fmla="*/ 0 60000 65536"/>
                <a:gd name="T14" fmla="*/ 0 60000 65536"/>
                <a:gd name="T15" fmla="*/ 0 w 78"/>
                <a:gd name="T16" fmla="*/ 0 h 81"/>
                <a:gd name="T17" fmla="*/ 78 w 78"/>
                <a:gd name="T18" fmla="*/ 81 h 81"/>
              </a:gdLst>
              <a:ahLst/>
              <a:cxnLst>
                <a:cxn ang="T10">
                  <a:pos x="T0" y="T1"/>
                </a:cxn>
                <a:cxn ang="T11">
                  <a:pos x="T2" y="T3"/>
                </a:cxn>
                <a:cxn ang="T12">
                  <a:pos x="T4" y="T5"/>
                </a:cxn>
                <a:cxn ang="T13">
                  <a:pos x="T6" y="T7"/>
                </a:cxn>
                <a:cxn ang="T14">
                  <a:pos x="T8" y="T9"/>
                </a:cxn>
              </a:cxnLst>
              <a:rect l="T15" t="T16" r="T17" b="T18"/>
              <a:pathLst>
                <a:path w="78" h="81">
                  <a:moveTo>
                    <a:pt x="5" y="77"/>
                  </a:moveTo>
                  <a:lnTo>
                    <a:pt x="0" y="81"/>
                  </a:lnTo>
                  <a:lnTo>
                    <a:pt x="73" y="3"/>
                  </a:lnTo>
                  <a:lnTo>
                    <a:pt x="78" y="0"/>
                  </a:lnTo>
                  <a:lnTo>
                    <a:pt x="5" y="77"/>
                  </a:lnTo>
                  <a:close/>
                </a:path>
              </a:pathLst>
            </a:custGeom>
            <a:solidFill>
              <a:srgbClr val="CCFFCC"/>
            </a:solidFill>
            <a:ln w="9525">
              <a:solidFill>
                <a:schemeClr val="tx1"/>
              </a:solidFill>
              <a:round/>
              <a:headEnd/>
              <a:tailEnd/>
            </a:ln>
          </p:spPr>
          <p:txBody>
            <a:bodyPr/>
            <a:lstStyle/>
            <a:p>
              <a:endParaRPr lang="ro-RO"/>
            </a:p>
          </p:txBody>
        </p:sp>
        <p:sp>
          <p:nvSpPr>
            <p:cNvPr id="28855" name="Freeform 411">
              <a:extLst>
                <a:ext uri="{FF2B5EF4-FFF2-40B4-BE49-F238E27FC236}">
                  <a16:creationId xmlns:a16="http://schemas.microsoft.com/office/drawing/2014/main" id="{11835C29-ED16-3C46-8AE6-C377D526074D}"/>
                </a:ext>
              </a:extLst>
            </p:cNvPr>
            <p:cNvSpPr>
              <a:spLocks/>
            </p:cNvSpPr>
            <p:nvPr/>
          </p:nvSpPr>
          <p:spPr bwMode="auto">
            <a:xfrm>
              <a:off x="568" y="2153"/>
              <a:ext cx="83" cy="86"/>
            </a:xfrm>
            <a:custGeom>
              <a:avLst/>
              <a:gdLst>
                <a:gd name="T0" fmla="*/ 10 w 83"/>
                <a:gd name="T1" fmla="*/ 78 h 86"/>
                <a:gd name="T2" fmla="*/ 0 w 83"/>
                <a:gd name="T3" fmla="*/ 86 h 86"/>
                <a:gd name="T4" fmla="*/ 73 w 83"/>
                <a:gd name="T5" fmla="*/ 7 h 86"/>
                <a:gd name="T6" fmla="*/ 83 w 83"/>
                <a:gd name="T7" fmla="*/ 0 h 86"/>
                <a:gd name="T8" fmla="*/ 10 w 83"/>
                <a:gd name="T9" fmla="*/ 78 h 86"/>
                <a:gd name="T10" fmla="*/ 0 60000 65536"/>
                <a:gd name="T11" fmla="*/ 0 60000 65536"/>
                <a:gd name="T12" fmla="*/ 0 60000 65536"/>
                <a:gd name="T13" fmla="*/ 0 60000 65536"/>
                <a:gd name="T14" fmla="*/ 0 60000 65536"/>
                <a:gd name="T15" fmla="*/ 0 w 83"/>
                <a:gd name="T16" fmla="*/ 0 h 86"/>
                <a:gd name="T17" fmla="*/ 83 w 83"/>
                <a:gd name="T18" fmla="*/ 86 h 86"/>
              </a:gdLst>
              <a:ahLst/>
              <a:cxnLst>
                <a:cxn ang="T10">
                  <a:pos x="T0" y="T1"/>
                </a:cxn>
                <a:cxn ang="T11">
                  <a:pos x="T2" y="T3"/>
                </a:cxn>
                <a:cxn ang="T12">
                  <a:pos x="T4" y="T5"/>
                </a:cxn>
                <a:cxn ang="T13">
                  <a:pos x="T6" y="T7"/>
                </a:cxn>
                <a:cxn ang="T14">
                  <a:pos x="T8" y="T9"/>
                </a:cxn>
              </a:cxnLst>
              <a:rect l="T15" t="T16" r="T17" b="T18"/>
              <a:pathLst>
                <a:path w="83" h="86">
                  <a:moveTo>
                    <a:pt x="10" y="78"/>
                  </a:moveTo>
                  <a:lnTo>
                    <a:pt x="0" y="86"/>
                  </a:lnTo>
                  <a:lnTo>
                    <a:pt x="73" y="7"/>
                  </a:lnTo>
                  <a:lnTo>
                    <a:pt x="83" y="0"/>
                  </a:lnTo>
                  <a:lnTo>
                    <a:pt x="10" y="78"/>
                  </a:lnTo>
                  <a:close/>
                </a:path>
              </a:pathLst>
            </a:custGeom>
            <a:solidFill>
              <a:srgbClr val="CCFFCC"/>
            </a:solidFill>
            <a:ln w="9525">
              <a:solidFill>
                <a:schemeClr val="tx1"/>
              </a:solidFill>
              <a:round/>
              <a:headEnd/>
              <a:tailEnd/>
            </a:ln>
          </p:spPr>
          <p:txBody>
            <a:bodyPr/>
            <a:lstStyle/>
            <a:p>
              <a:endParaRPr lang="ro-RO"/>
            </a:p>
          </p:txBody>
        </p:sp>
        <p:sp>
          <p:nvSpPr>
            <p:cNvPr id="28856" name="Line 412">
              <a:extLst>
                <a:ext uri="{FF2B5EF4-FFF2-40B4-BE49-F238E27FC236}">
                  <a16:creationId xmlns:a16="http://schemas.microsoft.com/office/drawing/2014/main" id="{A9DDD17E-D9E2-524D-BBE5-E667E973D121}"/>
                </a:ext>
              </a:extLst>
            </p:cNvPr>
            <p:cNvSpPr>
              <a:spLocks noChangeShapeType="1"/>
            </p:cNvSpPr>
            <p:nvPr/>
          </p:nvSpPr>
          <p:spPr bwMode="auto">
            <a:xfrm flipV="1">
              <a:off x="578" y="2153"/>
              <a:ext cx="73"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57" name="Freeform 413">
              <a:extLst>
                <a:ext uri="{FF2B5EF4-FFF2-40B4-BE49-F238E27FC236}">
                  <a16:creationId xmlns:a16="http://schemas.microsoft.com/office/drawing/2014/main" id="{925093B7-0F75-1045-9BFA-C7D48182F4F9}"/>
                </a:ext>
              </a:extLst>
            </p:cNvPr>
            <p:cNvSpPr>
              <a:spLocks/>
            </p:cNvSpPr>
            <p:nvPr/>
          </p:nvSpPr>
          <p:spPr bwMode="auto">
            <a:xfrm>
              <a:off x="2084" y="2153"/>
              <a:ext cx="83" cy="86"/>
            </a:xfrm>
            <a:custGeom>
              <a:avLst/>
              <a:gdLst>
                <a:gd name="T0" fmla="*/ 83 w 83"/>
                <a:gd name="T1" fmla="*/ 86 h 86"/>
                <a:gd name="T2" fmla="*/ 73 w 83"/>
                <a:gd name="T3" fmla="*/ 78 h 86"/>
                <a:gd name="T4" fmla="*/ 0 w 83"/>
                <a:gd name="T5" fmla="*/ 0 h 86"/>
                <a:gd name="T6" fmla="*/ 10 w 83"/>
                <a:gd name="T7" fmla="*/ 7 h 86"/>
                <a:gd name="T8" fmla="*/ 83 w 83"/>
                <a:gd name="T9" fmla="*/ 86 h 86"/>
                <a:gd name="T10" fmla="*/ 0 60000 65536"/>
                <a:gd name="T11" fmla="*/ 0 60000 65536"/>
                <a:gd name="T12" fmla="*/ 0 60000 65536"/>
                <a:gd name="T13" fmla="*/ 0 60000 65536"/>
                <a:gd name="T14" fmla="*/ 0 60000 65536"/>
                <a:gd name="T15" fmla="*/ 0 w 83"/>
                <a:gd name="T16" fmla="*/ 0 h 86"/>
                <a:gd name="T17" fmla="*/ 83 w 83"/>
                <a:gd name="T18" fmla="*/ 86 h 86"/>
              </a:gdLst>
              <a:ahLst/>
              <a:cxnLst>
                <a:cxn ang="T10">
                  <a:pos x="T0" y="T1"/>
                </a:cxn>
                <a:cxn ang="T11">
                  <a:pos x="T2" y="T3"/>
                </a:cxn>
                <a:cxn ang="T12">
                  <a:pos x="T4" y="T5"/>
                </a:cxn>
                <a:cxn ang="T13">
                  <a:pos x="T6" y="T7"/>
                </a:cxn>
                <a:cxn ang="T14">
                  <a:pos x="T8" y="T9"/>
                </a:cxn>
              </a:cxnLst>
              <a:rect l="T15" t="T16" r="T17" b="T18"/>
              <a:pathLst>
                <a:path w="83" h="86">
                  <a:moveTo>
                    <a:pt x="83" y="86"/>
                  </a:moveTo>
                  <a:lnTo>
                    <a:pt x="73" y="78"/>
                  </a:lnTo>
                  <a:lnTo>
                    <a:pt x="0" y="0"/>
                  </a:lnTo>
                  <a:lnTo>
                    <a:pt x="10" y="7"/>
                  </a:lnTo>
                  <a:lnTo>
                    <a:pt x="83" y="86"/>
                  </a:lnTo>
                  <a:close/>
                </a:path>
              </a:pathLst>
            </a:custGeom>
            <a:solidFill>
              <a:srgbClr val="CCFFCC"/>
            </a:solidFill>
            <a:ln w="9525">
              <a:solidFill>
                <a:schemeClr val="tx1"/>
              </a:solidFill>
              <a:round/>
              <a:headEnd/>
              <a:tailEnd/>
            </a:ln>
          </p:spPr>
          <p:txBody>
            <a:bodyPr/>
            <a:lstStyle/>
            <a:p>
              <a:endParaRPr lang="ro-RO"/>
            </a:p>
          </p:txBody>
        </p:sp>
        <p:sp>
          <p:nvSpPr>
            <p:cNvPr id="28858" name="Line 414">
              <a:extLst>
                <a:ext uri="{FF2B5EF4-FFF2-40B4-BE49-F238E27FC236}">
                  <a16:creationId xmlns:a16="http://schemas.microsoft.com/office/drawing/2014/main" id="{08A8C13F-EDD3-4C48-A6A4-053DBEF67581}"/>
                </a:ext>
              </a:extLst>
            </p:cNvPr>
            <p:cNvSpPr>
              <a:spLocks noChangeShapeType="1"/>
            </p:cNvSpPr>
            <p:nvPr/>
          </p:nvSpPr>
          <p:spPr bwMode="auto">
            <a:xfrm flipH="1" flipV="1">
              <a:off x="2094" y="2160"/>
              <a:ext cx="73" cy="79"/>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59" name="Freeform 415">
              <a:extLst>
                <a:ext uri="{FF2B5EF4-FFF2-40B4-BE49-F238E27FC236}">
                  <a16:creationId xmlns:a16="http://schemas.microsoft.com/office/drawing/2014/main" id="{32F010EB-5224-9747-BA2E-72D7DD141B61}"/>
                </a:ext>
              </a:extLst>
            </p:cNvPr>
            <p:cNvSpPr>
              <a:spLocks/>
            </p:cNvSpPr>
            <p:nvPr/>
          </p:nvSpPr>
          <p:spPr bwMode="auto">
            <a:xfrm>
              <a:off x="2074" y="2147"/>
              <a:ext cx="83" cy="84"/>
            </a:xfrm>
            <a:custGeom>
              <a:avLst/>
              <a:gdLst>
                <a:gd name="T0" fmla="*/ 83 w 83"/>
                <a:gd name="T1" fmla="*/ 84 h 84"/>
                <a:gd name="T2" fmla="*/ 72 w 83"/>
                <a:gd name="T3" fmla="*/ 77 h 84"/>
                <a:gd name="T4" fmla="*/ 0 w 83"/>
                <a:gd name="T5" fmla="*/ 0 h 84"/>
                <a:gd name="T6" fmla="*/ 10 w 83"/>
                <a:gd name="T7" fmla="*/ 6 h 84"/>
                <a:gd name="T8" fmla="*/ 83 w 83"/>
                <a:gd name="T9" fmla="*/ 84 h 84"/>
                <a:gd name="T10" fmla="*/ 0 60000 65536"/>
                <a:gd name="T11" fmla="*/ 0 60000 65536"/>
                <a:gd name="T12" fmla="*/ 0 60000 65536"/>
                <a:gd name="T13" fmla="*/ 0 60000 65536"/>
                <a:gd name="T14" fmla="*/ 0 60000 65536"/>
                <a:gd name="T15" fmla="*/ 0 w 83"/>
                <a:gd name="T16" fmla="*/ 0 h 84"/>
                <a:gd name="T17" fmla="*/ 83 w 83"/>
                <a:gd name="T18" fmla="*/ 84 h 84"/>
              </a:gdLst>
              <a:ahLst/>
              <a:cxnLst>
                <a:cxn ang="T10">
                  <a:pos x="T0" y="T1"/>
                </a:cxn>
                <a:cxn ang="T11">
                  <a:pos x="T2" y="T3"/>
                </a:cxn>
                <a:cxn ang="T12">
                  <a:pos x="T4" y="T5"/>
                </a:cxn>
                <a:cxn ang="T13">
                  <a:pos x="T6" y="T7"/>
                </a:cxn>
                <a:cxn ang="T14">
                  <a:pos x="T8" y="T9"/>
                </a:cxn>
              </a:cxnLst>
              <a:rect l="T15" t="T16" r="T17" b="T18"/>
              <a:pathLst>
                <a:path w="83" h="84">
                  <a:moveTo>
                    <a:pt x="83" y="84"/>
                  </a:moveTo>
                  <a:lnTo>
                    <a:pt x="72" y="77"/>
                  </a:lnTo>
                  <a:lnTo>
                    <a:pt x="0" y="0"/>
                  </a:lnTo>
                  <a:lnTo>
                    <a:pt x="10" y="6"/>
                  </a:lnTo>
                  <a:lnTo>
                    <a:pt x="83" y="84"/>
                  </a:lnTo>
                  <a:close/>
                </a:path>
              </a:pathLst>
            </a:custGeom>
            <a:solidFill>
              <a:srgbClr val="CCFFCC"/>
            </a:solidFill>
            <a:ln w="9525">
              <a:solidFill>
                <a:schemeClr val="tx1"/>
              </a:solidFill>
              <a:round/>
              <a:headEnd/>
              <a:tailEnd/>
            </a:ln>
          </p:spPr>
          <p:txBody>
            <a:bodyPr/>
            <a:lstStyle/>
            <a:p>
              <a:endParaRPr lang="ro-RO"/>
            </a:p>
          </p:txBody>
        </p:sp>
        <p:sp>
          <p:nvSpPr>
            <p:cNvPr id="28860" name="Line 416">
              <a:extLst>
                <a:ext uri="{FF2B5EF4-FFF2-40B4-BE49-F238E27FC236}">
                  <a16:creationId xmlns:a16="http://schemas.microsoft.com/office/drawing/2014/main" id="{C47BED38-D044-D14A-9445-F61A5273C055}"/>
                </a:ext>
              </a:extLst>
            </p:cNvPr>
            <p:cNvSpPr>
              <a:spLocks noChangeShapeType="1"/>
            </p:cNvSpPr>
            <p:nvPr/>
          </p:nvSpPr>
          <p:spPr bwMode="auto">
            <a:xfrm flipH="1" flipV="1">
              <a:off x="2084" y="2153"/>
              <a:ext cx="73"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61" name="Freeform 417">
              <a:extLst>
                <a:ext uri="{FF2B5EF4-FFF2-40B4-BE49-F238E27FC236}">
                  <a16:creationId xmlns:a16="http://schemas.microsoft.com/office/drawing/2014/main" id="{79F758CE-246A-D249-9A93-BACDFCC3A1D5}"/>
                </a:ext>
              </a:extLst>
            </p:cNvPr>
            <p:cNvSpPr>
              <a:spLocks/>
            </p:cNvSpPr>
            <p:nvPr/>
          </p:nvSpPr>
          <p:spPr bwMode="auto">
            <a:xfrm>
              <a:off x="2079" y="2150"/>
              <a:ext cx="78" cy="81"/>
            </a:xfrm>
            <a:custGeom>
              <a:avLst/>
              <a:gdLst>
                <a:gd name="T0" fmla="*/ 78 w 78"/>
                <a:gd name="T1" fmla="*/ 81 h 81"/>
                <a:gd name="T2" fmla="*/ 73 w 78"/>
                <a:gd name="T3" fmla="*/ 77 h 81"/>
                <a:gd name="T4" fmla="*/ 0 w 78"/>
                <a:gd name="T5" fmla="*/ 0 h 81"/>
                <a:gd name="T6" fmla="*/ 5 w 78"/>
                <a:gd name="T7" fmla="*/ 3 h 81"/>
                <a:gd name="T8" fmla="*/ 78 w 78"/>
                <a:gd name="T9" fmla="*/ 81 h 81"/>
                <a:gd name="T10" fmla="*/ 0 60000 65536"/>
                <a:gd name="T11" fmla="*/ 0 60000 65536"/>
                <a:gd name="T12" fmla="*/ 0 60000 65536"/>
                <a:gd name="T13" fmla="*/ 0 60000 65536"/>
                <a:gd name="T14" fmla="*/ 0 60000 65536"/>
                <a:gd name="T15" fmla="*/ 0 w 78"/>
                <a:gd name="T16" fmla="*/ 0 h 81"/>
                <a:gd name="T17" fmla="*/ 78 w 78"/>
                <a:gd name="T18" fmla="*/ 81 h 81"/>
              </a:gdLst>
              <a:ahLst/>
              <a:cxnLst>
                <a:cxn ang="T10">
                  <a:pos x="T0" y="T1"/>
                </a:cxn>
                <a:cxn ang="T11">
                  <a:pos x="T2" y="T3"/>
                </a:cxn>
                <a:cxn ang="T12">
                  <a:pos x="T4" y="T5"/>
                </a:cxn>
                <a:cxn ang="T13">
                  <a:pos x="T6" y="T7"/>
                </a:cxn>
                <a:cxn ang="T14">
                  <a:pos x="T8" y="T9"/>
                </a:cxn>
              </a:cxnLst>
              <a:rect l="T15" t="T16" r="T17" b="T18"/>
              <a:pathLst>
                <a:path w="78" h="81">
                  <a:moveTo>
                    <a:pt x="78" y="81"/>
                  </a:moveTo>
                  <a:lnTo>
                    <a:pt x="73" y="77"/>
                  </a:lnTo>
                  <a:lnTo>
                    <a:pt x="0" y="0"/>
                  </a:lnTo>
                  <a:lnTo>
                    <a:pt x="5" y="3"/>
                  </a:lnTo>
                  <a:lnTo>
                    <a:pt x="78" y="81"/>
                  </a:lnTo>
                  <a:close/>
                </a:path>
              </a:pathLst>
            </a:custGeom>
            <a:solidFill>
              <a:srgbClr val="CCFFCC"/>
            </a:solidFill>
            <a:ln w="9525">
              <a:solidFill>
                <a:schemeClr val="tx1"/>
              </a:solidFill>
              <a:round/>
              <a:headEnd/>
              <a:tailEnd/>
            </a:ln>
          </p:spPr>
          <p:txBody>
            <a:bodyPr/>
            <a:lstStyle/>
            <a:p>
              <a:endParaRPr lang="ro-RO"/>
            </a:p>
          </p:txBody>
        </p:sp>
        <p:sp>
          <p:nvSpPr>
            <p:cNvPr id="28862" name="Freeform 418">
              <a:extLst>
                <a:ext uri="{FF2B5EF4-FFF2-40B4-BE49-F238E27FC236}">
                  <a16:creationId xmlns:a16="http://schemas.microsoft.com/office/drawing/2014/main" id="{500BBA2B-5347-1448-B083-B832D6929F25}"/>
                </a:ext>
              </a:extLst>
            </p:cNvPr>
            <p:cNvSpPr>
              <a:spLocks/>
            </p:cNvSpPr>
            <p:nvPr/>
          </p:nvSpPr>
          <p:spPr bwMode="auto">
            <a:xfrm>
              <a:off x="2074" y="2147"/>
              <a:ext cx="78" cy="80"/>
            </a:xfrm>
            <a:custGeom>
              <a:avLst/>
              <a:gdLst>
                <a:gd name="T0" fmla="*/ 78 w 78"/>
                <a:gd name="T1" fmla="*/ 80 h 80"/>
                <a:gd name="T2" fmla="*/ 72 w 78"/>
                <a:gd name="T3" fmla="*/ 77 h 80"/>
                <a:gd name="T4" fmla="*/ 0 w 78"/>
                <a:gd name="T5" fmla="*/ 0 h 80"/>
                <a:gd name="T6" fmla="*/ 5 w 78"/>
                <a:gd name="T7" fmla="*/ 3 h 80"/>
                <a:gd name="T8" fmla="*/ 78 w 78"/>
                <a:gd name="T9" fmla="*/ 80 h 80"/>
                <a:gd name="T10" fmla="*/ 0 60000 65536"/>
                <a:gd name="T11" fmla="*/ 0 60000 65536"/>
                <a:gd name="T12" fmla="*/ 0 60000 65536"/>
                <a:gd name="T13" fmla="*/ 0 60000 65536"/>
                <a:gd name="T14" fmla="*/ 0 60000 65536"/>
                <a:gd name="T15" fmla="*/ 0 w 78"/>
                <a:gd name="T16" fmla="*/ 0 h 80"/>
                <a:gd name="T17" fmla="*/ 78 w 78"/>
                <a:gd name="T18" fmla="*/ 80 h 80"/>
              </a:gdLst>
              <a:ahLst/>
              <a:cxnLst>
                <a:cxn ang="T10">
                  <a:pos x="T0" y="T1"/>
                </a:cxn>
                <a:cxn ang="T11">
                  <a:pos x="T2" y="T3"/>
                </a:cxn>
                <a:cxn ang="T12">
                  <a:pos x="T4" y="T5"/>
                </a:cxn>
                <a:cxn ang="T13">
                  <a:pos x="T6" y="T7"/>
                </a:cxn>
                <a:cxn ang="T14">
                  <a:pos x="T8" y="T9"/>
                </a:cxn>
              </a:cxnLst>
              <a:rect l="T15" t="T16" r="T17" b="T18"/>
              <a:pathLst>
                <a:path w="78" h="80">
                  <a:moveTo>
                    <a:pt x="78" y="80"/>
                  </a:moveTo>
                  <a:lnTo>
                    <a:pt x="72" y="77"/>
                  </a:lnTo>
                  <a:lnTo>
                    <a:pt x="0" y="0"/>
                  </a:lnTo>
                  <a:lnTo>
                    <a:pt x="5" y="3"/>
                  </a:lnTo>
                  <a:lnTo>
                    <a:pt x="78" y="80"/>
                  </a:lnTo>
                  <a:close/>
                </a:path>
              </a:pathLst>
            </a:custGeom>
            <a:solidFill>
              <a:srgbClr val="CCFFCC"/>
            </a:solidFill>
            <a:ln w="9525">
              <a:solidFill>
                <a:schemeClr val="tx1"/>
              </a:solidFill>
              <a:round/>
              <a:headEnd/>
              <a:tailEnd/>
            </a:ln>
          </p:spPr>
          <p:txBody>
            <a:bodyPr/>
            <a:lstStyle/>
            <a:p>
              <a:endParaRPr lang="ro-RO"/>
            </a:p>
          </p:txBody>
        </p:sp>
        <p:sp>
          <p:nvSpPr>
            <p:cNvPr id="28863" name="Freeform 419">
              <a:extLst>
                <a:ext uri="{FF2B5EF4-FFF2-40B4-BE49-F238E27FC236}">
                  <a16:creationId xmlns:a16="http://schemas.microsoft.com/office/drawing/2014/main" id="{916A7C5E-CBCA-944A-A8FF-CBA27ACA902D}"/>
                </a:ext>
              </a:extLst>
            </p:cNvPr>
            <p:cNvSpPr>
              <a:spLocks/>
            </p:cNvSpPr>
            <p:nvPr/>
          </p:nvSpPr>
          <p:spPr bwMode="auto">
            <a:xfrm>
              <a:off x="2062" y="2143"/>
              <a:ext cx="84" cy="81"/>
            </a:xfrm>
            <a:custGeom>
              <a:avLst/>
              <a:gdLst>
                <a:gd name="T0" fmla="*/ 84 w 84"/>
                <a:gd name="T1" fmla="*/ 81 h 81"/>
                <a:gd name="T2" fmla="*/ 71 w 84"/>
                <a:gd name="T3" fmla="*/ 77 h 81"/>
                <a:gd name="T4" fmla="*/ 0 w 84"/>
                <a:gd name="T5" fmla="*/ 0 h 81"/>
                <a:gd name="T6" fmla="*/ 12 w 84"/>
                <a:gd name="T7" fmla="*/ 4 h 81"/>
                <a:gd name="T8" fmla="*/ 84 w 84"/>
                <a:gd name="T9" fmla="*/ 81 h 81"/>
                <a:gd name="T10" fmla="*/ 0 60000 65536"/>
                <a:gd name="T11" fmla="*/ 0 60000 65536"/>
                <a:gd name="T12" fmla="*/ 0 60000 65536"/>
                <a:gd name="T13" fmla="*/ 0 60000 65536"/>
                <a:gd name="T14" fmla="*/ 0 60000 65536"/>
                <a:gd name="T15" fmla="*/ 0 w 84"/>
                <a:gd name="T16" fmla="*/ 0 h 81"/>
                <a:gd name="T17" fmla="*/ 84 w 84"/>
                <a:gd name="T18" fmla="*/ 81 h 81"/>
              </a:gdLst>
              <a:ahLst/>
              <a:cxnLst>
                <a:cxn ang="T10">
                  <a:pos x="T0" y="T1"/>
                </a:cxn>
                <a:cxn ang="T11">
                  <a:pos x="T2" y="T3"/>
                </a:cxn>
                <a:cxn ang="T12">
                  <a:pos x="T4" y="T5"/>
                </a:cxn>
                <a:cxn ang="T13">
                  <a:pos x="T6" y="T7"/>
                </a:cxn>
                <a:cxn ang="T14">
                  <a:pos x="T8" y="T9"/>
                </a:cxn>
              </a:cxnLst>
              <a:rect l="T15" t="T16" r="T17" b="T18"/>
              <a:pathLst>
                <a:path w="84" h="81">
                  <a:moveTo>
                    <a:pt x="84" y="81"/>
                  </a:moveTo>
                  <a:lnTo>
                    <a:pt x="71" y="77"/>
                  </a:lnTo>
                  <a:lnTo>
                    <a:pt x="0" y="0"/>
                  </a:lnTo>
                  <a:lnTo>
                    <a:pt x="12" y="4"/>
                  </a:lnTo>
                  <a:lnTo>
                    <a:pt x="84" y="81"/>
                  </a:lnTo>
                  <a:close/>
                </a:path>
              </a:pathLst>
            </a:custGeom>
            <a:solidFill>
              <a:srgbClr val="CCFFCC"/>
            </a:solidFill>
            <a:ln w="9525">
              <a:solidFill>
                <a:schemeClr val="tx1"/>
              </a:solidFill>
              <a:round/>
              <a:headEnd/>
              <a:tailEnd/>
            </a:ln>
          </p:spPr>
          <p:txBody>
            <a:bodyPr/>
            <a:lstStyle/>
            <a:p>
              <a:endParaRPr lang="ro-RO"/>
            </a:p>
          </p:txBody>
        </p:sp>
        <p:sp>
          <p:nvSpPr>
            <p:cNvPr id="28864" name="Line 420">
              <a:extLst>
                <a:ext uri="{FF2B5EF4-FFF2-40B4-BE49-F238E27FC236}">
                  <a16:creationId xmlns:a16="http://schemas.microsoft.com/office/drawing/2014/main" id="{73C19245-D8E8-9746-A3C8-8D4F0260D42C}"/>
                </a:ext>
              </a:extLst>
            </p:cNvPr>
            <p:cNvSpPr>
              <a:spLocks noChangeShapeType="1"/>
            </p:cNvSpPr>
            <p:nvPr/>
          </p:nvSpPr>
          <p:spPr bwMode="auto">
            <a:xfrm flipH="1" flipV="1">
              <a:off x="2074" y="2147"/>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65" name="Freeform 421">
              <a:extLst>
                <a:ext uri="{FF2B5EF4-FFF2-40B4-BE49-F238E27FC236}">
                  <a16:creationId xmlns:a16="http://schemas.microsoft.com/office/drawing/2014/main" id="{E6612DC2-A6BC-3F4C-A564-E2671D34BDDC}"/>
                </a:ext>
              </a:extLst>
            </p:cNvPr>
            <p:cNvSpPr>
              <a:spLocks/>
            </p:cNvSpPr>
            <p:nvPr/>
          </p:nvSpPr>
          <p:spPr bwMode="auto">
            <a:xfrm>
              <a:off x="2071" y="2146"/>
              <a:ext cx="75" cy="78"/>
            </a:xfrm>
            <a:custGeom>
              <a:avLst/>
              <a:gdLst>
                <a:gd name="T0" fmla="*/ 75 w 75"/>
                <a:gd name="T1" fmla="*/ 78 h 78"/>
                <a:gd name="T2" fmla="*/ 72 w 75"/>
                <a:gd name="T3" fmla="*/ 77 h 78"/>
                <a:gd name="T4" fmla="*/ 0 w 75"/>
                <a:gd name="T5" fmla="*/ 0 h 78"/>
                <a:gd name="T6" fmla="*/ 3 w 75"/>
                <a:gd name="T7" fmla="*/ 1 h 78"/>
                <a:gd name="T8" fmla="*/ 7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75" y="78"/>
                  </a:moveTo>
                  <a:lnTo>
                    <a:pt x="72" y="77"/>
                  </a:lnTo>
                  <a:lnTo>
                    <a:pt x="0" y="0"/>
                  </a:lnTo>
                  <a:lnTo>
                    <a:pt x="3" y="1"/>
                  </a:lnTo>
                  <a:lnTo>
                    <a:pt x="75" y="78"/>
                  </a:lnTo>
                  <a:close/>
                </a:path>
              </a:pathLst>
            </a:custGeom>
            <a:solidFill>
              <a:srgbClr val="CCFFCC"/>
            </a:solidFill>
            <a:ln w="9525">
              <a:solidFill>
                <a:schemeClr val="tx1"/>
              </a:solidFill>
              <a:round/>
              <a:headEnd/>
              <a:tailEnd/>
            </a:ln>
          </p:spPr>
          <p:txBody>
            <a:bodyPr/>
            <a:lstStyle/>
            <a:p>
              <a:endParaRPr lang="ro-RO"/>
            </a:p>
          </p:txBody>
        </p:sp>
        <p:sp>
          <p:nvSpPr>
            <p:cNvPr id="28866" name="Freeform 422">
              <a:extLst>
                <a:ext uri="{FF2B5EF4-FFF2-40B4-BE49-F238E27FC236}">
                  <a16:creationId xmlns:a16="http://schemas.microsoft.com/office/drawing/2014/main" id="{0B59A426-3222-7C44-B092-72D11BDF2999}"/>
                </a:ext>
              </a:extLst>
            </p:cNvPr>
            <p:cNvSpPr>
              <a:spLocks/>
            </p:cNvSpPr>
            <p:nvPr/>
          </p:nvSpPr>
          <p:spPr bwMode="auto">
            <a:xfrm>
              <a:off x="2068" y="2145"/>
              <a:ext cx="75" cy="78"/>
            </a:xfrm>
            <a:custGeom>
              <a:avLst/>
              <a:gdLst>
                <a:gd name="T0" fmla="*/ 75 w 75"/>
                <a:gd name="T1" fmla="*/ 78 h 78"/>
                <a:gd name="T2" fmla="*/ 71 w 75"/>
                <a:gd name="T3" fmla="*/ 77 h 78"/>
                <a:gd name="T4" fmla="*/ 0 w 75"/>
                <a:gd name="T5" fmla="*/ 0 h 78"/>
                <a:gd name="T6" fmla="*/ 3 w 75"/>
                <a:gd name="T7" fmla="*/ 1 h 78"/>
                <a:gd name="T8" fmla="*/ 7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75" y="78"/>
                  </a:moveTo>
                  <a:lnTo>
                    <a:pt x="71" y="77"/>
                  </a:lnTo>
                  <a:lnTo>
                    <a:pt x="0" y="0"/>
                  </a:lnTo>
                  <a:lnTo>
                    <a:pt x="3" y="1"/>
                  </a:lnTo>
                  <a:lnTo>
                    <a:pt x="75" y="78"/>
                  </a:lnTo>
                  <a:close/>
                </a:path>
              </a:pathLst>
            </a:custGeom>
            <a:solidFill>
              <a:srgbClr val="CCFFCC"/>
            </a:solidFill>
            <a:ln w="9525">
              <a:solidFill>
                <a:schemeClr val="tx1"/>
              </a:solidFill>
              <a:round/>
              <a:headEnd/>
              <a:tailEnd/>
            </a:ln>
          </p:spPr>
          <p:txBody>
            <a:bodyPr/>
            <a:lstStyle/>
            <a:p>
              <a:endParaRPr lang="ro-RO"/>
            </a:p>
          </p:txBody>
        </p:sp>
        <p:sp>
          <p:nvSpPr>
            <p:cNvPr id="28867" name="Freeform 423">
              <a:extLst>
                <a:ext uri="{FF2B5EF4-FFF2-40B4-BE49-F238E27FC236}">
                  <a16:creationId xmlns:a16="http://schemas.microsoft.com/office/drawing/2014/main" id="{EA05FCC5-6C40-CA4D-910E-B7169F4796F9}"/>
                </a:ext>
              </a:extLst>
            </p:cNvPr>
            <p:cNvSpPr>
              <a:spLocks/>
            </p:cNvSpPr>
            <p:nvPr/>
          </p:nvSpPr>
          <p:spPr bwMode="auto">
            <a:xfrm>
              <a:off x="2065" y="2144"/>
              <a:ext cx="74" cy="78"/>
            </a:xfrm>
            <a:custGeom>
              <a:avLst/>
              <a:gdLst>
                <a:gd name="T0" fmla="*/ 74 w 74"/>
                <a:gd name="T1" fmla="*/ 78 h 78"/>
                <a:gd name="T2" fmla="*/ 71 w 74"/>
                <a:gd name="T3" fmla="*/ 77 h 78"/>
                <a:gd name="T4" fmla="*/ 0 w 74"/>
                <a:gd name="T5" fmla="*/ 0 h 78"/>
                <a:gd name="T6" fmla="*/ 3 w 74"/>
                <a:gd name="T7" fmla="*/ 1 h 78"/>
                <a:gd name="T8" fmla="*/ 74 w 74"/>
                <a:gd name="T9" fmla="*/ 78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74" y="78"/>
                  </a:moveTo>
                  <a:lnTo>
                    <a:pt x="71" y="77"/>
                  </a:lnTo>
                  <a:lnTo>
                    <a:pt x="0" y="0"/>
                  </a:lnTo>
                  <a:lnTo>
                    <a:pt x="3" y="1"/>
                  </a:lnTo>
                  <a:lnTo>
                    <a:pt x="74" y="78"/>
                  </a:lnTo>
                  <a:close/>
                </a:path>
              </a:pathLst>
            </a:custGeom>
            <a:solidFill>
              <a:srgbClr val="CCFFCC"/>
            </a:solidFill>
            <a:ln w="9525">
              <a:solidFill>
                <a:schemeClr val="tx1"/>
              </a:solidFill>
              <a:round/>
              <a:headEnd/>
              <a:tailEnd/>
            </a:ln>
          </p:spPr>
          <p:txBody>
            <a:bodyPr/>
            <a:lstStyle/>
            <a:p>
              <a:endParaRPr lang="ro-RO"/>
            </a:p>
          </p:txBody>
        </p:sp>
        <p:sp>
          <p:nvSpPr>
            <p:cNvPr id="28868" name="Freeform 424">
              <a:extLst>
                <a:ext uri="{FF2B5EF4-FFF2-40B4-BE49-F238E27FC236}">
                  <a16:creationId xmlns:a16="http://schemas.microsoft.com/office/drawing/2014/main" id="{52A3FFBD-30EF-7046-A18A-6D010580CE8C}"/>
                </a:ext>
              </a:extLst>
            </p:cNvPr>
            <p:cNvSpPr>
              <a:spLocks/>
            </p:cNvSpPr>
            <p:nvPr/>
          </p:nvSpPr>
          <p:spPr bwMode="auto">
            <a:xfrm>
              <a:off x="2062" y="2143"/>
              <a:ext cx="74" cy="78"/>
            </a:xfrm>
            <a:custGeom>
              <a:avLst/>
              <a:gdLst>
                <a:gd name="T0" fmla="*/ 74 w 74"/>
                <a:gd name="T1" fmla="*/ 78 h 78"/>
                <a:gd name="T2" fmla="*/ 71 w 74"/>
                <a:gd name="T3" fmla="*/ 77 h 78"/>
                <a:gd name="T4" fmla="*/ 0 w 74"/>
                <a:gd name="T5" fmla="*/ 0 h 78"/>
                <a:gd name="T6" fmla="*/ 3 w 74"/>
                <a:gd name="T7" fmla="*/ 1 h 78"/>
                <a:gd name="T8" fmla="*/ 74 w 74"/>
                <a:gd name="T9" fmla="*/ 78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74" y="78"/>
                  </a:moveTo>
                  <a:lnTo>
                    <a:pt x="71" y="77"/>
                  </a:lnTo>
                  <a:lnTo>
                    <a:pt x="0" y="0"/>
                  </a:lnTo>
                  <a:lnTo>
                    <a:pt x="3" y="1"/>
                  </a:lnTo>
                  <a:lnTo>
                    <a:pt x="74" y="78"/>
                  </a:lnTo>
                  <a:close/>
                </a:path>
              </a:pathLst>
            </a:custGeom>
            <a:solidFill>
              <a:srgbClr val="CCFFCC"/>
            </a:solidFill>
            <a:ln w="9525">
              <a:solidFill>
                <a:schemeClr val="tx1"/>
              </a:solidFill>
              <a:round/>
              <a:headEnd/>
              <a:tailEnd/>
            </a:ln>
          </p:spPr>
          <p:txBody>
            <a:bodyPr/>
            <a:lstStyle/>
            <a:p>
              <a:endParaRPr lang="ro-RO"/>
            </a:p>
          </p:txBody>
        </p:sp>
        <p:sp>
          <p:nvSpPr>
            <p:cNvPr id="28869" name="Freeform 425">
              <a:extLst>
                <a:ext uri="{FF2B5EF4-FFF2-40B4-BE49-F238E27FC236}">
                  <a16:creationId xmlns:a16="http://schemas.microsoft.com/office/drawing/2014/main" id="{8C4DE7FE-E3B6-3146-8130-31EDA0DFEDD1}"/>
                </a:ext>
              </a:extLst>
            </p:cNvPr>
            <p:cNvSpPr>
              <a:spLocks/>
            </p:cNvSpPr>
            <p:nvPr/>
          </p:nvSpPr>
          <p:spPr bwMode="auto">
            <a:xfrm>
              <a:off x="2056" y="2142"/>
              <a:ext cx="77" cy="78"/>
            </a:xfrm>
            <a:custGeom>
              <a:avLst/>
              <a:gdLst>
                <a:gd name="T0" fmla="*/ 77 w 77"/>
                <a:gd name="T1" fmla="*/ 78 h 78"/>
                <a:gd name="T2" fmla="*/ 70 w 77"/>
                <a:gd name="T3" fmla="*/ 77 h 78"/>
                <a:gd name="T4" fmla="*/ 0 w 77"/>
                <a:gd name="T5" fmla="*/ 0 h 78"/>
                <a:gd name="T6" fmla="*/ 6 w 77"/>
                <a:gd name="T7" fmla="*/ 1 h 78"/>
                <a:gd name="T8" fmla="*/ 77 w 77"/>
                <a:gd name="T9" fmla="*/ 78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7" y="78"/>
                  </a:moveTo>
                  <a:lnTo>
                    <a:pt x="70" y="77"/>
                  </a:lnTo>
                  <a:lnTo>
                    <a:pt x="0" y="0"/>
                  </a:lnTo>
                  <a:lnTo>
                    <a:pt x="6" y="1"/>
                  </a:lnTo>
                  <a:lnTo>
                    <a:pt x="77" y="78"/>
                  </a:lnTo>
                  <a:close/>
                </a:path>
              </a:pathLst>
            </a:custGeom>
            <a:solidFill>
              <a:srgbClr val="CCFFCC"/>
            </a:solidFill>
            <a:ln w="9525">
              <a:solidFill>
                <a:schemeClr val="tx1"/>
              </a:solidFill>
              <a:round/>
              <a:headEnd/>
              <a:tailEnd/>
            </a:ln>
          </p:spPr>
          <p:txBody>
            <a:bodyPr/>
            <a:lstStyle/>
            <a:p>
              <a:endParaRPr lang="ro-RO"/>
            </a:p>
          </p:txBody>
        </p:sp>
        <p:sp>
          <p:nvSpPr>
            <p:cNvPr id="28870" name="Line 426">
              <a:extLst>
                <a:ext uri="{FF2B5EF4-FFF2-40B4-BE49-F238E27FC236}">
                  <a16:creationId xmlns:a16="http://schemas.microsoft.com/office/drawing/2014/main" id="{CFFA6694-1B1B-FC4E-A620-BC1DD8B7E523}"/>
                </a:ext>
              </a:extLst>
            </p:cNvPr>
            <p:cNvSpPr>
              <a:spLocks noChangeShapeType="1"/>
            </p:cNvSpPr>
            <p:nvPr/>
          </p:nvSpPr>
          <p:spPr bwMode="auto">
            <a:xfrm flipH="1" flipV="1">
              <a:off x="2062" y="2143"/>
              <a:ext cx="71"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71" name="Freeform 427">
              <a:extLst>
                <a:ext uri="{FF2B5EF4-FFF2-40B4-BE49-F238E27FC236}">
                  <a16:creationId xmlns:a16="http://schemas.microsoft.com/office/drawing/2014/main" id="{375F91E2-6316-334C-A9C1-526A87CC7A57}"/>
                </a:ext>
              </a:extLst>
            </p:cNvPr>
            <p:cNvSpPr>
              <a:spLocks/>
            </p:cNvSpPr>
            <p:nvPr/>
          </p:nvSpPr>
          <p:spPr bwMode="auto">
            <a:xfrm>
              <a:off x="2059" y="2143"/>
              <a:ext cx="74" cy="77"/>
            </a:xfrm>
            <a:custGeom>
              <a:avLst/>
              <a:gdLst>
                <a:gd name="T0" fmla="*/ 74 w 74"/>
                <a:gd name="T1" fmla="*/ 77 h 77"/>
                <a:gd name="T2" fmla="*/ 71 w 74"/>
                <a:gd name="T3" fmla="*/ 77 h 77"/>
                <a:gd name="T4" fmla="*/ 0 w 74"/>
                <a:gd name="T5" fmla="*/ 0 h 77"/>
                <a:gd name="T6" fmla="*/ 3 w 74"/>
                <a:gd name="T7" fmla="*/ 0 h 77"/>
                <a:gd name="T8" fmla="*/ 74 w 74"/>
                <a:gd name="T9" fmla="*/ 77 h 77"/>
                <a:gd name="T10" fmla="*/ 0 60000 65536"/>
                <a:gd name="T11" fmla="*/ 0 60000 65536"/>
                <a:gd name="T12" fmla="*/ 0 60000 65536"/>
                <a:gd name="T13" fmla="*/ 0 60000 65536"/>
                <a:gd name="T14" fmla="*/ 0 60000 65536"/>
                <a:gd name="T15" fmla="*/ 0 w 74"/>
                <a:gd name="T16" fmla="*/ 0 h 77"/>
                <a:gd name="T17" fmla="*/ 74 w 74"/>
                <a:gd name="T18" fmla="*/ 77 h 77"/>
              </a:gdLst>
              <a:ahLst/>
              <a:cxnLst>
                <a:cxn ang="T10">
                  <a:pos x="T0" y="T1"/>
                </a:cxn>
                <a:cxn ang="T11">
                  <a:pos x="T2" y="T3"/>
                </a:cxn>
                <a:cxn ang="T12">
                  <a:pos x="T4" y="T5"/>
                </a:cxn>
                <a:cxn ang="T13">
                  <a:pos x="T6" y="T7"/>
                </a:cxn>
                <a:cxn ang="T14">
                  <a:pos x="T8" y="T9"/>
                </a:cxn>
              </a:cxnLst>
              <a:rect l="T15" t="T16" r="T17" b="T18"/>
              <a:pathLst>
                <a:path w="74" h="77">
                  <a:moveTo>
                    <a:pt x="74" y="77"/>
                  </a:moveTo>
                  <a:lnTo>
                    <a:pt x="71" y="77"/>
                  </a:lnTo>
                  <a:lnTo>
                    <a:pt x="0" y="0"/>
                  </a:lnTo>
                  <a:lnTo>
                    <a:pt x="3" y="0"/>
                  </a:lnTo>
                  <a:lnTo>
                    <a:pt x="74" y="77"/>
                  </a:lnTo>
                  <a:close/>
                </a:path>
              </a:pathLst>
            </a:custGeom>
            <a:solidFill>
              <a:srgbClr val="CCFFCC"/>
            </a:solidFill>
            <a:ln w="9525">
              <a:solidFill>
                <a:schemeClr val="tx1"/>
              </a:solidFill>
              <a:round/>
              <a:headEnd/>
              <a:tailEnd/>
            </a:ln>
          </p:spPr>
          <p:txBody>
            <a:bodyPr/>
            <a:lstStyle/>
            <a:p>
              <a:endParaRPr lang="ro-RO"/>
            </a:p>
          </p:txBody>
        </p:sp>
        <p:sp>
          <p:nvSpPr>
            <p:cNvPr id="28872" name="Freeform 428">
              <a:extLst>
                <a:ext uri="{FF2B5EF4-FFF2-40B4-BE49-F238E27FC236}">
                  <a16:creationId xmlns:a16="http://schemas.microsoft.com/office/drawing/2014/main" id="{959380DC-CE5E-1E40-B856-5944813573A6}"/>
                </a:ext>
              </a:extLst>
            </p:cNvPr>
            <p:cNvSpPr>
              <a:spLocks/>
            </p:cNvSpPr>
            <p:nvPr/>
          </p:nvSpPr>
          <p:spPr bwMode="auto">
            <a:xfrm>
              <a:off x="2056" y="2142"/>
              <a:ext cx="74" cy="78"/>
            </a:xfrm>
            <a:custGeom>
              <a:avLst/>
              <a:gdLst>
                <a:gd name="T0" fmla="*/ 74 w 74"/>
                <a:gd name="T1" fmla="*/ 78 h 78"/>
                <a:gd name="T2" fmla="*/ 70 w 74"/>
                <a:gd name="T3" fmla="*/ 77 h 78"/>
                <a:gd name="T4" fmla="*/ 0 w 74"/>
                <a:gd name="T5" fmla="*/ 0 h 78"/>
                <a:gd name="T6" fmla="*/ 3 w 74"/>
                <a:gd name="T7" fmla="*/ 1 h 78"/>
                <a:gd name="T8" fmla="*/ 74 w 74"/>
                <a:gd name="T9" fmla="*/ 78 h 78"/>
                <a:gd name="T10" fmla="*/ 0 60000 65536"/>
                <a:gd name="T11" fmla="*/ 0 60000 65536"/>
                <a:gd name="T12" fmla="*/ 0 60000 65536"/>
                <a:gd name="T13" fmla="*/ 0 60000 65536"/>
                <a:gd name="T14" fmla="*/ 0 60000 65536"/>
                <a:gd name="T15" fmla="*/ 0 w 74"/>
                <a:gd name="T16" fmla="*/ 0 h 78"/>
                <a:gd name="T17" fmla="*/ 74 w 74"/>
                <a:gd name="T18" fmla="*/ 78 h 78"/>
              </a:gdLst>
              <a:ahLst/>
              <a:cxnLst>
                <a:cxn ang="T10">
                  <a:pos x="T0" y="T1"/>
                </a:cxn>
                <a:cxn ang="T11">
                  <a:pos x="T2" y="T3"/>
                </a:cxn>
                <a:cxn ang="T12">
                  <a:pos x="T4" y="T5"/>
                </a:cxn>
                <a:cxn ang="T13">
                  <a:pos x="T6" y="T7"/>
                </a:cxn>
                <a:cxn ang="T14">
                  <a:pos x="T8" y="T9"/>
                </a:cxn>
              </a:cxnLst>
              <a:rect l="T15" t="T16" r="T17" b="T18"/>
              <a:pathLst>
                <a:path w="74" h="78">
                  <a:moveTo>
                    <a:pt x="74" y="78"/>
                  </a:moveTo>
                  <a:lnTo>
                    <a:pt x="70" y="77"/>
                  </a:lnTo>
                  <a:lnTo>
                    <a:pt x="0" y="0"/>
                  </a:lnTo>
                  <a:lnTo>
                    <a:pt x="3" y="1"/>
                  </a:lnTo>
                  <a:lnTo>
                    <a:pt x="74" y="78"/>
                  </a:lnTo>
                  <a:close/>
                </a:path>
              </a:pathLst>
            </a:custGeom>
            <a:solidFill>
              <a:srgbClr val="CCFFCC"/>
            </a:solidFill>
            <a:ln w="9525">
              <a:solidFill>
                <a:schemeClr val="tx1"/>
              </a:solidFill>
              <a:round/>
              <a:headEnd/>
              <a:tailEnd/>
            </a:ln>
          </p:spPr>
          <p:txBody>
            <a:bodyPr/>
            <a:lstStyle/>
            <a:p>
              <a:endParaRPr lang="ro-RO"/>
            </a:p>
          </p:txBody>
        </p:sp>
        <p:sp>
          <p:nvSpPr>
            <p:cNvPr id="28873" name="Freeform 429">
              <a:extLst>
                <a:ext uri="{FF2B5EF4-FFF2-40B4-BE49-F238E27FC236}">
                  <a16:creationId xmlns:a16="http://schemas.microsoft.com/office/drawing/2014/main" id="{8755DA7F-62AF-AD4D-BABB-41E0050CC4D8}"/>
                </a:ext>
              </a:extLst>
            </p:cNvPr>
            <p:cNvSpPr>
              <a:spLocks/>
            </p:cNvSpPr>
            <p:nvPr/>
          </p:nvSpPr>
          <p:spPr bwMode="auto">
            <a:xfrm>
              <a:off x="2050" y="2142"/>
              <a:ext cx="76" cy="77"/>
            </a:xfrm>
            <a:custGeom>
              <a:avLst/>
              <a:gdLst>
                <a:gd name="T0" fmla="*/ 76 w 76"/>
                <a:gd name="T1" fmla="*/ 77 h 77"/>
                <a:gd name="T2" fmla="*/ 69 w 76"/>
                <a:gd name="T3" fmla="*/ 77 h 77"/>
                <a:gd name="T4" fmla="*/ 0 w 76"/>
                <a:gd name="T5" fmla="*/ 0 h 77"/>
                <a:gd name="T6" fmla="*/ 6 w 76"/>
                <a:gd name="T7" fmla="*/ 0 h 77"/>
                <a:gd name="T8" fmla="*/ 76 w 76"/>
                <a:gd name="T9" fmla="*/ 77 h 77"/>
                <a:gd name="T10" fmla="*/ 0 60000 65536"/>
                <a:gd name="T11" fmla="*/ 0 60000 65536"/>
                <a:gd name="T12" fmla="*/ 0 60000 65536"/>
                <a:gd name="T13" fmla="*/ 0 60000 65536"/>
                <a:gd name="T14" fmla="*/ 0 60000 65536"/>
                <a:gd name="T15" fmla="*/ 0 w 76"/>
                <a:gd name="T16" fmla="*/ 0 h 77"/>
                <a:gd name="T17" fmla="*/ 76 w 76"/>
                <a:gd name="T18" fmla="*/ 77 h 77"/>
              </a:gdLst>
              <a:ahLst/>
              <a:cxnLst>
                <a:cxn ang="T10">
                  <a:pos x="T0" y="T1"/>
                </a:cxn>
                <a:cxn ang="T11">
                  <a:pos x="T2" y="T3"/>
                </a:cxn>
                <a:cxn ang="T12">
                  <a:pos x="T4" y="T5"/>
                </a:cxn>
                <a:cxn ang="T13">
                  <a:pos x="T6" y="T7"/>
                </a:cxn>
                <a:cxn ang="T14">
                  <a:pos x="T8" y="T9"/>
                </a:cxn>
              </a:cxnLst>
              <a:rect l="T15" t="T16" r="T17" b="T18"/>
              <a:pathLst>
                <a:path w="76" h="77">
                  <a:moveTo>
                    <a:pt x="76" y="77"/>
                  </a:moveTo>
                  <a:lnTo>
                    <a:pt x="69" y="77"/>
                  </a:lnTo>
                  <a:lnTo>
                    <a:pt x="0" y="0"/>
                  </a:lnTo>
                  <a:lnTo>
                    <a:pt x="6" y="0"/>
                  </a:lnTo>
                  <a:lnTo>
                    <a:pt x="76" y="77"/>
                  </a:lnTo>
                  <a:close/>
                </a:path>
              </a:pathLst>
            </a:custGeom>
            <a:solidFill>
              <a:srgbClr val="CCFFCC"/>
            </a:solidFill>
            <a:ln w="9525">
              <a:solidFill>
                <a:schemeClr val="tx1"/>
              </a:solidFill>
              <a:round/>
              <a:headEnd/>
              <a:tailEnd/>
            </a:ln>
          </p:spPr>
          <p:txBody>
            <a:bodyPr/>
            <a:lstStyle/>
            <a:p>
              <a:endParaRPr lang="ro-RO"/>
            </a:p>
          </p:txBody>
        </p:sp>
        <p:sp>
          <p:nvSpPr>
            <p:cNvPr id="28874" name="Line 430">
              <a:extLst>
                <a:ext uri="{FF2B5EF4-FFF2-40B4-BE49-F238E27FC236}">
                  <a16:creationId xmlns:a16="http://schemas.microsoft.com/office/drawing/2014/main" id="{D7F4824F-8109-8D45-B316-2E6CF0A5B3CD}"/>
                </a:ext>
              </a:extLst>
            </p:cNvPr>
            <p:cNvSpPr>
              <a:spLocks noChangeShapeType="1"/>
            </p:cNvSpPr>
            <p:nvPr/>
          </p:nvSpPr>
          <p:spPr bwMode="auto">
            <a:xfrm flipH="1" flipV="1">
              <a:off x="2056" y="2142"/>
              <a:ext cx="70"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75" name="Freeform 431">
              <a:extLst>
                <a:ext uri="{FF2B5EF4-FFF2-40B4-BE49-F238E27FC236}">
                  <a16:creationId xmlns:a16="http://schemas.microsoft.com/office/drawing/2014/main" id="{D2ECC7D8-6D9F-FA44-85F2-A96B7F5BBFAA}"/>
                </a:ext>
              </a:extLst>
            </p:cNvPr>
            <p:cNvSpPr>
              <a:spLocks/>
            </p:cNvSpPr>
            <p:nvPr/>
          </p:nvSpPr>
          <p:spPr bwMode="auto">
            <a:xfrm>
              <a:off x="2054" y="2142"/>
              <a:ext cx="72" cy="77"/>
            </a:xfrm>
            <a:custGeom>
              <a:avLst/>
              <a:gdLst>
                <a:gd name="T0" fmla="*/ 72 w 72"/>
                <a:gd name="T1" fmla="*/ 77 h 77"/>
                <a:gd name="T2" fmla="*/ 70 w 72"/>
                <a:gd name="T3" fmla="*/ 77 h 77"/>
                <a:gd name="T4" fmla="*/ 0 w 72"/>
                <a:gd name="T5" fmla="*/ 0 h 77"/>
                <a:gd name="T6" fmla="*/ 2 w 72"/>
                <a:gd name="T7" fmla="*/ 0 h 77"/>
                <a:gd name="T8" fmla="*/ 7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72" y="77"/>
                  </a:moveTo>
                  <a:lnTo>
                    <a:pt x="70" y="77"/>
                  </a:lnTo>
                  <a:lnTo>
                    <a:pt x="0" y="0"/>
                  </a:lnTo>
                  <a:lnTo>
                    <a:pt x="2" y="0"/>
                  </a:lnTo>
                  <a:lnTo>
                    <a:pt x="72" y="77"/>
                  </a:lnTo>
                  <a:close/>
                </a:path>
              </a:pathLst>
            </a:custGeom>
            <a:solidFill>
              <a:srgbClr val="CCFFCC"/>
            </a:solidFill>
            <a:ln w="9525">
              <a:solidFill>
                <a:schemeClr val="tx1"/>
              </a:solidFill>
              <a:round/>
              <a:headEnd/>
              <a:tailEnd/>
            </a:ln>
          </p:spPr>
          <p:txBody>
            <a:bodyPr/>
            <a:lstStyle/>
            <a:p>
              <a:endParaRPr lang="ro-RO"/>
            </a:p>
          </p:txBody>
        </p:sp>
        <p:sp>
          <p:nvSpPr>
            <p:cNvPr id="28876" name="Freeform 432">
              <a:extLst>
                <a:ext uri="{FF2B5EF4-FFF2-40B4-BE49-F238E27FC236}">
                  <a16:creationId xmlns:a16="http://schemas.microsoft.com/office/drawing/2014/main" id="{BE2077DF-D8EA-F74C-8B7A-C5BE5A3174E8}"/>
                </a:ext>
              </a:extLst>
            </p:cNvPr>
            <p:cNvSpPr>
              <a:spLocks/>
            </p:cNvSpPr>
            <p:nvPr/>
          </p:nvSpPr>
          <p:spPr bwMode="auto">
            <a:xfrm>
              <a:off x="2052" y="2142"/>
              <a:ext cx="72" cy="77"/>
            </a:xfrm>
            <a:custGeom>
              <a:avLst/>
              <a:gdLst>
                <a:gd name="T0" fmla="*/ 72 w 72"/>
                <a:gd name="T1" fmla="*/ 77 h 77"/>
                <a:gd name="T2" fmla="*/ 70 w 72"/>
                <a:gd name="T3" fmla="*/ 77 h 77"/>
                <a:gd name="T4" fmla="*/ 0 w 72"/>
                <a:gd name="T5" fmla="*/ 0 h 77"/>
                <a:gd name="T6" fmla="*/ 2 w 72"/>
                <a:gd name="T7" fmla="*/ 0 h 77"/>
                <a:gd name="T8" fmla="*/ 7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72" y="77"/>
                  </a:moveTo>
                  <a:lnTo>
                    <a:pt x="70" y="77"/>
                  </a:lnTo>
                  <a:lnTo>
                    <a:pt x="0" y="0"/>
                  </a:lnTo>
                  <a:lnTo>
                    <a:pt x="2" y="0"/>
                  </a:lnTo>
                  <a:lnTo>
                    <a:pt x="72" y="77"/>
                  </a:lnTo>
                  <a:close/>
                </a:path>
              </a:pathLst>
            </a:custGeom>
            <a:solidFill>
              <a:srgbClr val="CCFFCC"/>
            </a:solidFill>
            <a:ln w="9525">
              <a:solidFill>
                <a:schemeClr val="tx1"/>
              </a:solidFill>
              <a:round/>
              <a:headEnd/>
              <a:tailEnd/>
            </a:ln>
          </p:spPr>
          <p:txBody>
            <a:bodyPr/>
            <a:lstStyle/>
            <a:p>
              <a:endParaRPr lang="ro-RO"/>
            </a:p>
          </p:txBody>
        </p:sp>
        <p:sp>
          <p:nvSpPr>
            <p:cNvPr id="28877" name="Freeform 433">
              <a:extLst>
                <a:ext uri="{FF2B5EF4-FFF2-40B4-BE49-F238E27FC236}">
                  <a16:creationId xmlns:a16="http://schemas.microsoft.com/office/drawing/2014/main" id="{67021092-C376-8141-BF4C-21345B662176}"/>
                </a:ext>
              </a:extLst>
            </p:cNvPr>
            <p:cNvSpPr>
              <a:spLocks/>
            </p:cNvSpPr>
            <p:nvPr/>
          </p:nvSpPr>
          <p:spPr bwMode="auto">
            <a:xfrm>
              <a:off x="2050" y="2142"/>
              <a:ext cx="72" cy="77"/>
            </a:xfrm>
            <a:custGeom>
              <a:avLst/>
              <a:gdLst>
                <a:gd name="T0" fmla="*/ 72 w 72"/>
                <a:gd name="T1" fmla="*/ 77 h 77"/>
                <a:gd name="T2" fmla="*/ 69 w 72"/>
                <a:gd name="T3" fmla="*/ 77 h 77"/>
                <a:gd name="T4" fmla="*/ 0 w 72"/>
                <a:gd name="T5" fmla="*/ 0 h 77"/>
                <a:gd name="T6" fmla="*/ 2 w 72"/>
                <a:gd name="T7" fmla="*/ 0 h 77"/>
                <a:gd name="T8" fmla="*/ 72 w 72"/>
                <a:gd name="T9" fmla="*/ 77 h 77"/>
                <a:gd name="T10" fmla="*/ 0 60000 65536"/>
                <a:gd name="T11" fmla="*/ 0 60000 65536"/>
                <a:gd name="T12" fmla="*/ 0 60000 65536"/>
                <a:gd name="T13" fmla="*/ 0 60000 65536"/>
                <a:gd name="T14" fmla="*/ 0 60000 65536"/>
                <a:gd name="T15" fmla="*/ 0 w 72"/>
                <a:gd name="T16" fmla="*/ 0 h 77"/>
                <a:gd name="T17" fmla="*/ 72 w 72"/>
                <a:gd name="T18" fmla="*/ 77 h 77"/>
              </a:gdLst>
              <a:ahLst/>
              <a:cxnLst>
                <a:cxn ang="T10">
                  <a:pos x="T0" y="T1"/>
                </a:cxn>
                <a:cxn ang="T11">
                  <a:pos x="T2" y="T3"/>
                </a:cxn>
                <a:cxn ang="T12">
                  <a:pos x="T4" y="T5"/>
                </a:cxn>
                <a:cxn ang="T13">
                  <a:pos x="T6" y="T7"/>
                </a:cxn>
                <a:cxn ang="T14">
                  <a:pos x="T8" y="T9"/>
                </a:cxn>
              </a:cxnLst>
              <a:rect l="T15" t="T16" r="T17" b="T18"/>
              <a:pathLst>
                <a:path w="72" h="77">
                  <a:moveTo>
                    <a:pt x="72" y="77"/>
                  </a:moveTo>
                  <a:lnTo>
                    <a:pt x="69" y="77"/>
                  </a:lnTo>
                  <a:lnTo>
                    <a:pt x="0" y="0"/>
                  </a:lnTo>
                  <a:lnTo>
                    <a:pt x="2" y="0"/>
                  </a:lnTo>
                  <a:lnTo>
                    <a:pt x="72" y="77"/>
                  </a:lnTo>
                  <a:close/>
                </a:path>
              </a:pathLst>
            </a:custGeom>
            <a:solidFill>
              <a:srgbClr val="CCFFCC"/>
            </a:solidFill>
            <a:ln w="9525">
              <a:solidFill>
                <a:schemeClr val="tx1"/>
              </a:solidFill>
              <a:round/>
              <a:headEnd/>
              <a:tailEnd/>
            </a:ln>
          </p:spPr>
          <p:txBody>
            <a:bodyPr/>
            <a:lstStyle/>
            <a:p>
              <a:endParaRPr lang="ro-RO"/>
            </a:p>
          </p:txBody>
        </p:sp>
        <p:sp>
          <p:nvSpPr>
            <p:cNvPr id="28878" name="Freeform 434">
              <a:extLst>
                <a:ext uri="{FF2B5EF4-FFF2-40B4-BE49-F238E27FC236}">
                  <a16:creationId xmlns:a16="http://schemas.microsoft.com/office/drawing/2014/main" id="{90A99F41-6E56-6144-AAAE-A474DC1F77EB}"/>
                </a:ext>
              </a:extLst>
            </p:cNvPr>
            <p:cNvSpPr>
              <a:spLocks/>
            </p:cNvSpPr>
            <p:nvPr/>
          </p:nvSpPr>
          <p:spPr bwMode="auto">
            <a:xfrm>
              <a:off x="616" y="2142"/>
              <a:ext cx="1503" cy="77"/>
            </a:xfrm>
            <a:custGeom>
              <a:avLst/>
              <a:gdLst>
                <a:gd name="T0" fmla="*/ 1503 w 1503"/>
                <a:gd name="T1" fmla="*/ 77 h 77"/>
                <a:gd name="T2" fmla="*/ 0 w 1503"/>
                <a:gd name="T3" fmla="*/ 77 h 77"/>
                <a:gd name="T4" fmla="*/ 69 w 1503"/>
                <a:gd name="T5" fmla="*/ 0 h 77"/>
                <a:gd name="T6" fmla="*/ 1434 w 1503"/>
                <a:gd name="T7" fmla="*/ 0 h 77"/>
                <a:gd name="T8" fmla="*/ 1503 w 1503"/>
                <a:gd name="T9" fmla="*/ 77 h 77"/>
                <a:gd name="T10" fmla="*/ 0 60000 65536"/>
                <a:gd name="T11" fmla="*/ 0 60000 65536"/>
                <a:gd name="T12" fmla="*/ 0 60000 65536"/>
                <a:gd name="T13" fmla="*/ 0 60000 65536"/>
                <a:gd name="T14" fmla="*/ 0 60000 65536"/>
                <a:gd name="T15" fmla="*/ 0 w 1503"/>
                <a:gd name="T16" fmla="*/ 0 h 77"/>
                <a:gd name="T17" fmla="*/ 1503 w 1503"/>
                <a:gd name="T18" fmla="*/ 77 h 77"/>
              </a:gdLst>
              <a:ahLst/>
              <a:cxnLst>
                <a:cxn ang="T10">
                  <a:pos x="T0" y="T1"/>
                </a:cxn>
                <a:cxn ang="T11">
                  <a:pos x="T2" y="T3"/>
                </a:cxn>
                <a:cxn ang="T12">
                  <a:pos x="T4" y="T5"/>
                </a:cxn>
                <a:cxn ang="T13">
                  <a:pos x="T6" y="T7"/>
                </a:cxn>
                <a:cxn ang="T14">
                  <a:pos x="T8" y="T9"/>
                </a:cxn>
              </a:cxnLst>
              <a:rect l="T15" t="T16" r="T17" b="T18"/>
              <a:pathLst>
                <a:path w="1503" h="77">
                  <a:moveTo>
                    <a:pt x="1503" y="77"/>
                  </a:moveTo>
                  <a:lnTo>
                    <a:pt x="0" y="77"/>
                  </a:lnTo>
                  <a:lnTo>
                    <a:pt x="69" y="0"/>
                  </a:lnTo>
                  <a:lnTo>
                    <a:pt x="1434" y="0"/>
                  </a:lnTo>
                  <a:lnTo>
                    <a:pt x="1503" y="77"/>
                  </a:lnTo>
                  <a:close/>
                </a:path>
              </a:pathLst>
            </a:custGeom>
            <a:solidFill>
              <a:srgbClr val="CCFFCC"/>
            </a:solidFill>
            <a:ln w="9525">
              <a:solidFill>
                <a:schemeClr val="tx1"/>
              </a:solidFill>
              <a:round/>
              <a:headEnd/>
              <a:tailEnd/>
            </a:ln>
          </p:spPr>
          <p:txBody>
            <a:bodyPr/>
            <a:lstStyle/>
            <a:p>
              <a:endParaRPr lang="ro-RO"/>
            </a:p>
          </p:txBody>
        </p:sp>
        <p:sp>
          <p:nvSpPr>
            <p:cNvPr id="28879" name="Line 435">
              <a:extLst>
                <a:ext uri="{FF2B5EF4-FFF2-40B4-BE49-F238E27FC236}">
                  <a16:creationId xmlns:a16="http://schemas.microsoft.com/office/drawing/2014/main" id="{46FC2DAF-DE52-A74E-A9BD-3524EC726DF5}"/>
                </a:ext>
              </a:extLst>
            </p:cNvPr>
            <p:cNvSpPr>
              <a:spLocks noChangeShapeType="1"/>
            </p:cNvSpPr>
            <p:nvPr/>
          </p:nvSpPr>
          <p:spPr bwMode="auto">
            <a:xfrm flipH="1" flipV="1">
              <a:off x="2050" y="2142"/>
              <a:ext cx="69"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80" name="Freeform 436">
              <a:extLst>
                <a:ext uri="{FF2B5EF4-FFF2-40B4-BE49-F238E27FC236}">
                  <a16:creationId xmlns:a16="http://schemas.microsoft.com/office/drawing/2014/main" id="{0FC88E1B-3A07-4E47-A873-8E0608279D7C}"/>
                </a:ext>
              </a:extLst>
            </p:cNvPr>
            <p:cNvSpPr>
              <a:spLocks/>
            </p:cNvSpPr>
            <p:nvPr/>
          </p:nvSpPr>
          <p:spPr bwMode="auto">
            <a:xfrm>
              <a:off x="548" y="2219"/>
              <a:ext cx="1639" cy="407"/>
            </a:xfrm>
            <a:custGeom>
              <a:avLst/>
              <a:gdLst>
                <a:gd name="T0" fmla="*/ 68 w 1639"/>
                <a:gd name="T1" fmla="*/ 0 h 407"/>
                <a:gd name="T2" fmla="*/ 61 w 1639"/>
                <a:gd name="T3" fmla="*/ 0 h 407"/>
                <a:gd name="T4" fmla="*/ 54 w 1639"/>
                <a:gd name="T5" fmla="*/ 1 h 407"/>
                <a:gd name="T6" fmla="*/ 41 w 1639"/>
                <a:gd name="T7" fmla="*/ 5 h 407"/>
                <a:gd name="T8" fmla="*/ 30 w 1639"/>
                <a:gd name="T9" fmla="*/ 12 h 407"/>
                <a:gd name="T10" fmla="*/ 20 w 1639"/>
                <a:gd name="T11" fmla="*/ 20 h 407"/>
                <a:gd name="T12" fmla="*/ 11 w 1639"/>
                <a:gd name="T13" fmla="*/ 30 h 407"/>
                <a:gd name="T14" fmla="*/ 5 w 1639"/>
                <a:gd name="T15" fmla="*/ 41 h 407"/>
                <a:gd name="T16" fmla="*/ 1 w 1639"/>
                <a:gd name="T17" fmla="*/ 54 h 407"/>
                <a:gd name="T18" fmla="*/ 0 w 1639"/>
                <a:gd name="T19" fmla="*/ 61 h 407"/>
                <a:gd name="T20" fmla="*/ 0 w 1639"/>
                <a:gd name="T21" fmla="*/ 68 h 407"/>
                <a:gd name="T22" fmla="*/ 0 w 1639"/>
                <a:gd name="T23" fmla="*/ 339 h 407"/>
                <a:gd name="T24" fmla="*/ 0 w 1639"/>
                <a:gd name="T25" fmla="*/ 346 h 407"/>
                <a:gd name="T26" fmla="*/ 1 w 1639"/>
                <a:gd name="T27" fmla="*/ 353 h 407"/>
                <a:gd name="T28" fmla="*/ 5 w 1639"/>
                <a:gd name="T29" fmla="*/ 365 h 407"/>
                <a:gd name="T30" fmla="*/ 11 w 1639"/>
                <a:gd name="T31" fmla="*/ 377 h 407"/>
                <a:gd name="T32" fmla="*/ 20 w 1639"/>
                <a:gd name="T33" fmla="*/ 387 h 407"/>
                <a:gd name="T34" fmla="*/ 30 w 1639"/>
                <a:gd name="T35" fmla="*/ 395 h 407"/>
                <a:gd name="T36" fmla="*/ 41 w 1639"/>
                <a:gd name="T37" fmla="*/ 401 h 407"/>
                <a:gd name="T38" fmla="*/ 54 w 1639"/>
                <a:gd name="T39" fmla="*/ 405 h 407"/>
                <a:gd name="T40" fmla="*/ 61 w 1639"/>
                <a:gd name="T41" fmla="*/ 406 h 407"/>
                <a:gd name="T42" fmla="*/ 68 w 1639"/>
                <a:gd name="T43" fmla="*/ 407 h 407"/>
                <a:gd name="T44" fmla="*/ 1571 w 1639"/>
                <a:gd name="T45" fmla="*/ 407 h 407"/>
                <a:gd name="T46" fmla="*/ 1578 w 1639"/>
                <a:gd name="T47" fmla="*/ 406 h 407"/>
                <a:gd name="T48" fmla="*/ 1585 w 1639"/>
                <a:gd name="T49" fmla="*/ 405 h 407"/>
                <a:gd name="T50" fmla="*/ 1598 w 1639"/>
                <a:gd name="T51" fmla="*/ 401 h 407"/>
                <a:gd name="T52" fmla="*/ 1609 w 1639"/>
                <a:gd name="T53" fmla="*/ 395 h 407"/>
                <a:gd name="T54" fmla="*/ 1619 w 1639"/>
                <a:gd name="T55" fmla="*/ 387 h 407"/>
                <a:gd name="T56" fmla="*/ 1628 w 1639"/>
                <a:gd name="T57" fmla="*/ 377 h 407"/>
                <a:gd name="T58" fmla="*/ 1634 w 1639"/>
                <a:gd name="T59" fmla="*/ 365 h 407"/>
                <a:gd name="T60" fmla="*/ 1638 w 1639"/>
                <a:gd name="T61" fmla="*/ 353 h 407"/>
                <a:gd name="T62" fmla="*/ 1639 w 1639"/>
                <a:gd name="T63" fmla="*/ 346 h 407"/>
                <a:gd name="T64" fmla="*/ 1639 w 1639"/>
                <a:gd name="T65" fmla="*/ 339 h 407"/>
                <a:gd name="T66" fmla="*/ 1639 w 1639"/>
                <a:gd name="T67" fmla="*/ 68 h 407"/>
                <a:gd name="T68" fmla="*/ 1639 w 1639"/>
                <a:gd name="T69" fmla="*/ 61 h 407"/>
                <a:gd name="T70" fmla="*/ 1638 w 1639"/>
                <a:gd name="T71" fmla="*/ 54 h 407"/>
                <a:gd name="T72" fmla="*/ 1634 w 1639"/>
                <a:gd name="T73" fmla="*/ 41 h 407"/>
                <a:gd name="T74" fmla="*/ 1628 w 1639"/>
                <a:gd name="T75" fmla="*/ 30 h 407"/>
                <a:gd name="T76" fmla="*/ 1619 w 1639"/>
                <a:gd name="T77" fmla="*/ 20 h 407"/>
                <a:gd name="T78" fmla="*/ 1609 w 1639"/>
                <a:gd name="T79" fmla="*/ 12 h 407"/>
                <a:gd name="T80" fmla="*/ 1598 w 1639"/>
                <a:gd name="T81" fmla="*/ 5 h 407"/>
                <a:gd name="T82" fmla="*/ 1585 w 1639"/>
                <a:gd name="T83" fmla="*/ 1 h 407"/>
                <a:gd name="T84" fmla="*/ 1578 w 1639"/>
                <a:gd name="T85" fmla="*/ 0 h 407"/>
                <a:gd name="T86" fmla="*/ 1571 w 1639"/>
                <a:gd name="T87" fmla="*/ 0 h 407"/>
                <a:gd name="T88" fmla="*/ 68 w 1639"/>
                <a:gd name="T89" fmla="*/ 0 h 40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39"/>
                <a:gd name="T136" fmla="*/ 0 h 407"/>
                <a:gd name="T137" fmla="*/ 1639 w 1639"/>
                <a:gd name="T138" fmla="*/ 407 h 40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39" h="407">
                  <a:moveTo>
                    <a:pt x="68" y="0"/>
                  </a:moveTo>
                  <a:lnTo>
                    <a:pt x="61" y="0"/>
                  </a:lnTo>
                  <a:lnTo>
                    <a:pt x="54" y="1"/>
                  </a:lnTo>
                  <a:lnTo>
                    <a:pt x="41" y="5"/>
                  </a:lnTo>
                  <a:lnTo>
                    <a:pt x="30" y="12"/>
                  </a:lnTo>
                  <a:lnTo>
                    <a:pt x="20" y="20"/>
                  </a:lnTo>
                  <a:lnTo>
                    <a:pt x="11" y="30"/>
                  </a:lnTo>
                  <a:lnTo>
                    <a:pt x="5" y="41"/>
                  </a:lnTo>
                  <a:lnTo>
                    <a:pt x="1" y="54"/>
                  </a:lnTo>
                  <a:lnTo>
                    <a:pt x="0" y="61"/>
                  </a:lnTo>
                  <a:lnTo>
                    <a:pt x="0" y="68"/>
                  </a:lnTo>
                  <a:lnTo>
                    <a:pt x="0" y="339"/>
                  </a:lnTo>
                  <a:lnTo>
                    <a:pt x="0" y="346"/>
                  </a:lnTo>
                  <a:lnTo>
                    <a:pt x="1" y="353"/>
                  </a:lnTo>
                  <a:lnTo>
                    <a:pt x="5" y="365"/>
                  </a:lnTo>
                  <a:lnTo>
                    <a:pt x="11" y="377"/>
                  </a:lnTo>
                  <a:lnTo>
                    <a:pt x="20" y="387"/>
                  </a:lnTo>
                  <a:lnTo>
                    <a:pt x="30" y="395"/>
                  </a:lnTo>
                  <a:lnTo>
                    <a:pt x="41" y="401"/>
                  </a:lnTo>
                  <a:lnTo>
                    <a:pt x="54" y="405"/>
                  </a:lnTo>
                  <a:lnTo>
                    <a:pt x="61" y="406"/>
                  </a:lnTo>
                  <a:lnTo>
                    <a:pt x="68" y="407"/>
                  </a:lnTo>
                  <a:lnTo>
                    <a:pt x="1571" y="407"/>
                  </a:lnTo>
                  <a:lnTo>
                    <a:pt x="1578" y="406"/>
                  </a:lnTo>
                  <a:lnTo>
                    <a:pt x="1585" y="405"/>
                  </a:lnTo>
                  <a:lnTo>
                    <a:pt x="1598" y="401"/>
                  </a:lnTo>
                  <a:lnTo>
                    <a:pt x="1609" y="395"/>
                  </a:lnTo>
                  <a:lnTo>
                    <a:pt x="1619" y="387"/>
                  </a:lnTo>
                  <a:lnTo>
                    <a:pt x="1628" y="377"/>
                  </a:lnTo>
                  <a:lnTo>
                    <a:pt x="1634" y="365"/>
                  </a:lnTo>
                  <a:lnTo>
                    <a:pt x="1638" y="353"/>
                  </a:lnTo>
                  <a:lnTo>
                    <a:pt x="1639" y="346"/>
                  </a:lnTo>
                  <a:lnTo>
                    <a:pt x="1639" y="339"/>
                  </a:lnTo>
                  <a:lnTo>
                    <a:pt x="1639" y="68"/>
                  </a:lnTo>
                  <a:lnTo>
                    <a:pt x="1639" y="61"/>
                  </a:lnTo>
                  <a:lnTo>
                    <a:pt x="1638" y="54"/>
                  </a:lnTo>
                  <a:lnTo>
                    <a:pt x="1634" y="41"/>
                  </a:lnTo>
                  <a:lnTo>
                    <a:pt x="1628" y="30"/>
                  </a:lnTo>
                  <a:lnTo>
                    <a:pt x="1619" y="20"/>
                  </a:lnTo>
                  <a:lnTo>
                    <a:pt x="1609" y="12"/>
                  </a:lnTo>
                  <a:lnTo>
                    <a:pt x="1598" y="5"/>
                  </a:lnTo>
                  <a:lnTo>
                    <a:pt x="1585" y="1"/>
                  </a:lnTo>
                  <a:lnTo>
                    <a:pt x="1578" y="0"/>
                  </a:lnTo>
                  <a:lnTo>
                    <a:pt x="1571" y="0"/>
                  </a:lnTo>
                  <a:lnTo>
                    <a:pt x="68" y="0"/>
                  </a:lnTo>
                  <a:close/>
                </a:path>
              </a:pathLst>
            </a:custGeom>
            <a:solidFill>
              <a:srgbClr val="CCFFCC"/>
            </a:solidFill>
            <a:ln w="9525">
              <a:solidFill>
                <a:schemeClr val="tx1"/>
              </a:solidFill>
              <a:round/>
              <a:headEnd/>
              <a:tailEnd/>
            </a:ln>
          </p:spPr>
          <p:txBody>
            <a:bodyPr/>
            <a:lstStyle/>
            <a:p>
              <a:endParaRPr lang="ro-RO"/>
            </a:p>
          </p:txBody>
        </p:sp>
        <p:sp>
          <p:nvSpPr>
            <p:cNvPr id="28881" name="Line 437">
              <a:extLst>
                <a:ext uri="{FF2B5EF4-FFF2-40B4-BE49-F238E27FC236}">
                  <a16:creationId xmlns:a16="http://schemas.microsoft.com/office/drawing/2014/main" id="{E2AF1EB4-7959-0A4E-806D-BF6F1B04122D}"/>
                </a:ext>
              </a:extLst>
            </p:cNvPr>
            <p:cNvSpPr>
              <a:spLocks noChangeShapeType="1"/>
            </p:cNvSpPr>
            <p:nvPr/>
          </p:nvSpPr>
          <p:spPr bwMode="auto">
            <a:xfrm flipH="1">
              <a:off x="609" y="2219"/>
              <a:ext cx="7"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82" name="Line 438">
              <a:extLst>
                <a:ext uri="{FF2B5EF4-FFF2-40B4-BE49-F238E27FC236}">
                  <a16:creationId xmlns:a16="http://schemas.microsoft.com/office/drawing/2014/main" id="{07C3076E-89BE-A54B-A2ED-DC47963E5B6B}"/>
                </a:ext>
              </a:extLst>
            </p:cNvPr>
            <p:cNvSpPr>
              <a:spLocks noChangeShapeType="1"/>
            </p:cNvSpPr>
            <p:nvPr/>
          </p:nvSpPr>
          <p:spPr bwMode="auto">
            <a:xfrm flipH="1">
              <a:off x="602" y="2219"/>
              <a:ext cx="7"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83" name="Line 439">
              <a:extLst>
                <a:ext uri="{FF2B5EF4-FFF2-40B4-BE49-F238E27FC236}">
                  <a16:creationId xmlns:a16="http://schemas.microsoft.com/office/drawing/2014/main" id="{0FF334BF-99BF-8E49-AB1C-65A9F540AC9A}"/>
                </a:ext>
              </a:extLst>
            </p:cNvPr>
            <p:cNvSpPr>
              <a:spLocks noChangeShapeType="1"/>
            </p:cNvSpPr>
            <p:nvPr/>
          </p:nvSpPr>
          <p:spPr bwMode="auto">
            <a:xfrm flipH="1">
              <a:off x="589" y="2220"/>
              <a:ext cx="13"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84" name="Line 440">
              <a:extLst>
                <a:ext uri="{FF2B5EF4-FFF2-40B4-BE49-F238E27FC236}">
                  <a16:creationId xmlns:a16="http://schemas.microsoft.com/office/drawing/2014/main" id="{85202250-1262-4346-B85F-78FA0BE1D3B2}"/>
                </a:ext>
              </a:extLst>
            </p:cNvPr>
            <p:cNvSpPr>
              <a:spLocks noChangeShapeType="1"/>
            </p:cNvSpPr>
            <p:nvPr/>
          </p:nvSpPr>
          <p:spPr bwMode="auto">
            <a:xfrm flipH="1">
              <a:off x="578" y="2224"/>
              <a:ext cx="1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85" name="Line 441">
              <a:extLst>
                <a:ext uri="{FF2B5EF4-FFF2-40B4-BE49-F238E27FC236}">
                  <a16:creationId xmlns:a16="http://schemas.microsoft.com/office/drawing/2014/main" id="{05C3CA0F-F3A4-E642-83D6-BC23E2889539}"/>
                </a:ext>
              </a:extLst>
            </p:cNvPr>
            <p:cNvSpPr>
              <a:spLocks noChangeShapeType="1"/>
            </p:cNvSpPr>
            <p:nvPr/>
          </p:nvSpPr>
          <p:spPr bwMode="auto">
            <a:xfrm flipH="1">
              <a:off x="568" y="2231"/>
              <a:ext cx="10"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86" name="Line 442">
              <a:extLst>
                <a:ext uri="{FF2B5EF4-FFF2-40B4-BE49-F238E27FC236}">
                  <a16:creationId xmlns:a16="http://schemas.microsoft.com/office/drawing/2014/main" id="{35C55B4B-44C6-E846-9729-8EDD286F77E0}"/>
                </a:ext>
              </a:extLst>
            </p:cNvPr>
            <p:cNvSpPr>
              <a:spLocks noChangeShapeType="1"/>
            </p:cNvSpPr>
            <p:nvPr/>
          </p:nvSpPr>
          <p:spPr bwMode="auto">
            <a:xfrm flipH="1">
              <a:off x="559" y="2239"/>
              <a:ext cx="9" cy="10"/>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87" name="Line 443">
              <a:extLst>
                <a:ext uri="{FF2B5EF4-FFF2-40B4-BE49-F238E27FC236}">
                  <a16:creationId xmlns:a16="http://schemas.microsoft.com/office/drawing/2014/main" id="{5A91C7AE-DA8A-EA48-B23F-8A651C82DCB5}"/>
                </a:ext>
              </a:extLst>
            </p:cNvPr>
            <p:cNvSpPr>
              <a:spLocks noChangeShapeType="1"/>
            </p:cNvSpPr>
            <p:nvPr/>
          </p:nvSpPr>
          <p:spPr bwMode="auto">
            <a:xfrm flipH="1">
              <a:off x="553" y="2249"/>
              <a:ext cx="6" cy="1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88" name="Line 444">
              <a:extLst>
                <a:ext uri="{FF2B5EF4-FFF2-40B4-BE49-F238E27FC236}">
                  <a16:creationId xmlns:a16="http://schemas.microsoft.com/office/drawing/2014/main" id="{1D75BFCE-6598-FA45-8D3C-96CC3E68D2CE}"/>
                </a:ext>
              </a:extLst>
            </p:cNvPr>
            <p:cNvSpPr>
              <a:spLocks noChangeShapeType="1"/>
            </p:cNvSpPr>
            <p:nvPr/>
          </p:nvSpPr>
          <p:spPr bwMode="auto">
            <a:xfrm flipH="1">
              <a:off x="549" y="2260"/>
              <a:ext cx="4" cy="13"/>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89" name="Line 445">
              <a:extLst>
                <a:ext uri="{FF2B5EF4-FFF2-40B4-BE49-F238E27FC236}">
                  <a16:creationId xmlns:a16="http://schemas.microsoft.com/office/drawing/2014/main" id="{55BDEC51-9664-C04A-A1A7-764CD50D685D}"/>
                </a:ext>
              </a:extLst>
            </p:cNvPr>
            <p:cNvSpPr>
              <a:spLocks noChangeShapeType="1"/>
            </p:cNvSpPr>
            <p:nvPr/>
          </p:nvSpPr>
          <p:spPr bwMode="auto">
            <a:xfrm flipH="1">
              <a:off x="548" y="2273"/>
              <a:ext cx="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0" name="Line 446">
              <a:extLst>
                <a:ext uri="{FF2B5EF4-FFF2-40B4-BE49-F238E27FC236}">
                  <a16:creationId xmlns:a16="http://schemas.microsoft.com/office/drawing/2014/main" id="{124A6445-D4A4-9F4F-A412-31AAFFD3F8EE}"/>
                </a:ext>
              </a:extLst>
            </p:cNvPr>
            <p:cNvSpPr>
              <a:spLocks noChangeShapeType="1"/>
            </p:cNvSpPr>
            <p:nvPr/>
          </p:nvSpPr>
          <p:spPr bwMode="auto">
            <a:xfrm>
              <a:off x="548" y="2280"/>
              <a:ext cx="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1" name="Line 447">
              <a:extLst>
                <a:ext uri="{FF2B5EF4-FFF2-40B4-BE49-F238E27FC236}">
                  <a16:creationId xmlns:a16="http://schemas.microsoft.com/office/drawing/2014/main" id="{DC04ECE9-D2EB-E043-B080-9897545CC431}"/>
                </a:ext>
              </a:extLst>
            </p:cNvPr>
            <p:cNvSpPr>
              <a:spLocks noChangeShapeType="1"/>
            </p:cNvSpPr>
            <p:nvPr/>
          </p:nvSpPr>
          <p:spPr bwMode="auto">
            <a:xfrm>
              <a:off x="548" y="2287"/>
              <a:ext cx="1" cy="27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2" name="Line 448">
              <a:extLst>
                <a:ext uri="{FF2B5EF4-FFF2-40B4-BE49-F238E27FC236}">
                  <a16:creationId xmlns:a16="http://schemas.microsoft.com/office/drawing/2014/main" id="{2115CDF3-3625-BD42-A006-CAFD18D2E249}"/>
                </a:ext>
              </a:extLst>
            </p:cNvPr>
            <p:cNvSpPr>
              <a:spLocks noChangeShapeType="1"/>
            </p:cNvSpPr>
            <p:nvPr/>
          </p:nvSpPr>
          <p:spPr bwMode="auto">
            <a:xfrm>
              <a:off x="548" y="2558"/>
              <a:ext cx="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3" name="Line 449">
              <a:extLst>
                <a:ext uri="{FF2B5EF4-FFF2-40B4-BE49-F238E27FC236}">
                  <a16:creationId xmlns:a16="http://schemas.microsoft.com/office/drawing/2014/main" id="{9C010437-781D-FD46-81D4-E3E27506DCAF}"/>
                </a:ext>
              </a:extLst>
            </p:cNvPr>
            <p:cNvSpPr>
              <a:spLocks noChangeShapeType="1"/>
            </p:cNvSpPr>
            <p:nvPr/>
          </p:nvSpPr>
          <p:spPr bwMode="auto">
            <a:xfrm>
              <a:off x="548" y="2565"/>
              <a:ext cx="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4" name="Line 450">
              <a:extLst>
                <a:ext uri="{FF2B5EF4-FFF2-40B4-BE49-F238E27FC236}">
                  <a16:creationId xmlns:a16="http://schemas.microsoft.com/office/drawing/2014/main" id="{20483F66-F35D-4246-9B5A-4A650A683176}"/>
                </a:ext>
              </a:extLst>
            </p:cNvPr>
            <p:cNvSpPr>
              <a:spLocks noChangeShapeType="1"/>
            </p:cNvSpPr>
            <p:nvPr/>
          </p:nvSpPr>
          <p:spPr bwMode="auto">
            <a:xfrm>
              <a:off x="549" y="2572"/>
              <a:ext cx="4" cy="1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5" name="Line 451">
              <a:extLst>
                <a:ext uri="{FF2B5EF4-FFF2-40B4-BE49-F238E27FC236}">
                  <a16:creationId xmlns:a16="http://schemas.microsoft.com/office/drawing/2014/main" id="{6BE3B733-51A7-2C44-A916-AF8576AEAA25}"/>
                </a:ext>
              </a:extLst>
            </p:cNvPr>
            <p:cNvSpPr>
              <a:spLocks noChangeShapeType="1"/>
            </p:cNvSpPr>
            <p:nvPr/>
          </p:nvSpPr>
          <p:spPr bwMode="auto">
            <a:xfrm>
              <a:off x="553" y="2584"/>
              <a:ext cx="6" cy="1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6" name="Line 452">
              <a:extLst>
                <a:ext uri="{FF2B5EF4-FFF2-40B4-BE49-F238E27FC236}">
                  <a16:creationId xmlns:a16="http://schemas.microsoft.com/office/drawing/2014/main" id="{A7481BD2-AAFC-B145-956D-851261248200}"/>
                </a:ext>
              </a:extLst>
            </p:cNvPr>
            <p:cNvSpPr>
              <a:spLocks noChangeShapeType="1"/>
            </p:cNvSpPr>
            <p:nvPr/>
          </p:nvSpPr>
          <p:spPr bwMode="auto">
            <a:xfrm>
              <a:off x="559" y="2596"/>
              <a:ext cx="9" cy="10"/>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7" name="Line 453">
              <a:extLst>
                <a:ext uri="{FF2B5EF4-FFF2-40B4-BE49-F238E27FC236}">
                  <a16:creationId xmlns:a16="http://schemas.microsoft.com/office/drawing/2014/main" id="{E31A47FD-5ACF-2E45-93EA-2B56650C9143}"/>
                </a:ext>
              </a:extLst>
            </p:cNvPr>
            <p:cNvSpPr>
              <a:spLocks noChangeShapeType="1"/>
            </p:cNvSpPr>
            <p:nvPr/>
          </p:nvSpPr>
          <p:spPr bwMode="auto">
            <a:xfrm>
              <a:off x="568" y="2606"/>
              <a:ext cx="10"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8" name="Line 454">
              <a:extLst>
                <a:ext uri="{FF2B5EF4-FFF2-40B4-BE49-F238E27FC236}">
                  <a16:creationId xmlns:a16="http://schemas.microsoft.com/office/drawing/2014/main" id="{C1F76833-DF28-E44F-A141-F2EAEADBD423}"/>
                </a:ext>
              </a:extLst>
            </p:cNvPr>
            <p:cNvSpPr>
              <a:spLocks noChangeShapeType="1"/>
            </p:cNvSpPr>
            <p:nvPr/>
          </p:nvSpPr>
          <p:spPr bwMode="auto">
            <a:xfrm>
              <a:off x="578" y="2614"/>
              <a:ext cx="11"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99" name="Line 455">
              <a:extLst>
                <a:ext uri="{FF2B5EF4-FFF2-40B4-BE49-F238E27FC236}">
                  <a16:creationId xmlns:a16="http://schemas.microsoft.com/office/drawing/2014/main" id="{0574FC5E-29BC-B54A-8189-92381CEA04B9}"/>
                </a:ext>
              </a:extLst>
            </p:cNvPr>
            <p:cNvSpPr>
              <a:spLocks noChangeShapeType="1"/>
            </p:cNvSpPr>
            <p:nvPr/>
          </p:nvSpPr>
          <p:spPr bwMode="auto">
            <a:xfrm>
              <a:off x="589" y="2620"/>
              <a:ext cx="13"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0" name="Line 456">
              <a:extLst>
                <a:ext uri="{FF2B5EF4-FFF2-40B4-BE49-F238E27FC236}">
                  <a16:creationId xmlns:a16="http://schemas.microsoft.com/office/drawing/2014/main" id="{03616944-92CB-D149-98AF-027E7DEBE49F}"/>
                </a:ext>
              </a:extLst>
            </p:cNvPr>
            <p:cNvSpPr>
              <a:spLocks noChangeShapeType="1"/>
            </p:cNvSpPr>
            <p:nvPr/>
          </p:nvSpPr>
          <p:spPr bwMode="auto">
            <a:xfrm>
              <a:off x="602" y="2624"/>
              <a:ext cx="7"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1" name="Line 457">
              <a:extLst>
                <a:ext uri="{FF2B5EF4-FFF2-40B4-BE49-F238E27FC236}">
                  <a16:creationId xmlns:a16="http://schemas.microsoft.com/office/drawing/2014/main" id="{0392FD40-932F-334C-AA1C-8C4F37E6174B}"/>
                </a:ext>
              </a:extLst>
            </p:cNvPr>
            <p:cNvSpPr>
              <a:spLocks noChangeShapeType="1"/>
            </p:cNvSpPr>
            <p:nvPr/>
          </p:nvSpPr>
          <p:spPr bwMode="auto">
            <a:xfrm>
              <a:off x="609" y="2625"/>
              <a:ext cx="7"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2" name="Line 458">
              <a:extLst>
                <a:ext uri="{FF2B5EF4-FFF2-40B4-BE49-F238E27FC236}">
                  <a16:creationId xmlns:a16="http://schemas.microsoft.com/office/drawing/2014/main" id="{FA06D6C9-A774-344E-8FE1-59CDD46BBB72}"/>
                </a:ext>
              </a:extLst>
            </p:cNvPr>
            <p:cNvSpPr>
              <a:spLocks noChangeShapeType="1"/>
            </p:cNvSpPr>
            <p:nvPr/>
          </p:nvSpPr>
          <p:spPr bwMode="auto">
            <a:xfrm>
              <a:off x="616" y="2626"/>
              <a:ext cx="1503"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3" name="Line 459">
              <a:extLst>
                <a:ext uri="{FF2B5EF4-FFF2-40B4-BE49-F238E27FC236}">
                  <a16:creationId xmlns:a16="http://schemas.microsoft.com/office/drawing/2014/main" id="{B259A168-1412-844E-86EE-2BF50BD14F01}"/>
                </a:ext>
              </a:extLst>
            </p:cNvPr>
            <p:cNvSpPr>
              <a:spLocks noChangeShapeType="1"/>
            </p:cNvSpPr>
            <p:nvPr/>
          </p:nvSpPr>
          <p:spPr bwMode="auto">
            <a:xfrm flipV="1">
              <a:off x="2119" y="2625"/>
              <a:ext cx="7"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4" name="Line 460">
              <a:extLst>
                <a:ext uri="{FF2B5EF4-FFF2-40B4-BE49-F238E27FC236}">
                  <a16:creationId xmlns:a16="http://schemas.microsoft.com/office/drawing/2014/main" id="{2C5C9513-243C-C24F-B10A-717F338A77AC}"/>
                </a:ext>
              </a:extLst>
            </p:cNvPr>
            <p:cNvSpPr>
              <a:spLocks noChangeShapeType="1"/>
            </p:cNvSpPr>
            <p:nvPr/>
          </p:nvSpPr>
          <p:spPr bwMode="auto">
            <a:xfrm flipV="1">
              <a:off x="2126" y="2624"/>
              <a:ext cx="7"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5" name="Line 461">
              <a:extLst>
                <a:ext uri="{FF2B5EF4-FFF2-40B4-BE49-F238E27FC236}">
                  <a16:creationId xmlns:a16="http://schemas.microsoft.com/office/drawing/2014/main" id="{27EAC08A-C520-F344-A173-D5C3A77AC6CF}"/>
                </a:ext>
              </a:extLst>
            </p:cNvPr>
            <p:cNvSpPr>
              <a:spLocks noChangeShapeType="1"/>
            </p:cNvSpPr>
            <p:nvPr/>
          </p:nvSpPr>
          <p:spPr bwMode="auto">
            <a:xfrm flipV="1">
              <a:off x="2133" y="2620"/>
              <a:ext cx="13"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6" name="Line 462">
              <a:extLst>
                <a:ext uri="{FF2B5EF4-FFF2-40B4-BE49-F238E27FC236}">
                  <a16:creationId xmlns:a16="http://schemas.microsoft.com/office/drawing/2014/main" id="{5F74CE9C-E2F2-7746-9226-22F39A591DEE}"/>
                </a:ext>
              </a:extLst>
            </p:cNvPr>
            <p:cNvSpPr>
              <a:spLocks noChangeShapeType="1"/>
            </p:cNvSpPr>
            <p:nvPr/>
          </p:nvSpPr>
          <p:spPr bwMode="auto">
            <a:xfrm flipV="1">
              <a:off x="2146" y="2614"/>
              <a:ext cx="11"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7" name="Line 463">
              <a:extLst>
                <a:ext uri="{FF2B5EF4-FFF2-40B4-BE49-F238E27FC236}">
                  <a16:creationId xmlns:a16="http://schemas.microsoft.com/office/drawing/2014/main" id="{B25B3563-65A2-4E41-9D64-2281D974DE31}"/>
                </a:ext>
              </a:extLst>
            </p:cNvPr>
            <p:cNvSpPr>
              <a:spLocks noChangeShapeType="1"/>
            </p:cNvSpPr>
            <p:nvPr/>
          </p:nvSpPr>
          <p:spPr bwMode="auto">
            <a:xfrm flipV="1">
              <a:off x="2157" y="2606"/>
              <a:ext cx="10"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8" name="Line 464">
              <a:extLst>
                <a:ext uri="{FF2B5EF4-FFF2-40B4-BE49-F238E27FC236}">
                  <a16:creationId xmlns:a16="http://schemas.microsoft.com/office/drawing/2014/main" id="{88C919E6-16B6-BF4F-B234-FFBE79D3B7A7}"/>
                </a:ext>
              </a:extLst>
            </p:cNvPr>
            <p:cNvSpPr>
              <a:spLocks noChangeShapeType="1"/>
            </p:cNvSpPr>
            <p:nvPr/>
          </p:nvSpPr>
          <p:spPr bwMode="auto">
            <a:xfrm flipV="1">
              <a:off x="2167" y="2596"/>
              <a:ext cx="9" cy="10"/>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09" name="Line 465">
              <a:extLst>
                <a:ext uri="{FF2B5EF4-FFF2-40B4-BE49-F238E27FC236}">
                  <a16:creationId xmlns:a16="http://schemas.microsoft.com/office/drawing/2014/main" id="{CE86A680-64CB-0743-A69F-7F5D1A0FA4D5}"/>
                </a:ext>
              </a:extLst>
            </p:cNvPr>
            <p:cNvSpPr>
              <a:spLocks noChangeShapeType="1"/>
            </p:cNvSpPr>
            <p:nvPr/>
          </p:nvSpPr>
          <p:spPr bwMode="auto">
            <a:xfrm flipV="1">
              <a:off x="2176" y="2584"/>
              <a:ext cx="6" cy="1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0" name="Line 466">
              <a:extLst>
                <a:ext uri="{FF2B5EF4-FFF2-40B4-BE49-F238E27FC236}">
                  <a16:creationId xmlns:a16="http://schemas.microsoft.com/office/drawing/2014/main" id="{3668D4DD-A4DB-654E-A449-4C810C4B357C}"/>
                </a:ext>
              </a:extLst>
            </p:cNvPr>
            <p:cNvSpPr>
              <a:spLocks noChangeShapeType="1"/>
            </p:cNvSpPr>
            <p:nvPr/>
          </p:nvSpPr>
          <p:spPr bwMode="auto">
            <a:xfrm flipV="1">
              <a:off x="2182" y="2572"/>
              <a:ext cx="4" cy="1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1" name="Line 467">
              <a:extLst>
                <a:ext uri="{FF2B5EF4-FFF2-40B4-BE49-F238E27FC236}">
                  <a16:creationId xmlns:a16="http://schemas.microsoft.com/office/drawing/2014/main" id="{22F6CEFB-46AF-9E43-9FC1-787407B047D5}"/>
                </a:ext>
              </a:extLst>
            </p:cNvPr>
            <p:cNvSpPr>
              <a:spLocks noChangeShapeType="1"/>
            </p:cNvSpPr>
            <p:nvPr/>
          </p:nvSpPr>
          <p:spPr bwMode="auto">
            <a:xfrm flipV="1">
              <a:off x="2186" y="2565"/>
              <a:ext cx="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2" name="Line 468">
              <a:extLst>
                <a:ext uri="{FF2B5EF4-FFF2-40B4-BE49-F238E27FC236}">
                  <a16:creationId xmlns:a16="http://schemas.microsoft.com/office/drawing/2014/main" id="{15066306-B116-B048-8ADD-11F9711B24EF}"/>
                </a:ext>
              </a:extLst>
            </p:cNvPr>
            <p:cNvSpPr>
              <a:spLocks noChangeShapeType="1"/>
            </p:cNvSpPr>
            <p:nvPr/>
          </p:nvSpPr>
          <p:spPr bwMode="auto">
            <a:xfrm flipV="1">
              <a:off x="2187" y="2558"/>
              <a:ext cx="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3" name="Line 469">
              <a:extLst>
                <a:ext uri="{FF2B5EF4-FFF2-40B4-BE49-F238E27FC236}">
                  <a16:creationId xmlns:a16="http://schemas.microsoft.com/office/drawing/2014/main" id="{CA41700E-73EF-8248-88CE-621DF9F1094F}"/>
                </a:ext>
              </a:extLst>
            </p:cNvPr>
            <p:cNvSpPr>
              <a:spLocks noChangeShapeType="1"/>
            </p:cNvSpPr>
            <p:nvPr/>
          </p:nvSpPr>
          <p:spPr bwMode="auto">
            <a:xfrm flipV="1">
              <a:off x="2187" y="2287"/>
              <a:ext cx="1" cy="27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4" name="Line 470">
              <a:extLst>
                <a:ext uri="{FF2B5EF4-FFF2-40B4-BE49-F238E27FC236}">
                  <a16:creationId xmlns:a16="http://schemas.microsoft.com/office/drawing/2014/main" id="{A5C634BD-2B18-914B-B24E-C74419689298}"/>
                </a:ext>
              </a:extLst>
            </p:cNvPr>
            <p:cNvSpPr>
              <a:spLocks noChangeShapeType="1"/>
            </p:cNvSpPr>
            <p:nvPr/>
          </p:nvSpPr>
          <p:spPr bwMode="auto">
            <a:xfrm flipV="1">
              <a:off x="2187" y="2280"/>
              <a:ext cx="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5" name="Line 471">
              <a:extLst>
                <a:ext uri="{FF2B5EF4-FFF2-40B4-BE49-F238E27FC236}">
                  <a16:creationId xmlns:a16="http://schemas.microsoft.com/office/drawing/2014/main" id="{7242FEA9-6C3E-EA4C-8668-EE12FE5067C5}"/>
                </a:ext>
              </a:extLst>
            </p:cNvPr>
            <p:cNvSpPr>
              <a:spLocks noChangeShapeType="1"/>
            </p:cNvSpPr>
            <p:nvPr/>
          </p:nvSpPr>
          <p:spPr bwMode="auto">
            <a:xfrm flipH="1" flipV="1">
              <a:off x="2186" y="2273"/>
              <a:ext cx="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6" name="Line 472">
              <a:extLst>
                <a:ext uri="{FF2B5EF4-FFF2-40B4-BE49-F238E27FC236}">
                  <a16:creationId xmlns:a16="http://schemas.microsoft.com/office/drawing/2014/main" id="{9E5D803A-BECB-494B-BD72-C1F9E2990FA5}"/>
                </a:ext>
              </a:extLst>
            </p:cNvPr>
            <p:cNvSpPr>
              <a:spLocks noChangeShapeType="1"/>
            </p:cNvSpPr>
            <p:nvPr/>
          </p:nvSpPr>
          <p:spPr bwMode="auto">
            <a:xfrm flipH="1" flipV="1">
              <a:off x="2182" y="2260"/>
              <a:ext cx="4" cy="13"/>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7" name="Line 473">
              <a:extLst>
                <a:ext uri="{FF2B5EF4-FFF2-40B4-BE49-F238E27FC236}">
                  <a16:creationId xmlns:a16="http://schemas.microsoft.com/office/drawing/2014/main" id="{B535E16F-BB2B-ED43-A7CF-6B635C45A65C}"/>
                </a:ext>
              </a:extLst>
            </p:cNvPr>
            <p:cNvSpPr>
              <a:spLocks noChangeShapeType="1"/>
            </p:cNvSpPr>
            <p:nvPr/>
          </p:nvSpPr>
          <p:spPr bwMode="auto">
            <a:xfrm flipH="1" flipV="1">
              <a:off x="2176" y="2249"/>
              <a:ext cx="6" cy="1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8" name="Line 474">
              <a:extLst>
                <a:ext uri="{FF2B5EF4-FFF2-40B4-BE49-F238E27FC236}">
                  <a16:creationId xmlns:a16="http://schemas.microsoft.com/office/drawing/2014/main" id="{A31E4B8B-A527-F144-A90B-114794B74C3A}"/>
                </a:ext>
              </a:extLst>
            </p:cNvPr>
            <p:cNvSpPr>
              <a:spLocks noChangeShapeType="1"/>
            </p:cNvSpPr>
            <p:nvPr/>
          </p:nvSpPr>
          <p:spPr bwMode="auto">
            <a:xfrm flipH="1" flipV="1">
              <a:off x="2167" y="2239"/>
              <a:ext cx="9" cy="10"/>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19" name="Line 475">
              <a:extLst>
                <a:ext uri="{FF2B5EF4-FFF2-40B4-BE49-F238E27FC236}">
                  <a16:creationId xmlns:a16="http://schemas.microsoft.com/office/drawing/2014/main" id="{04735EA1-E412-3446-A9E5-513D97D3766D}"/>
                </a:ext>
              </a:extLst>
            </p:cNvPr>
            <p:cNvSpPr>
              <a:spLocks noChangeShapeType="1"/>
            </p:cNvSpPr>
            <p:nvPr/>
          </p:nvSpPr>
          <p:spPr bwMode="auto">
            <a:xfrm flipH="1" flipV="1">
              <a:off x="2157" y="2231"/>
              <a:ext cx="10"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20" name="Line 476">
              <a:extLst>
                <a:ext uri="{FF2B5EF4-FFF2-40B4-BE49-F238E27FC236}">
                  <a16:creationId xmlns:a16="http://schemas.microsoft.com/office/drawing/2014/main" id="{4CC563DB-E4F8-504E-9460-7DF25928B221}"/>
                </a:ext>
              </a:extLst>
            </p:cNvPr>
            <p:cNvSpPr>
              <a:spLocks noChangeShapeType="1"/>
            </p:cNvSpPr>
            <p:nvPr/>
          </p:nvSpPr>
          <p:spPr bwMode="auto">
            <a:xfrm flipH="1" flipV="1">
              <a:off x="2146" y="2224"/>
              <a:ext cx="11"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21" name="Line 477">
              <a:extLst>
                <a:ext uri="{FF2B5EF4-FFF2-40B4-BE49-F238E27FC236}">
                  <a16:creationId xmlns:a16="http://schemas.microsoft.com/office/drawing/2014/main" id="{52879027-DB2F-B146-A7D7-1FE408A3B367}"/>
                </a:ext>
              </a:extLst>
            </p:cNvPr>
            <p:cNvSpPr>
              <a:spLocks noChangeShapeType="1"/>
            </p:cNvSpPr>
            <p:nvPr/>
          </p:nvSpPr>
          <p:spPr bwMode="auto">
            <a:xfrm flipH="1" flipV="1">
              <a:off x="2133" y="2220"/>
              <a:ext cx="13"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22" name="Line 478">
              <a:extLst>
                <a:ext uri="{FF2B5EF4-FFF2-40B4-BE49-F238E27FC236}">
                  <a16:creationId xmlns:a16="http://schemas.microsoft.com/office/drawing/2014/main" id="{4806F316-EE02-F041-8B41-E6155D056049}"/>
                </a:ext>
              </a:extLst>
            </p:cNvPr>
            <p:cNvSpPr>
              <a:spLocks noChangeShapeType="1"/>
            </p:cNvSpPr>
            <p:nvPr/>
          </p:nvSpPr>
          <p:spPr bwMode="auto">
            <a:xfrm flipH="1" flipV="1">
              <a:off x="2126" y="2219"/>
              <a:ext cx="7"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23" name="Line 479">
              <a:extLst>
                <a:ext uri="{FF2B5EF4-FFF2-40B4-BE49-F238E27FC236}">
                  <a16:creationId xmlns:a16="http://schemas.microsoft.com/office/drawing/2014/main" id="{D14D4CCB-B3F4-574C-87C0-5C909071B572}"/>
                </a:ext>
              </a:extLst>
            </p:cNvPr>
            <p:cNvSpPr>
              <a:spLocks noChangeShapeType="1"/>
            </p:cNvSpPr>
            <p:nvPr/>
          </p:nvSpPr>
          <p:spPr bwMode="auto">
            <a:xfrm flipH="1">
              <a:off x="2119" y="2219"/>
              <a:ext cx="7"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924" name="Line 480">
              <a:extLst>
                <a:ext uri="{FF2B5EF4-FFF2-40B4-BE49-F238E27FC236}">
                  <a16:creationId xmlns:a16="http://schemas.microsoft.com/office/drawing/2014/main" id="{A270CCC4-732C-824D-BDFE-C0E0B859CF94}"/>
                </a:ext>
              </a:extLst>
            </p:cNvPr>
            <p:cNvSpPr>
              <a:spLocks noChangeShapeType="1"/>
            </p:cNvSpPr>
            <p:nvPr/>
          </p:nvSpPr>
          <p:spPr bwMode="auto">
            <a:xfrm flipH="1">
              <a:off x="616" y="2219"/>
              <a:ext cx="1503"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grpSp>
      <p:grpSp>
        <p:nvGrpSpPr>
          <p:cNvPr id="28697" name="Group 547">
            <a:extLst>
              <a:ext uri="{FF2B5EF4-FFF2-40B4-BE49-F238E27FC236}">
                <a16:creationId xmlns:a16="http://schemas.microsoft.com/office/drawing/2014/main" id="{DFE83531-982C-E647-BDB2-3F80B8FA31FB}"/>
              </a:ext>
            </a:extLst>
          </p:cNvPr>
          <p:cNvGrpSpPr>
            <a:grpSpLocks/>
          </p:cNvGrpSpPr>
          <p:nvPr/>
        </p:nvGrpSpPr>
        <p:grpSpPr bwMode="auto">
          <a:xfrm>
            <a:off x="900113" y="2787650"/>
            <a:ext cx="2603500" cy="536575"/>
            <a:chOff x="567" y="1756"/>
            <a:chExt cx="1640" cy="338"/>
          </a:xfrm>
        </p:grpSpPr>
        <p:sp>
          <p:nvSpPr>
            <p:cNvPr id="28771" name="Freeform 482">
              <a:extLst>
                <a:ext uri="{FF2B5EF4-FFF2-40B4-BE49-F238E27FC236}">
                  <a16:creationId xmlns:a16="http://schemas.microsoft.com/office/drawing/2014/main" id="{130108F9-6DDE-1F4F-B627-CEA4223F2A00}"/>
                </a:ext>
              </a:extLst>
            </p:cNvPr>
            <p:cNvSpPr>
              <a:spLocks/>
            </p:cNvSpPr>
            <p:nvPr/>
          </p:nvSpPr>
          <p:spPr bwMode="auto">
            <a:xfrm>
              <a:off x="602" y="1756"/>
              <a:ext cx="80" cy="77"/>
            </a:xfrm>
            <a:custGeom>
              <a:avLst/>
              <a:gdLst>
                <a:gd name="T0" fmla="*/ 8 w 80"/>
                <a:gd name="T1" fmla="*/ 77 h 77"/>
                <a:gd name="T2" fmla="*/ 0 w 80"/>
                <a:gd name="T3" fmla="*/ 77 h 77"/>
                <a:gd name="T4" fmla="*/ 72 w 80"/>
                <a:gd name="T5" fmla="*/ 0 h 77"/>
                <a:gd name="T6" fmla="*/ 80 w 80"/>
                <a:gd name="T7" fmla="*/ 0 h 77"/>
                <a:gd name="T8" fmla="*/ 8 w 80"/>
                <a:gd name="T9" fmla="*/ 77 h 77"/>
                <a:gd name="T10" fmla="*/ 0 60000 65536"/>
                <a:gd name="T11" fmla="*/ 0 60000 65536"/>
                <a:gd name="T12" fmla="*/ 0 60000 65536"/>
                <a:gd name="T13" fmla="*/ 0 60000 65536"/>
                <a:gd name="T14" fmla="*/ 0 60000 65536"/>
                <a:gd name="T15" fmla="*/ 0 w 80"/>
                <a:gd name="T16" fmla="*/ 0 h 77"/>
                <a:gd name="T17" fmla="*/ 80 w 80"/>
                <a:gd name="T18" fmla="*/ 77 h 77"/>
              </a:gdLst>
              <a:ahLst/>
              <a:cxnLst>
                <a:cxn ang="T10">
                  <a:pos x="T0" y="T1"/>
                </a:cxn>
                <a:cxn ang="T11">
                  <a:pos x="T2" y="T3"/>
                </a:cxn>
                <a:cxn ang="T12">
                  <a:pos x="T4" y="T5"/>
                </a:cxn>
                <a:cxn ang="T13">
                  <a:pos x="T6" y="T7"/>
                </a:cxn>
                <a:cxn ang="T14">
                  <a:pos x="T8" y="T9"/>
                </a:cxn>
              </a:cxnLst>
              <a:rect l="T15" t="T16" r="T17" b="T18"/>
              <a:pathLst>
                <a:path w="80" h="77">
                  <a:moveTo>
                    <a:pt x="8" y="77"/>
                  </a:moveTo>
                  <a:lnTo>
                    <a:pt x="0" y="77"/>
                  </a:lnTo>
                  <a:lnTo>
                    <a:pt x="72" y="0"/>
                  </a:lnTo>
                  <a:lnTo>
                    <a:pt x="80" y="0"/>
                  </a:lnTo>
                  <a:lnTo>
                    <a:pt x="8" y="77"/>
                  </a:lnTo>
                  <a:close/>
                </a:path>
              </a:pathLst>
            </a:custGeom>
            <a:solidFill>
              <a:srgbClr val="FFFFCC"/>
            </a:solidFill>
            <a:ln w="9525">
              <a:solidFill>
                <a:schemeClr val="tx1"/>
              </a:solidFill>
              <a:round/>
              <a:headEnd/>
              <a:tailEnd/>
            </a:ln>
          </p:spPr>
          <p:txBody>
            <a:bodyPr/>
            <a:lstStyle/>
            <a:p>
              <a:endParaRPr lang="ro-RO"/>
            </a:p>
          </p:txBody>
        </p:sp>
        <p:sp>
          <p:nvSpPr>
            <p:cNvPr id="28772" name="Line 483">
              <a:extLst>
                <a:ext uri="{FF2B5EF4-FFF2-40B4-BE49-F238E27FC236}">
                  <a16:creationId xmlns:a16="http://schemas.microsoft.com/office/drawing/2014/main" id="{908FEA54-CB02-1F4B-BBDC-FC2607D512A5}"/>
                </a:ext>
              </a:extLst>
            </p:cNvPr>
            <p:cNvSpPr>
              <a:spLocks noChangeShapeType="1"/>
            </p:cNvSpPr>
            <p:nvPr/>
          </p:nvSpPr>
          <p:spPr bwMode="auto">
            <a:xfrm flipV="1">
              <a:off x="610" y="1756"/>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73" name="Freeform 484">
              <a:extLst>
                <a:ext uri="{FF2B5EF4-FFF2-40B4-BE49-F238E27FC236}">
                  <a16:creationId xmlns:a16="http://schemas.microsoft.com/office/drawing/2014/main" id="{067851EF-12B7-9C4D-A6F3-3DEC3E69A919}"/>
                </a:ext>
              </a:extLst>
            </p:cNvPr>
            <p:cNvSpPr>
              <a:spLocks/>
            </p:cNvSpPr>
            <p:nvPr/>
          </p:nvSpPr>
          <p:spPr bwMode="auto">
            <a:xfrm>
              <a:off x="607" y="1756"/>
              <a:ext cx="75" cy="77"/>
            </a:xfrm>
            <a:custGeom>
              <a:avLst/>
              <a:gdLst>
                <a:gd name="T0" fmla="*/ 3 w 75"/>
                <a:gd name="T1" fmla="*/ 77 h 77"/>
                <a:gd name="T2" fmla="*/ 0 w 75"/>
                <a:gd name="T3" fmla="*/ 77 h 77"/>
                <a:gd name="T4" fmla="*/ 72 w 75"/>
                <a:gd name="T5" fmla="*/ 0 h 77"/>
                <a:gd name="T6" fmla="*/ 75 w 75"/>
                <a:gd name="T7" fmla="*/ 0 h 77"/>
                <a:gd name="T8" fmla="*/ 3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3" y="77"/>
                  </a:moveTo>
                  <a:lnTo>
                    <a:pt x="0" y="77"/>
                  </a:lnTo>
                  <a:lnTo>
                    <a:pt x="72" y="0"/>
                  </a:lnTo>
                  <a:lnTo>
                    <a:pt x="75" y="0"/>
                  </a:lnTo>
                  <a:lnTo>
                    <a:pt x="3" y="77"/>
                  </a:lnTo>
                  <a:close/>
                </a:path>
              </a:pathLst>
            </a:custGeom>
            <a:solidFill>
              <a:srgbClr val="FFFFCC"/>
            </a:solidFill>
            <a:ln w="9525">
              <a:solidFill>
                <a:schemeClr val="tx1"/>
              </a:solidFill>
              <a:round/>
              <a:headEnd/>
              <a:tailEnd/>
            </a:ln>
          </p:spPr>
          <p:txBody>
            <a:bodyPr/>
            <a:lstStyle/>
            <a:p>
              <a:endParaRPr lang="ro-RO"/>
            </a:p>
          </p:txBody>
        </p:sp>
        <p:sp>
          <p:nvSpPr>
            <p:cNvPr id="28774" name="Freeform 485">
              <a:extLst>
                <a:ext uri="{FF2B5EF4-FFF2-40B4-BE49-F238E27FC236}">
                  <a16:creationId xmlns:a16="http://schemas.microsoft.com/office/drawing/2014/main" id="{DBEEEA99-0E90-D44A-A415-241176D684FE}"/>
                </a:ext>
              </a:extLst>
            </p:cNvPr>
            <p:cNvSpPr>
              <a:spLocks/>
            </p:cNvSpPr>
            <p:nvPr/>
          </p:nvSpPr>
          <p:spPr bwMode="auto">
            <a:xfrm>
              <a:off x="604" y="1756"/>
              <a:ext cx="75" cy="77"/>
            </a:xfrm>
            <a:custGeom>
              <a:avLst/>
              <a:gdLst>
                <a:gd name="T0" fmla="*/ 3 w 75"/>
                <a:gd name="T1" fmla="*/ 77 h 77"/>
                <a:gd name="T2" fmla="*/ 0 w 75"/>
                <a:gd name="T3" fmla="*/ 77 h 77"/>
                <a:gd name="T4" fmla="*/ 73 w 75"/>
                <a:gd name="T5" fmla="*/ 0 h 77"/>
                <a:gd name="T6" fmla="*/ 75 w 75"/>
                <a:gd name="T7" fmla="*/ 0 h 77"/>
                <a:gd name="T8" fmla="*/ 3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3" y="77"/>
                  </a:moveTo>
                  <a:lnTo>
                    <a:pt x="0" y="77"/>
                  </a:lnTo>
                  <a:lnTo>
                    <a:pt x="73" y="0"/>
                  </a:lnTo>
                  <a:lnTo>
                    <a:pt x="75" y="0"/>
                  </a:lnTo>
                  <a:lnTo>
                    <a:pt x="3" y="77"/>
                  </a:lnTo>
                  <a:close/>
                </a:path>
              </a:pathLst>
            </a:custGeom>
            <a:solidFill>
              <a:srgbClr val="FFFFCC"/>
            </a:solidFill>
            <a:ln w="9525">
              <a:solidFill>
                <a:schemeClr val="tx1"/>
              </a:solidFill>
              <a:round/>
              <a:headEnd/>
              <a:tailEnd/>
            </a:ln>
          </p:spPr>
          <p:txBody>
            <a:bodyPr/>
            <a:lstStyle/>
            <a:p>
              <a:endParaRPr lang="ro-RO"/>
            </a:p>
          </p:txBody>
        </p:sp>
        <p:sp>
          <p:nvSpPr>
            <p:cNvPr id="28775" name="Freeform 486">
              <a:extLst>
                <a:ext uri="{FF2B5EF4-FFF2-40B4-BE49-F238E27FC236}">
                  <a16:creationId xmlns:a16="http://schemas.microsoft.com/office/drawing/2014/main" id="{461E6F35-C387-8547-AC81-176E641109B1}"/>
                </a:ext>
              </a:extLst>
            </p:cNvPr>
            <p:cNvSpPr>
              <a:spLocks/>
            </p:cNvSpPr>
            <p:nvPr/>
          </p:nvSpPr>
          <p:spPr bwMode="auto">
            <a:xfrm>
              <a:off x="602" y="1756"/>
              <a:ext cx="75" cy="77"/>
            </a:xfrm>
            <a:custGeom>
              <a:avLst/>
              <a:gdLst>
                <a:gd name="T0" fmla="*/ 2 w 75"/>
                <a:gd name="T1" fmla="*/ 77 h 77"/>
                <a:gd name="T2" fmla="*/ 0 w 75"/>
                <a:gd name="T3" fmla="*/ 77 h 77"/>
                <a:gd name="T4" fmla="*/ 72 w 75"/>
                <a:gd name="T5" fmla="*/ 0 h 77"/>
                <a:gd name="T6" fmla="*/ 75 w 75"/>
                <a:gd name="T7" fmla="*/ 0 h 77"/>
                <a:gd name="T8" fmla="*/ 2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2" y="77"/>
                  </a:moveTo>
                  <a:lnTo>
                    <a:pt x="0" y="77"/>
                  </a:lnTo>
                  <a:lnTo>
                    <a:pt x="72" y="0"/>
                  </a:lnTo>
                  <a:lnTo>
                    <a:pt x="75" y="0"/>
                  </a:lnTo>
                  <a:lnTo>
                    <a:pt x="2" y="77"/>
                  </a:lnTo>
                  <a:close/>
                </a:path>
              </a:pathLst>
            </a:custGeom>
            <a:solidFill>
              <a:srgbClr val="FFFFCC"/>
            </a:solidFill>
            <a:ln w="9525">
              <a:solidFill>
                <a:schemeClr val="tx1"/>
              </a:solidFill>
              <a:round/>
              <a:headEnd/>
              <a:tailEnd/>
            </a:ln>
          </p:spPr>
          <p:txBody>
            <a:bodyPr/>
            <a:lstStyle/>
            <a:p>
              <a:endParaRPr lang="ro-RO"/>
            </a:p>
          </p:txBody>
        </p:sp>
        <p:sp>
          <p:nvSpPr>
            <p:cNvPr id="28776" name="Freeform 487">
              <a:extLst>
                <a:ext uri="{FF2B5EF4-FFF2-40B4-BE49-F238E27FC236}">
                  <a16:creationId xmlns:a16="http://schemas.microsoft.com/office/drawing/2014/main" id="{F8A66095-91DA-404A-A9F7-579135DF9780}"/>
                </a:ext>
              </a:extLst>
            </p:cNvPr>
            <p:cNvSpPr>
              <a:spLocks/>
            </p:cNvSpPr>
            <p:nvPr/>
          </p:nvSpPr>
          <p:spPr bwMode="auto">
            <a:xfrm>
              <a:off x="593" y="1756"/>
              <a:ext cx="81" cy="80"/>
            </a:xfrm>
            <a:custGeom>
              <a:avLst/>
              <a:gdLst>
                <a:gd name="T0" fmla="*/ 9 w 81"/>
                <a:gd name="T1" fmla="*/ 77 h 80"/>
                <a:gd name="T2" fmla="*/ 0 w 81"/>
                <a:gd name="T3" fmla="*/ 80 h 80"/>
                <a:gd name="T4" fmla="*/ 74 w 81"/>
                <a:gd name="T5" fmla="*/ 3 h 80"/>
                <a:gd name="T6" fmla="*/ 81 w 81"/>
                <a:gd name="T7" fmla="*/ 0 h 80"/>
                <a:gd name="T8" fmla="*/ 9 w 81"/>
                <a:gd name="T9" fmla="*/ 77 h 80"/>
                <a:gd name="T10" fmla="*/ 0 60000 65536"/>
                <a:gd name="T11" fmla="*/ 0 60000 65536"/>
                <a:gd name="T12" fmla="*/ 0 60000 65536"/>
                <a:gd name="T13" fmla="*/ 0 60000 65536"/>
                <a:gd name="T14" fmla="*/ 0 60000 65536"/>
                <a:gd name="T15" fmla="*/ 0 w 81"/>
                <a:gd name="T16" fmla="*/ 0 h 80"/>
                <a:gd name="T17" fmla="*/ 81 w 81"/>
                <a:gd name="T18" fmla="*/ 80 h 80"/>
              </a:gdLst>
              <a:ahLst/>
              <a:cxnLst>
                <a:cxn ang="T10">
                  <a:pos x="T0" y="T1"/>
                </a:cxn>
                <a:cxn ang="T11">
                  <a:pos x="T2" y="T3"/>
                </a:cxn>
                <a:cxn ang="T12">
                  <a:pos x="T4" y="T5"/>
                </a:cxn>
                <a:cxn ang="T13">
                  <a:pos x="T6" y="T7"/>
                </a:cxn>
                <a:cxn ang="T14">
                  <a:pos x="T8" y="T9"/>
                </a:cxn>
              </a:cxnLst>
              <a:rect l="T15" t="T16" r="T17" b="T18"/>
              <a:pathLst>
                <a:path w="81" h="80">
                  <a:moveTo>
                    <a:pt x="9" y="77"/>
                  </a:moveTo>
                  <a:lnTo>
                    <a:pt x="0" y="80"/>
                  </a:lnTo>
                  <a:lnTo>
                    <a:pt x="74" y="3"/>
                  </a:lnTo>
                  <a:lnTo>
                    <a:pt x="81" y="0"/>
                  </a:lnTo>
                  <a:lnTo>
                    <a:pt x="9" y="77"/>
                  </a:lnTo>
                  <a:close/>
                </a:path>
              </a:pathLst>
            </a:custGeom>
            <a:solidFill>
              <a:srgbClr val="FFFFCC"/>
            </a:solidFill>
            <a:ln w="9525">
              <a:solidFill>
                <a:schemeClr val="tx1"/>
              </a:solidFill>
              <a:round/>
              <a:headEnd/>
              <a:tailEnd/>
            </a:ln>
          </p:spPr>
          <p:txBody>
            <a:bodyPr/>
            <a:lstStyle/>
            <a:p>
              <a:endParaRPr lang="ro-RO"/>
            </a:p>
          </p:txBody>
        </p:sp>
        <p:sp>
          <p:nvSpPr>
            <p:cNvPr id="28777" name="Line 488">
              <a:extLst>
                <a:ext uri="{FF2B5EF4-FFF2-40B4-BE49-F238E27FC236}">
                  <a16:creationId xmlns:a16="http://schemas.microsoft.com/office/drawing/2014/main" id="{E5B9E96A-F357-A348-A25B-33BBC340F909}"/>
                </a:ext>
              </a:extLst>
            </p:cNvPr>
            <p:cNvSpPr>
              <a:spLocks noChangeShapeType="1"/>
            </p:cNvSpPr>
            <p:nvPr/>
          </p:nvSpPr>
          <p:spPr bwMode="auto">
            <a:xfrm flipV="1">
              <a:off x="602" y="1756"/>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78" name="Freeform 489">
              <a:extLst>
                <a:ext uri="{FF2B5EF4-FFF2-40B4-BE49-F238E27FC236}">
                  <a16:creationId xmlns:a16="http://schemas.microsoft.com/office/drawing/2014/main" id="{85380C7C-3377-104A-A7EC-2E0A61EFA00C}"/>
                </a:ext>
              </a:extLst>
            </p:cNvPr>
            <p:cNvSpPr>
              <a:spLocks/>
            </p:cNvSpPr>
            <p:nvPr/>
          </p:nvSpPr>
          <p:spPr bwMode="auto">
            <a:xfrm>
              <a:off x="597" y="1756"/>
              <a:ext cx="77" cy="79"/>
            </a:xfrm>
            <a:custGeom>
              <a:avLst/>
              <a:gdLst>
                <a:gd name="T0" fmla="*/ 5 w 77"/>
                <a:gd name="T1" fmla="*/ 77 h 79"/>
                <a:gd name="T2" fmla="*/ 0 w 77"/>
                <a:gd name="T3" fmla="*/ 79 h 79"/>
                <a:gd name="T4" fmla="*/ 73 w 77"/>
                <a:gd name="T5" fmla="*/ 2 h 79"/>
                <a:gd name="T6" fmla="*/ 77 w 77"/>
                <a:gd name="T7" fmla="*/ 0 h 79"/>
                <a:gd name="T8" fmla="*/ 5 w 77"/>
                <a:gd name="T9" fmla="*/ 77 h 79"/>
                <a:gd name="T10" fmla="*/ 0 60000 65536"/>
                <a:gd name="T11" fmla="*/ 0 60000 65536"/>
                <a:gd name="T12" fmla="*/ 0 60000 65536"/>
                <a:gd name="T13" fmla="*/ 0 60000 65536"/>
                <a:gd name="T14" fmla="*/ 0 60000 65536"/>
                <a:gd name="T15" fmla="*/ 0 w 77"/>
                <a:gd name="T16" fmla="*/ 0 h 79"/>
                <a:gd name="T17" fmla="*/ 77 w 77"/>
                <a:gd name="T18" fmla="*/ 79 h 79"/>
              </a:gdLst>
              <a:ahLst/>
              <a:cxnLst>
                <a:cxn ang="T10">
                  <a:pos x="T0" y="T1"/>
                </a:cxn>
                <a:cxn ang="T11">
                  <a:pos x="T2" y="T3"/>
                </a:cxn>
                <a:cxn ang="T12">
                  <a:pos x="T4" y="T5"/>
                </a:cxn>
                <a:cxn ang="T13">
                  <a:pos x="T6" y="T7"/>
                </a:cxn>
                <a:cxn ang="T14">
                  <a:pos x="T8" y="T9"/>
                </a:cxn>
              </a:cxnLst>
              <a:rect l="T15" t="T16" r="T17" b="T18"/>
              <a:pathLst>
                <a:path w="77" h="79">
                  <a:moveTo>
                    <a:pt x="5" y="77"/>
                  </a:moveTo>
                  <a:lnTo>
                    <a:pt x="0" y="79"/>
                  </a:lnTo>
                  <a:lnTo>
                    <a:pt x="73" y="2"/>
                  </a:lnTo>
                  <a:lnTo>
                    <a:pt x="77" y="0"/>
                  </a:lnTo>
                  <a:lnTo>
                    <a:pt x="5" y="77"/>
                  </a:lnTo>
                  <a:close/>
                </a:path>
              </a:pathLst>
            </a:custGeom>
            <a:solidFill>
              <a:srgbClr val="FFFFCC"/>
            </a:solidFill>
            <a:ln w="9525">
              <a:solidFill>
                <a:schemeClr val="tx1"/>
              </a:solidFill>
              <a:round/>
              <a:headEnd/>
              <a:tailEnd/>
            </a:ln>
          </p:spPr>
          <p:txBody>
            <a:bodyPr/>
            <a:lstStyle/>
            <a:p>
              <a:endParaRPr lang="ro-RO"/>
            </a:p>
          </p:txBody>
        </p:sp>
        <p:sp>
          <p:nvSpPr>
            <p:cNvPr id="28779" name="Freeform 490">
              <a:extLst>
                <a:ext uri="{FF2B5EF4-FFF2-40B4-BE49-F238E27FC236}">
                  <a16:creationId xmlns:a16="http://schemas.microsoft.com/office/drawing/2014/main" id="{8E2EC541-F70C-EA4A-AE67-8B911526867F}"/>
                </a:ext>
              </a:extLst>
            </p:cNvPr>
            <p:cNvSpPr>
              <a:spLocks/>
            </p:cNvSpPr>
            <p:nvPr/>
          </p:nvSpPr>
          <p:spPr bwMode="auto">
            <a:xfrm>
              <a:off x="593" y="1758"/>
              <a:ext cx="77" cy="78"/>
            </a:xfrm>
            <a:custGeom>
              <a:avLst/>
              <a:gdLst>
                <a:gd name="T0" fmla="*/ 4 w 77"/>
                <a:gd name="T1" fmla="*/ 77 h 78"/>
                <a:gd name="T2" fmla="*/ 0 w 77"/>
                <a:gd name="T3" fmla="*/ 78 h 78"/>
                <a:gd name="T4" fmla="*/ 74 w 77"/>
                <a:gd name="T5" fmla="*/ 1 h 78"/>
                <a:gd name="T6" fmla="*/ 77 w 77"/>
                <a:gd name="T7" fmla="*/ 0 h 78"/>
                <a:gd name="T8" fmla="*/ 4 w 77"/>
                <a:gd name="T9" fmla="*/ 77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4" y="77"/>
                  </a:moveTo>
                  <a:lnTo>
                    <a:pt x="0" y="78"/>
                  </a:lnTo>
                  <a:lnTo>
                    <a:pt x="74" y="1"/>
                  </a:lnTo>
                  <a:lnTo>
                    <a:pt x="77" y="0"/>
                  </a:lnTo>
                  <a:lnTo>
                    <a:pt x="4" y="77"/>
                  </a:lnTo>
                  <a:close/>
                </a:path>
              </a:pathLst>
            </a:custGeom>
            <a:solidFill>
              <a:srgbClr val="FFFFCC"/>
            </a:solidFill>
            <a:ln w="9525">
              <a:solidFill>
                <a:schemeClr val="tx1"/>
              </a:solidFill>
              <a:round/>
              <a:headEnd/>
              <a:tailEnd/>
            </a:ln>
          </p:spPr>
          <p:txBody>
            <a:bodyPr/>
            <a:lstStyle/>
            <a:p>
              <a:endParaRPr lang="ro-RO"/>
            </a:p>
          </p:txBody>
        </p:sp>
        <p:sp>
          <p:nvSpPr>
            <p:cNvPr id="28780" name="Freeform 491">
              <a:extLst>
                <a:ext uri="{FF2B5EF4-FFF2-40B4-BE49-F238E27FC236}">
                  <a16:creationId xmlns:a16="http://schemas.microsoft.com/office/drawing/2014/main" id="{19729852-C916-6242-8D8A-79A030B6EFA3}"/>
                </a:ext>
              </a:extLst>
            </p:cNvPr>
            <p:cNvSpPr>
              <a:spLocks/>
            </p:cNvSpPr>
            <p:nvPr/>
          </p:nvSpPr>
          <p:spPr bwMode="auto">
            <a:xfrm>
              <a:off x="586" y="1759"/>
              <a:ext cx="81" cy="81"/>
            </a:xfrm>
            <a:custGeom>
              <a:avLst/>
              <a:gdLst>
                <a:gd name="T0" fmla="*/ 7 w 81"/>
                <a:gd name="T1" fmla="*/ 77 h 81"/>
                <a:gd name="T2" fmla="*/ 0 w 81"/>
                <a:gd name="T3" fmla="*/ 81 h 81"/>
                <a:gd name="T4" fmla="*/ 74 w 81"/>
                <a:gd name="T5" fmla="*/ 3 h 81"/>
                <a:gd name="T6" fmla="*/ 81 w 81"/>
                <a:gd name="T7" fmla="*/ 0 h 81"/>
                <a:gd name="T8" fmla="*/ 7 w 81"/>
                <a:gd name="T9" fmla="*/ 77 h 81"/>
                <a:gd name="T10" fmla="*/ 0 60000 65536"/>
                <a:gd name="T11" fmla="*/ 0 60000 65536"/>
                <a:gd name="T12" fmla="*/ 0 60000 65536"/>
                <a:gd name="T13" fmla="*/ 0 60000 65536"/>
                <a:gd name="T14" fmla="*/ 0 60000 65536"/>
                <a:gd name="T15" fmla="*/ 0 w 81"/>
                <a:gd name="T16" fmla="*/ 0 h 81"/>
                <a:gd name="T17" fmla="*/ 81 w 81"/>
                <a:gd name="T18" fmla="*/ 81 h 81"/>
              </a:gdLst>
              <a:ahLst/>
              <a:cxnLst>
                <a:cxn ang="T10">
                  <a:pos x="T0" y="T1"/>
                </a:cxn>
                <a:cxn ang="T11">
                  <a:pos x="T2" y="T3"/>
                </a:cxn>
                <a:cxn ang="T12">
                  <a:pos x="T4" y="T5"/>
                </a:cxn>
                <a:cxn ang="T13">
                  <a:pos x="T6" y="T7"/>
                </a:cxn>
                <a:cxn ang="T14">
                  <a:pos x="T8" y="T9"/>
                </a:cxn>
              </a:cxnLst>
              <a:rect l="T15" t="T16" r="T17" b="T18"/>
              <a:pathLst>
                <a:path w="81" h="81">
                  <a:moveTo>
                    <a:pt x="7" y="77"/>
                  </a:moveTo>
                  <a:lnTo>
                    <a:pt x="0" y="81"/>
                  </a:lnTo>
                  <a:lnTo>
                    <a:pt x="74" y="3"/>
                  </a:lnTo>
                  <a:lnTo>
                    <a:pt x="81" y="0"/>
                  </a:lnTo>
                  <a:lnTo>
                    <a:pt x="7" y="77"/>
                  </a:lnTo>
                  <a:close/>
                </a:path>
              </a:pathLst>
            </a:custGeom>
            <a:solidFill>
              <a:srgbClr val="FFFFCC"/>
            </a:solidFill>
            <a:ln w="9525">
              <a:solidFill>
                <a:schemeClr val="tx1"/>
              </a:solidFill>
              <a:round/>
              <a:headEnd/>
              <a:tailEnd/>
            </a:ln>
          </p:spPr>
          <p:txBody>
            <a:bodyPr/>
            <a:lstStyle/>
            <a:p>
              <a:endParaRPr lang="ro-RO"/>
            </a:p>
          </p:txBody>
        </p:sp>
        <p:sp>
          <p:nvSpPr>
            <p:cNvPr id="28781" name="Line 492">
              <a:extLst>
                <a:ext uri="{FF2B5EF4-FFF2-40B4-BE49-F238E27FC236}">
                  <a16:creationId xmlns:a16="http://schemas.microsoft.com/office/drawing/2014/main" id="{A21D77D8-438A-3C4E-8896-58399284A7CD}"/>
                </a:ext>
              </a:extLst>
            </p:cNvPr>
            <p:cNvSpPr>
              <a:spLocks noChangeShapeType="1"/>
            </p:cNvSpPr>
            <p:nvPr/>
          </p:nvSpPr>
          <p:spPr bwMode="auto">
            <a:xfrm flipV="1">
              <a:off x="593" y="1759"/>
              <a:ext cx="74"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82" name="Freeform 493">
              <a:extLst>
                <a:ext uri="{FF2B5EF4-FFF2-40B4-BE49-F238E27FC236}">
                  <a16:creationId xmlns:a16="http://schemas.microsoft.com/office/drawing/2014/main" id="{8F5DD8F0-AA51-414E-A744-CA59829C4F9C}"/>
                </a:ext>
              </a:extLst>
            </p:cNvPr>
            <p:cNvSpPr>
              <a:spLocks/>
            </p:cNvSpPr>
            <p:nvPr/>
          </p:nvSpPr>
          <p:spPr bwMode="auto">
            <a:xfrm>
              <a:off x="580" y="1762"/>
              <a:ext cx="80" cy="83"/>
            </a:xfrm>
            <a:custGeom>
              <a:avLst/>
              <a:gdLst>
                <a:gd name="T0" fmla="*/ 6 w 80"/>
                <a:gd name="T1" fmla="*/ 78 h 83"/>
                <a:gd name="T2" fmla="*/ 0 w 80"/>
                <a:gd name="T3" fmla="*/ 83 h 83"/>
                <a:gd name="T4" fmla="*/ 74 w 80"/>
                <a:gd name="T5" fmla="*/ 5 h 83"/>
                <a:gd name="T6" fmla="*/ 80 w 80"/>
                <a:gd name="T7" fmla="*/ 0 h 83"/>
                <a:gd name="T8" fmla="*/ 6 w 80"/>
                <a:gd name="T9" fmla="*/ 78 h 83"/>
                <a:gd name="T10" fmla="*/ 0 60000 65536"/>
                <a:gd name="T11" fmla="*/ 0 60000 65536"/>
                <a:gd name="T12" fmla="*/ 0 60000 65536"/>
                <a:gd name="T13" fmla="*/ 0 60000 65536"/>
                <a:gd name="T14" fmla="*/ 0 60000 65536"/>
                <a:gd name="T15" fmla="*/ 0 w 80"/>
                <a:gd name="T16" fmla="*/ 0 h 83"/>
                <a:gd name="T17" fmla="*/ 80 w 80"/>
                <a:gd name="T18" fmla="*/ 83 h 83"/>
              </a:gdLst>
              <a:ahLst/>
              <a:cxnLst>
                <a:cxn ang="T10">
                  <a:pos x="T0" y="T1"/>
                </a:cxn>
                <a:cxn ang="T11">
                  <a:pos x="T2" y="T3"/>
                </a:cxn>
                <a:cxn ang="T12">
                  <a:pos x="T4" y="T5"/>
                </a:cxn>
                <a:cxn ang="T13">
                  <a:pos x="T6" y="T7"/>
                </a:cxn>
                <a:cxn ang="T14">
                  <a:pos x="T8" y="T9"/>
                </a:cxn>
              </a:cxnLst>
              <a:rect l="T15" t="T16" r="T17" b="T18"/>
              <a:pathLst>
                <a:path w="80" h="83">
                  <a:moveTo>
                    <a:pt x="6" y="78"/>
                  </a:moveTo>
                  <a:lnTo>
                    <a:pt x="0" y="83"/>
                  </a:lnTo>
                  <a:lnTo>
                    <a:pt x="74" y="5"/>
                  </a:lnTo>
                  <a:lnTo>
                    <a:pt x="80" y="0"/>
                  </a:lnTo>
                  <a:lnTo>
                    <a:pt x="6" y="78"/>
                  </a:lnTo>
                  <a:close/>
                </a:path>
              </a:pathLst>
            </a:custGeom>
            <a:solidFill>
              <a:srgbClr val="FFFFCC"/>
            </a:solidFill>
            <a:ln w="9525">
              <a:solidFill>
                <a:schemeClr val="tx1"/>
              </a:solidFill>
              <a:round/>
              <a:headEnd/>
              <a:tailEnd/>
            </a:ln>
          </p:spPr>
          <p:txBody>
            <a:bodyPr/>
            <a:lstStyle/>
            <a:p>
              <a:endParaRPr lang="ro-RO"/>
            </a:p>
          </p:txBody>
        </p:sp>
        <p:sp>
          <p:nvSpPr>
            <p:cNvPr id="28783" name="Line 494">
              <a:extLst>
                <a:ext uri="{FF2B5EF4-FFF2-40B4-BE49-F238E27FC236}">
                  <a16:creationId xmlns:a16="http://schemas.microsoft.com/office/drawing/2014/main" id="{EA1CF0F4-DE53-2E4E-8B02-C6A02635D92B}"/>
                </a:ext>
              </a:extLst>
            </p:cNvPr>
            <p:cNvSpPr>
              <a:spLocks noChangeShapeType="1"/>
            </p:cNvSpPr>
            <p:nvPr/>
          </p:nvSpPr>
          <p:spPr bwMode="auto">
            <a:xfrm flipV="1">
              <a:off x="586" y="1762"/>
              <a:ext cx="74"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84" name="Freeform 495">
              <a:extLst>
                <a:ext uri="{FF2B5EF4-FFF2-40B4-BE49-F238E27FC236}">
                  <a16:creationId xmlns:a16="http://schemas.microsoft.com/office/drawing/2014/main" id="{DB086ED1-40A9-2C4D-BF8A-28751660B8BB}"/>
                </a:ext>
              </a:extLst>
            </p:cNvPr>
            <p:cNvSpPr>
              <a:spLocks/>
            </p:cNvSpPr>
            <p:nvPr/>
          </p:nvSpPr>
          <p:spPr bwMode="auto">
            <a:xfrm>
              <a:off x="2113" y="1762"/>
              <a:ext cx="80" cy="83"/>
            </a:xfrm>
            <a:custGeom>
              <a:avLst/>
              <a:gdLst>
                <a:gd name="T0" fmla="*/ 80 w 80"/>
                <a:gd name="T1" fmla="*/ 83 h 83"/>
                <a:gd name="T2" fmla="*/ 74 w 80"/>
                <a:gd name="T3" fmla="*/ 78 h 83"/>
                <a:gd name="T4" fmla="*/ 0 w 80"/>
                <a:gd name="T5" fmla="*/ 0 h 83"/>
                <a:gd name="T6" fmla="*/ 6 w 80"/>
                <a:gd name="T7" fmla="*/ 5 h 83"/>
                <a:gd name="T8" fmla="*/ 80 w 80"/>
                <a:gd name="T9" fmla="*/ 83 h 83"/>
                <a:gd name="T10" fmla="*/ 0 60000 65536"/>
                <a:gd name="T11" fmla="*/ 0 60000 65536"/>
                <a:gd name="T12" fmla="*/ 0 60000 65536"/>
                <a:gd name="T13" fmla="*/ 0 60000 65536"/>
                <a:gd name="T14" fmla="*/ 0 60000 65536"/>
                <a:gd name="T15" fmla="*/ 0 w 80"/>
                <a:gd name="T16" fmla="*/ 0 h 83"/>
                <a:gd name="T17" fmla="*/ 80 w 80"/>
                <a:gd name="T18" fmla="*/ 83 h 83"/>
              </a:gdLst>
              <a:ahLst/>
              <a:cxnLst>
                <a:cxn ang="T10">
                  <a:pos x="T0" y="T1"/>
                </a:cxn>
                <a:cxn ang="T11">
                  <a:pos x="T2" y="T3"/>
                </a:cxn>
                <a:cxn ang="T12">
                  <a:pos x="T4" y="T5"/>
                </a:cxn>
                <a:cxn ang="T13">
                  <a:pos x="T6" y="T7"/>
                </a:cxn>
                <a:cxn ang="T14">
                  <a:pos x="T8" y="T9"/>
                </a:cxn>
              </a:cxnLst>
              <a:rect l="T15" t="T16" r="T17" b="T18"/>
              <a:pathLst>
                <a:path w="80" h="83">
                  <a:moveTo>
                    <a:pt x="80" y="83"/>
                  </a:moveTo>
                  <a:lnTo>
                    <a:pt x="74" y="78"/>
                  </a:lnTo>
                  <a:lnTo>
                    <a:pt x="0" y="0"/>
                  </a:lnTo>
                  <a:lnTo>
                    <a:pt x="6" y="5"/>
                  </a:lnTo>
                  <a:lnTo>
                    <a:pt x="80" y="83"/>
                  </a:lnTo>
                  <a:close/>
                </a:path>
              </a:pathLst>
            </a:custGeom>
            <a:solidFill>
              <a:srgbClr val="FFFFCC"/>
            </a:solidFill>
            <a:ln w="9525">
              <a:solidFill>
                <a:schemeClr val="tx1"/>
              </a:solidFill>
              <a:round/>
              <a:headEnd/>
              <a:tailEnd/>
            </a:ln>
          </p:spPr>
          <p:txBody>
            <a:bodyPr/>
            <a:lstStyle/>
            <a:p>
              <a:endParaRPr lang="ro-RO"/>
            </a:p>
          </p:txBody>
        </p:sp>
        <p:sp>
          <p:nvSpPr>
            <p:cNvPr id="28785" name="Line 496">
              <a:extLst>
                <a:ext uri="{FF2B5EF4-FFF2-40B4-BE49-F238E27FC236}">
                  <a16:creationId xmlns:a16="http://schemas.microsoft.com/office/drawing/2014/main" id="{551B4EB5-3FCE-3F43-AACE-081D4E803F3B}"/>
                </a:ext>
              </a:extLst>
            </p:cNvPr>
            <p:cNvSpPr>
              <a:spLocks noChangeShapeType="1"/>
            </p:cNvSpPr>
            <p:nvPr/>
          </p:nvSpPr>
          <p:spPr bwMode="auto">
            <a:xfrm flipH="1" flipV="1">
              <a:off x="2119" y="1767"/>
              <a:ext cx="74"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86" name="Freeform 497">
              <a:extLst>
                <a:ext uri="{FF2B5EF4-FFF2-40B4-BE49-F238E27FC236}">
                  <a16:creationId xmlns:a16="http://schemas.microsoft.com/office/drawing/2014/main" id="{AEBE9176-18D0-A44E-AF57-96167BD8E294}"/>
                </a:ext>
              </a:extLst>
            </p:cNvPr>
            <p:cNvSpPr>
              <a:spLocks/>
            </p:cNvSpPr>
            <p:nvPr/>
          </p:nvSpPr>
          <p:spPr bwMode="auto">
            <a:xfrm>
              <a:off x="2107" y="1759"/>
              <a:ext cx="80" cy="81"/>
            </a:xfrm>
            <a:custGeom>
              <a:avLst/>
              <a:gdLst>
                <a:gd name="T0" fmla="*/ 80 w 80"/>
                <a:gd name="T1" fmla="*/ 81 h 81"/>
                <a:gd name="T2" fmla="*/ 73 w 80"/>
                <a:gd name="T3" fmla="*/ 77 h 81"/>
                <a:gd name="T4" fmla="*/ 0 w 80"/>
                <a:gd name="T5" fmla="*/ 0 h 81"/>
                <a:gd name="T6" fmla="*/ 6 w 80"/>
                <a:gd name="T7" fmla="*/ 3 h 81"/>
                <a:gd name="T8" fmla="*/ 80 w 80"/>
                <a:gd name="T9" fmla="*/ 81 h 81"/>
                <a:gd name="T10" fmla="*/ 0 60000 65536"/>
                <a:gd name="T11" fmla="*/ 0 60000 65536"/>
                <a:gd name="T12" fmla="*/ 0 60000 65536"/>
                <a:gd name="T13" fmla="*/ 0 60000 65536"/>
                <a:gd name="T14" fmla="*/ 0 60000 65536"/>
                <a:gd name="T15" fmla="*/ 0 w 80"/>
                <a:gd name="T16" fmla="*/ 0 h 81"/>
                <a:gd name="T17" fmla="*/ 80 w 80"/>
                <a:gd name="T18" fmla="*/ 81 h 81"/>
              </a:gdLst>
              <a:ahLst/>
              <a:cxnLst>
                <a:cxn ang="T10">
                  <a:pos x="T0" y="T1"/>
                </a:cxn>
                <a:cxn ang="T11">
                  <a:pos x="T2" y="T3"/>
                </a:cxn>
                <a:cxn ang="T12">
                  <a:pos x="T4" y="T5"/>
                </a:cxn>
                <a:cxn ang="T13">
                  <a:pos x="T6" y="T7"/>
                </a:cxn>
                <a:cxn ang="T14">
                  <a:pos x="T8" y="T9"/>
                </a:cxn>
              </a:cxnLst>
              <a:rect l="T15" t="T16" r="T17" b="T18"/>
              <a:pathLst>
                <a:path w="80" h="81">
                  <a:moveTo>
                    <a:pt x="80" y="81"/>
                  </a:moveTo>
                  <a:lnTo>
                    <a:pt x="73" y="77"/>
                  </a:lnTo>
                  <a:lnTo>
                    <a:pt x="0" y="0"/>
                  </a:lnTo>
                  <a:lnTo>
                    <a:pt x="6" y="3"/>
                  </a:lnTo>
                  <a:lnTo>
                    <a:pt x="80" y="81"/>
                  </a:lnTo>
                  <a:close/>
                </a:path>
              </a:pathLst>
            </a:custGeom>
            <a:solidFill>
              <a:srgbClr val="FFFFCC"/>
            </a:solidFill>
            <a:ln w="9525">
              <a:solidFill>
                <a:schemeClr val="tx1"/>
              </a:solidFill>
              <a:round/>
              <a:headEnd/>
              <a:tailEnd/>
            </a:ln>
          </p:spPr>
          <p:txBody>
            <a:bodyPr/>
            <a:lstStyle/>
            <a:p>
              <a:endParaRPr lang="ro-RO"/>
            </a:p>
          </p:txBody>
        </p:sp>
        <p:sp>
          <p:nvSpPr>
            <p:cNvPr id="28787" name="Line 498">
              <a:extLst>
                <a:ext uri="{FF2B5EF4-FFF2-40B4-BE49-F238E27FC236}">
                  <a16:creationId xmlns:a16="http://schemas.microsoft.com/office/drawing/2014/main" id="{C2FAB738-349C-934E-BCC2-0430526E8698}"/>
                </a:ext>
              </a:extLst>
            </p:cNvPr>
            <p:cNvSpPr>
              <a:spLocks noChangeShapeType="1"/>
            </p:cNvSpPr>
            <p:nvPr/>
          </p:nvSpPr>
          <p:spPr bwMode="auto">
            <a:xfrm flipH="1" flipV="1">
              <a:off x="2113" y="1762"/>
              <a:ext cx="74"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88" name="Freeform 499">
              <a:extLst>
                <a:ext uri="{FF2B5EF4-FFF2-40B4-BE49-F238E27FC236}">
                  <a16:creationId xmlns:a16="http://schemas.microsoft.com/office/drawing/2014/main" id="{A30922FA-D502-B34A-8DDC-909E1AF4F22C}"/>
                </a:ext>
              </a:extLst>
            </p:cNvPr>
            <p:cNvSpPr>
              <a:spLocks/>
            </p:cNvSpPr>
            <p:nvPr/>
          </p:nvSpPr>
          <p:spPr bwMode="auto">
            <a:xfrm>
              <a:off x="2099" y="1756"/>
              <a:ext cx="81" cy="80"/>
            </a:xfrm>
            <a:custGeom>
              <a:avLst/>
              <a:gdLst>
                <a:gd name="T0" fmla="*/ 81 w 81"/>
                <a:gd name="T1" fmla="*/ 80 h 80"/>
                <a:gd name="T2" fmla="*/ 73 w 81"/>
                <a:gd name="T3" fmla="*/ 77 h 80"/>
                <a:gd name="T4" fmla="*/ 0 w 81"/>
                <a:gd name="T5" fmla="*/ 0 h 80"/>
                <a:gd name="T6" fmla="*/ 8 w 81"/>
                <a:gd name="T7" fmla="*/ 3 h 80"/>
                <a:gd name="T8" fmla="*/ 81 w 81"/>
                <a:gd name="T9" fmla="*/ 80 h 80"/>
                <a:gd name="T10" fmla="*/ 0 60000 65536"/>
                <a:gd name="T11" fmla="*/ 0 60000 65536"/>
                <a:gd name="T12" fmla="*/ 0 60000 65536"/>
                <a:gd name="T13" fmla="*/ 0 60000 65536"/>
                <a:gd name="T14" fmla="*/ 0 60000 65536"/>
                <a:gd name="T15" fmla="*/ 0 w 81"/>
                <a:gd name="T16" fmla="*/ 0 h 80"/>
                <a:gd name="T17" fmla="*/ 81 w 81"/>
                <a:gd name="T18" fmla="*/ 80 h 80"/>
              </a:gdLst>
              <a:ahLst/>
              <a:cxnLst>
                <a:cxn ang="T10">
                  <a:pos x="T0" y="T1"/>
                </a:cxn>
                <a:cxn ang="T11">
                  <a:pos x="T2" y="T3"/>
                </a:cxn>
                <a:cxn ang="T12">
                  <a:pos x="T4" y="T5"/>
                </a:cxn>
                <a:cxn ang="T13">
                  <a:pos x="T6" y="T7"/>
                </a:cxn>
                <a:cxn ang="T14">
                  <a:pos x="T8" y="T9"/>
                </a:cxn>
              </a:cxnLst>
              <a:rect l="T15" t="T16" r="T17" b="T18"/>
              <a:pathLst>
                <a:path w="81" h="80">
                  <a:moveTo>
                    <a:pt x="81" y="80"/>
                  </a:moveTo>
                  <a:lnTo>
                    <a:pt x="73" y="77"/>
                  </a:lnTo>
                  <a:lnTo>
                    <a:pt x="0" y="0"/>
                  </a:lnTo>
                  <a:lnTo>
                    <a:pt x="8" y="3"/>
                  </a:lnTo>
                  <a:lnTo>
                    <a:pt x="81" y="80"/>
                  </a:lnTo>
                  <a:close/>
                </a:path>
              </a:pathLst>
            </a:custGeom>
            <a:solidFill>
              <a:srgbClr val="FFFFCC"/>
            </a:solidFill>
            <a:ln w="9525">
              <a:solidFill>
                <a:schemeClr val="tx1"/>
              </a:solidFill>
              <a:round/>
              <a:headEnd/>
              <a:tailEnd/>
            </a:ln>
          </p:spPr>
          <p:txBody>
            <a:bodyPr/>
            <a:lstStyle/>
            <a:p>
              <a:endParaRPr lang="ro-RO"/>
            </a:p>
          </p:txBody>
        </p:sp>
        <p:sp>
          <p:nvSpPr>
            <p:cNvPr id="28789" name="Line 500">
              <a:extLst>
                <a:ext uri="{FF2B5EF4-FFF2-40B4-BE49-F238E27FC236}">
                  <a16:creationId xmlns:a16="http://schemas.microsoft.com/office/drawing/2014/main" id="{449C9158-E2D9-5C48-9439-05EFFD8FBC28}"/>
                </a:ext>
              </a:extLst>
            </p:cNvPr>
            <p:cNvSpPr>
              <a:spLocks noChangeShapeType="1"/>
            </p:cNvSpPr>
            <p:nvPr/>
          </p:nvSpPr>
          <p:spPr bwMode="auto">
            <a:xfrm flipH="1" flipV="1">
              <a:off x="2107" y="1759"/>
              <a:ext cx="73"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90" name="Freeform 501">
              <a:extLst>
                <a:ext uri="{FF2B5EF4-FFF2-40B4-BE49-F238E27FC236}">
                  <a16:creationId xmlns:a16="http://schemas.microsoft.com/office/drawing/2014/main" id="{7440BEE0-815B-B84C-A9D4-3C3E8E41A4DF}"/>
                </a:ext>
              </a:extLst>
            </p:cNvPr>
            <p:cNvSpPr>
              <a:spLocks/>
            </p:cNvSpPr>
            <p:nvPr/>
          </p:nvSpPr>
          <p:spPr bwMode="auto">
            <a:xfrm>
              <a:off x="2103" y="1758"/>
              <a:ext cx="77" cy="78"/>
            </a:xfrm>
            <a:custGeom>
              <a:avLst/>
              <a:gdLst>
                <a:gd name="T0" fmla="*/ 77 w 77"/>
                <a:gd name="T1" fmla="*/ 78 h 78"/>
                <a:gd name="T2" fmla="*/ 73 w 77"/>
                <a:gd name="T3" fmla="*/ 77 h 78"/>
                <a:gd name="T4" fmla="*/ 0 w 77"/>
                <a:gd name="T5" fmla="*/ 0 h 78"/>
                <a:gd name="T6" fmla="*/ 4 w 77"/>
                <a:gd name="T7" fmla="*/ 1 h 78"/>
                <a:gd name="T8" fmla="*/ 77 w 77"/>
                <a:gd name="T9" fmla="*/ 78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7" y="78"/>
                  </a:moveTo>
                  <a:lnTo>
                    <a:pt x="73" y="77"/>
                  </a:lnTo>
                  <a:lnTo>
                    <a:pt x="0" y="0"/>
                  </a:lnTo>
                  <a:lnTo>
                    <a:pt x="4" y="1"/>
                  </a:lnTo>
                  <a:lnTo>
                    <a:pt x="77" y="78"/>
                  </a:lnTo>
                  <a:close/>
                </a:path>
              </a:pathLst>
            </a:custGeom>
            <a:solidFill>
              <a:srgbClr val="FFFFCC"/>
            </a:solidFill>
            <a:ln w="9525">
              <a:solidFill>
                <a:schemeClr val="tx1"/>
              </a:solidFill>
              <a:round/>
              <a:headEnd/>
              <a:tailEnd/>
            </a:ln>
          </p:spPr>
          <p:txBody>
            <a:bodyPr/>
            <a:lstStyle/>
            <a:p>
              <a:endParaRPr lang="ro-RO"/>
            </a:p>
          </p:txBody>
        </p:sp>
        <p:sp>
          <p:nvSpPr>
            <p:cNvPr id="28791" name="Freeform 502">
              <a:extLst>
                <a:ext uri="{FF2B5EF4-FFF2-40B4-BE49-F238E27FC236}">
                  <a16:creationId xmlns:a16="http://schemas.microsoft.com/office/drawing/2014/main" id="{7EA3285F-4C1C-3F4B-8BB3-C972ACD3F2CF}"/>
                </a:ext>
              </a:extLst>
            </p:cNvPr>
            <p:cNvSpPr>
              <a:spLocks/>
            </p:cNvSpPr>
            <p:nvPr/>
          </p:nvSpPr>
          <p:spPr bwMode="auto">
            <a:xfrm>
              <a:off x="2099" y="1756"/>
              <a:ext cx="77" cy="79"/>
            </a:xfrm>
            <a:custGeom>
              <a:avLst/>
              <a:gdLst>
                <a:gd name="T0" fmla="*/ 77 w 77"/>
                <a:gd name="T1" fmla="*/ 79 h 79"/>
                <a:gd name="T2" fmla="*/ 73 w 77"/>
                <a:gd name="T3" fmla="*/ 77 h 79"/>
                <a:gd name="T4" fmla="*/ 0 w 77"/>
                <a:gd name="T5" fmla="*/ 0 h 79"/>
                <a:gd name="T6" fmla="*/ 4 w 77"/>
                <a:gd name="T7" fmla="*/ 2 h 79"/>
                <a:gd name="T8" fmla="*/ 77 w 77"/>
                <a:gd name="T9" fmla="*/ 79 h 79"/>
                <a:gd name="T10" fmla="*/ 0 60000 65536"/>
                <a:gd name="T11" fmla="*/ 0 60000 65536"/>
                <a:gd name="T12" fmla="*/ 0 60000 65536"/>
                <a:gd name="T13" fmla="*/ 0 60000 65536"/>
                <a:gd name="T14" fmla="*/ 0 60000 65536"/>
                <a:gd name="T15" fmla="*/ 0 w 77"/>
                <a:gd name="T16" fmla="*/ 0 h 79"/>
                <a:gd name="T17" fmla="*/ 77 w 77"/>
                <a:gd name="T18" fmla="*/ 79 h 79"/>
              </a:gdLst>
              <a:ahLst/>
              <a:cxnLst>
                <a:cxn ang="T10">
                  <a:pos x="T0" y="T1"/>
                </a:cxn>
                <a:cxn ang="T11">
                  <a:pos x="T2" y="T3"/>
                </a:cxn>
                <a:cxn ang="T12">
                  <a:pos x="T4" y="T5"/>
                </a:cxn>
                <a:cxn ang="T13">
                  <a:pos x="T6" y="T7"/>
                </a:cxn>
                <a:cxn ang="T14">
                  <a:pos x="T8" y="T9"/>
                </a:cxn>
              </a:cxnLst>
              <a:rect l="T15" t="T16" r="T17" b="T18"/>
              <a:pathLst>
                <a:path w="77" h="79">
                  <a:moveTo>
                    <a:pt x="77" y="79"/>
                  </a:moveTo>
                  <a:lnTo>
                    <a:pt x="73" y="77"/>
                  </a:lnTo>
                  <a:lnTo>
                    <a:pt x="0" y="0"/>
                  </a:lnTo>
                  <a:lnTo>
                    <a:pt x="4" y="2"/>
                  </a:lnTo>
                  <a:lnTo>
                    <a:pt x="77" y="79"/>
                  </a:lnTo>
                  <a:close/>
                </a:path>
              </a:pathLst>
            </a:custGeom>
            <a:solidFill>
              <a:srgbClr val="FFFFCC"/>
            </a:solidFill>
            <a:ln w="9525">
              <a:solidFill>
                <a:schemeClr val="tx1"/>
              </a:solidFill>
              <a:round/>
              <a:headEnd/>
              <a:tailEnd/>
            </a:ln>
          </p:spPr>
          <p:txBody>
            <a:bodyPr/>
            <a:lstStyle/>
            <a:p>
              <a:endParaRPr lang="ro-RO"/>
            </a:p>
          </p:txBody>
        </p:sp>
        <p:sp>
          <p:nvSpPr>
            <p:cNvPr id="28792" name="Freeform 503">
              <a:extLst>
                <a:ext uri="{FF2B5EF4-FFF2-40B4-BE49-F238E27FC236}">
                  <a16:creationId xmlns:a16="http://schemas.microsoft.com/office/drawing/2014/main" id="{5B30512C-4D27-F449-AB69-C5E5BD261780}"/>
                </a:ext>
              </a:extLst>
            </p:cNvPr>
            <p:cNvSpPr>
              <a:spLocks/>
            </p:cNvSpPr>
            <p:nvPr/>
          </p:nvSpPr>
          <p:spPr bwMode="auto">
            <a:xfrm>
              <a:off x="2091" y="1756"/>
              <a:ext cx="81" cy="77"/>
            </a:xfrm>
            <a:custGeom>
              <a:avLst/>
              <a:gdLst>
                <a:gd name="T0" fmla="*/ 81 w 81"/>
                <a:gd name="T1" fmla="*/ 77 h 77"/>
                <a:gd name="T2" fmla="*/ 72 w 81"/>
                <a:gd name="T3" fmla="*/ 77 h 77"/>
                <a:gd name="T4" fmla="*/ 0 w 81"/>
                <a:gd name="T5" fmla="*/ 0 h 77"/>
                <a:gd name="T6" fmla="*/ 8 w 81"/>
                <a:gd name="T7" fmla="*/ 0 h 77"/>
                <a:gd name="T8" fmla="*/ 81 w 81"/>
                <a:gd name="T9" fmla="*/ 77 h 77"/>
                <a:gd name="T10" fmla="*/ 0 60000 65536"/>
                <a:gd name="T11" fmla="*/ 0 60000 65536"/>
                <a:gd name="T12" fmla="*/ 0 60000 65536"/>
                <a:gd name="T13" fmla="*/ 0 60000 65536"/>
                <a:gd name="T14" fmla="*/ 0 60000 65536"/>
                <a:gd name="T15" fmla="*/ 0 w 81"/>
                <a:gd name="T16" fmla="*/ 0 h 77"/>
                <a:gd name="T17" fmla="*/ 81 w 81"/>
                <a:gd name="T18" fmla="*/ 77 h 77"/>
              </a:gdLst>
              <a:ahLst/>
              <a:cxnLst>
                <a:cxn ang="T10">
                  <a:pos x="T0" y="T1"/>
                </a:cxn>
                <a:cxn ang="T11">
                  <a:pos x="T2" y="T3"/>
                </a:cxn>
                <a:cxn ang="T12">
                  <a:pos x="T4" y="T5"/>
                </a:cxn>
                <a:cxn ang="T13">
                  <a:pos x="T6" y="T7"/>
                </a:cxn>
                <a:cxn ang="T14">
                  <a:pos x="T8" y="T9"/>
                </a:cxn>
              </a:cxnLst>
              <a:rect l="T15" t="T16" r="T17" b="T18"/>
              <a:pathLst>
                <a:path w="81" h="77">
                  <a:moveTo>
                    <a:pt x="81" y="77"/>
                  </a:moveTo>
                  <a:lnTo>
                    <a:pt x="72" y="77"/>
                  </a:lnTo>
                  <a:lnTo>
                    <a:pt x="0" y="0"/>
                  </a:lnTo>
                  <a:lnTo>
                    <a:pt x="8" y="0"/>
                  </a:lnTo>
                  <a:lnTo>
                    <a:pt x="81" y="77"/>
                  </a:lnTo>
                  <a:close/>
                </a:path>
              </a:pathLst>
            </a:custGeom>
            <a:solidFill>
              <a:srgbClr val="FFFFCC"/>
            </a:solidFill>
            <a:ln w="9525">
              <a:solidFill>
                <a:schemeClr val="tx1"/>
              </a:solidFill>
              <a:round/>
              <a:headEnd/>
              <a:tailEnd/>
            </a:ln>
          </p:spPr>
          <p:txBody>
            <a:bodyPr/>
            <a:lstStyle/>
            <a:p>
              <a:endParaRPr lang="ro-RO"/>
            </a:p>
          </p:txBody>
        </p:sp>
        <p:sp>
          <p:nvSpPr>
            <p:cNvPr id="28793" name="Line 504">
              <a:extLst>
                <a:ext uri="{FF2B5EF4-FFF2-40B4-BE49-F238E27FC236}">
                  <a16:creationId xmlns:a16="http://schemas.microsoft.com/office/drawing/2014/main" id="{DD6AB07B-CFD6-8C41-83FA-3FF7CD1F1FF7}"/>
                </a:ext>
              </a:extLst>
            </p:cNvPr>
            <p:cNvSpPr>
              <a:spLocks noChangeShapeType="1"/>
            </p:cNvSpPr>
            <p:nvPr/>
          </p:nvSpPr>
          <p:spPr bwMode="auto">
            <a:xfrm flipH="1" flipV="1">
              <a:off x="2099" y="1756"/>
              <a:ext cx="73"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94" name="Freeform 505">
              <a:extLst>
                <a:ext uri="{FF2B5EF4-FFF2-40B4-BE49-F238E27FC236}">
                  <a16:creationId xmlns:a16="http://schemas.microsoft.com/office/drawing/2014/main" id="{A99988B6-2FFA-8A4C-826B-8D98E35282B4}"/>
                </a:ext>
              </a:extLst>
            </p:cNvPr>
            <p:cNvSpPr>
              <a:spLocks/>
            </p:cNvSpPr>
            <p:nvPr/>
          </p:nvSpPr>
          <p:spPr bwMode="auto">
            <a:xfrm>
              <a:off x="2096" y="1756"/>
              <a:ext cx="76" cy="77"/>
            </a:xfrm>
            <a:custGeom>
              <a:avLst/>
              <a:gdLst>
                <a:gd name="T0" fmla="*/ 76 w 76"/>
                <a:gd name="T1" fmla="*/ 77 h 77"/>
                <a:gd name="T2" fmla="*/ 73 w 76"/>
                <a:gd name="T3" fmla="*/ 77 h 77"/>
                <a:gd name="T4" fmla="*/ 0 w 76"/>
                <a:gd name="T5" fmla="*/ 0 h 77"/>
                <a:gd name="T6" fmla="*/ 3 w 76"/>
                <a:gd name="T7" fmla="*/ 0 h 77"/>
                <a:gd name="T8" fmla="*/ 76 w 76"/>
                <a:gd name="T9" fmla="*/ 77 h 77"/>
                <a:gd name="T10" fmla="*/ 0 60000 65536"/>
                <a:gd name="T11" fmla="*/ 0 60000 65536"/>
                <a:gd name="T12" fmla="*/ 0 60000 65536"/>
                <a:gd name="T13" fmla="*/ 0 60000 65536"/>
                <a:gd name="T14" fmla="*/ 0 60000 65536"/>
                <a:gd name="T15" fmla="*/ 0 w 76"/>
                <a:gd name="T16" fmla="*/ 0 h 77"/>
                <a:gd name="T17" fmla="*/ 76 w 76"/>
                <a:gd name="T18" fmla="*/ 77 h 77"/>
              </a:gdLst>
              <a:ahLst/>
              <a:cxnLst>
                <a:cxn ang="T10">
                  <a:pos x="T0" y="T1"/>
                </a:cxn>
                <a:cxn ang="T11">
                  <a:pos x="T2" y="T3"/>
                </a:cxn>
                <a:cxn ang="T12">
                  <a:pos x="T4" y="T5"/>
                </a:cxn>
                <a:cxn ang="T13">
                  <a:pos x="T6" y="T7"/>
                </a:cxn>
                <a:cxn ang="T14">
                  <a:pos x="T8" y="T9"/>
                </a:cxn>
              </a:cxnLst>
              <a:rect l="T15" t="T16" r="T17" b="T18"/>
              <a:pathLst>
                <a:path w="76" h="77">
                  <a:moveTo>
                    <a:pt x="76" y="77"/>
                  </a:moveTo>
                  <a:lnTo>
                    <a:pt x="73" y="77"/>
                  </a:lnTo>
                  <a:lnTo>
                    <a:pt x="0" y="0"/>
                  </a:lnTo>
                  <a:lnTo>
                    <a:pt x="3" y="0"/>
                  </a:lnTo>
                  <a:lnTo>
                    <a:pt x="76" y="77"/>
                  </a:lnTo>
                  <a:close/>
                </a:path>
              </a:pathLst>
            </a:custGeom>
            <a:solidFill>
              <a:srgbClr val="FFFFCC"/>
            </a:solidFill>
            <a:ln w="9525">
              <a:solidFill>
                <a:schemeClr val="tx1"/>
              </a:solidFill>
              <a:round/>
              <a:headEnd/>
              <a:tailEnd/>
            </a:ln>
          </p:spPr>
          <p:txBody>
            <a:bodyPr/>
            <a:lstStyle/>
            <a:p>
              <a:endParaRPr lang="ro-RO"/>
            </a:p>
          </p:txBody>
        </p:sp>
        <p:sp>
          <p:nvSpPr>
            <p:cNvPr id="28795" name="Freeform 506">
              <a:extLst>
                <a:ext uri="{FF2B5EF4-FFF2-40B4-BE49-F238E27FC236}">
                  <a16:creationId xmlns:a16="http://schemas.microsoft.com/office/drawing/2014/main" id="{DC945AED-3553-A34B-B28C-AAB327365F5B}"/>
                </a:ext>
              </a:extLst>
            </p:cNvPr>
            <p:cNvSpPr>
              <a:spLocks/>
            </p:cNvSpPr>
            <p:nvPr/>
          </p:nvSpPr>
          <p:spPr bwMode="auto">
            <a:xfrm>
              <a:off x="2094" y="1756"/>
              <a:ext cx="75" cy="77"/>
            </a:xfrm>
            <a:custGeom>
              <a:avLst/>
              <a:gdLst>
                <a:gd name="T0" fmla="*/ 75 w 75"/>
                <a:gd name="T1" fmla="*/ 77 h 77"/>
                <a:gd name="T2" fmla="*/ 72 w 75"/>
                <a:gd name="T3" fmla="*/ 77 h 77"/>
                <a:gd name="T4" fmla="*/ 0 w 75"/>
                <a:gd name="T5" fmla="*/ 0 h 77"/>
                <a:gd name="T6" fmla="*/ 2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2" y="77"/>
                  </a:lnTo>
                  <a:lnTo>
                    <a:pt x="0" y="0"/>
                  </a:lnTo>
                  <a:lnTo>
                    <a:pt x="2" y="0"/>
                  </a:lnTo>
                  <a:lnTo>
                    <a:pt x="75" y="77"/>
                  </a:lnTo>
                  <a:close/>
                </a:path>
              </a:pathLst>
            </a:custGeom>
            <a:solidFill>
              <a:srgbClr val="FFFFCC"/>
            </a:solidFill>
            <a:ln w="9525">
              <a:solidFill>
                <a:schemeClr val="tx1"/>
              </a:solidFill>
              <a:round/>
              <a:headEnd/>
              <a:tailEnd/>
            </a:ln>
          </p:spPr>
          <p:txBody>
            <a:bodyPr/>
            <a:lstStyle/>
            <a:p>
              <a:endParaRPr lang="ro-RO"/>
            </a:p>
          </p:txBody>
        </p:sp>
        <p:sp>
          <p:nvSpPr>
            <p:cNvPr id="28796" name="Freeform 507">
              <a:extLst>
                <a:ext uri="{FF2B5EF4-FFF2-40B4-BE49-F238E27FC236}">
                  <a16:creationId xmlns:a16="http://schemas.microsoft.com/office/drawing/2014/main" id="{A7E6AD20-B344-8A41-830C-BCAB82C0F2EC}"/>
                </a:ext>
              </a:extLst>
            </p:cNvPr>
            <p:cNvSpPr>
              <a:spLocks/>
            </p:cNvSpPr>
            <p:nvPr/>
          </p:nvSpPr>
          <p:spPr bwMode="auto">
            <a:xfrm>
              <a:off x="2091" y="1756"/>
              <a:ext cx="75" cy="77"/>
            </a:xfrm>
            <a:custGeom>
              <a:avLst/>
              <a:gdLst>
                <a:gd name="T0" fmla="*/ 75 w 75"/>
                <a:gd name="T1" fmla="*/ 77 h 77"/>
                <a:gd name="T2" fmla="*/ 72 w 75"/>
                <a:gd name="T3" fmla="*/ 77 h 77"/>
                <a:gd name="T4" fmla="*/ 0 w 75"/>
                <a:gd name="T5" fmla="*/ 0 h 77"/>
                <a:gd name="T6" fmla="*/ 3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2" y="77"/>
                  </a:lnTo>
                  <a:lnTo>
                    <a:pt x="0" y="0"/>
                  </a:lnTo>
                  <a:lnTo>
                    <a:pt x="3" y="0"/>
                  </a:lnTo>
                  <a:lnTo>
                    <a:pt x="75" y="77"/>
                  </a:lnTo>
                  <a:close/>
                </a:path>
              </a:pathLst>
            </a:custGeom>
            <a:solidFill>
              <a:srgbClr val="FFFFCC"/>
            </a:solidFill>
            <a:ln w="9525">
              <a:solidFill>
                <a:schemeClr val="tx1"/>
              </a:solidFill>
              <a:round/>
              <a:headEnd/>
              <a:tailEnd/>
            </a:ln>
          </p:spPr>
          <p:txBody>
            <a:bodyPr/>
            <a:lstStyle/>
            <a:p>
              <a:endParaRPr lang="ro-RO"/>
            </a:p>
          </p:txBody>
        </p:sp>
        <p:sp>
          <p:nvSpPr>
            <p:cNvPr id="28797" name="Freeform 508">
              <a:extLst>
                <a:ext uri="{FF2B5EF4-FFF2-40B4-BE49-F238E27FC236}">
                  <a16:creationId xmlns:a16="http://schemas.microsoft.com/office/drawing/2014/main" id="{A4A317C3-AA2F-3841-AFE0-909BABC2511B}"/>
                </a:ext>
              </a:extLst>
            </p:cNvPr>
            <p:cNvSpPr>
              <a:spLocks/>
            </p:cNvSpPr>
            <p:nvPr/>
          </p:nvSpPr>
          <p:spPr bwMode="auto">
            <a:xfrm>
              <a:off x="610" y="1756"/>
              <a:ext cx="1553" cy="77"/>
            </a:xfrm>
            <a:custGeom>
              <a:avLst/>
              <a:gdLst>
                <a:gd name="T0" fmla="*/ 1553 w 1553"/>
                <a:gd name="T1" fmla="*/ 77 h 77"/>
                <a:gd name="T2" fmla="*/ 0 w 1553"/>
                <a:gd name="T3" fmla="*/ 77 h 77"/>
                <a:gd name="T4" fmla="*/ 72 w 1553"/>
                <a:gd name="T5" fmla="*/ 0 h 77"/>
                <a:gd name="T6" fmla="*/ 1481 w 1553"/>
                <a:gd name="T7" fmla="*/ 0 h 77"/>
                <a:gd name="T8" fmla="*/ 1553 w 1553"/>
                <a:gd name="T9" fmla="*/ 77 h 77"/>
                <a:gd name="T10" fmla="*/ 0 60000 65536"/>
                <a:gd name="T11" fmla="*/ 0 60000 65536"/>
                <a:gd name="T12" fmla="*/ 0 60000 65536"/>
                <a:gd name="T13" fmla="*/ 0 60000 65536"/>
                <a:gd name="T14" fmla="*/ 0 60000 65536"/>
                <a:gd name="T15" fmla="*/ 0 w 1553"/>
                <a:gd name="T16" fmla="*/ 0 h 77"/>
                <a:gd name="T17" fmla="*/ 1553 w 1553"/>
                <a:gd name="T18" fmla="*/ 77 h 77"/>
              </a:gdLst>
              <a:ahLst/>
              <a:cxnLst>
                <a:cxn ang="T10">
                  <a:pos x="T0" y="T1"/>
                </a:cxn>
                <a:cxn ang="T11">
                  <a:pos x="T2" y="T3"/>
                </a:cxn>
                <a:cxn ang="T12">
                  <a:pos x="T4" y="T5"/>
                </a:cxn>
                <a:cxn ang="T13">
                  <a:pos x="T6" y="T7"/>
                </a:cxn>
                <a:cxn ang="T14">
                  <a:pos x="T8" y="T9"/>
                </a:cxn>
              </a:cxnLst>
              <a:rect l="T15" t="T16" r="T17" b="T18"/>
              <a:pathLst>
                <a:path w="1553" h="77">
                  <a:moveTo>
                    <a:pt x="1553" y="77"/>
                  </a:moveTo>
                  <a:lnTo>
                    <a:pt x="0" y="77"/>
                  </a:lnTo>
                  <a:lnTo>
                    <a:pt x="72" y="0"/>
                  </a:lnTo>
                  <a:lnTo>
                    <a:pt x="1481" y="0"/>
                  </a:lnTo>
                  <a:lnTo>
                    <a:pt x="1553" y="77"/>
                  </a:lnTo>
                  <a:close/>
                </a:path>
              </a:pathLst>
            </a:custGeom>
            <a:solidFill>
              <a:srgbClr val="FFFFCC"/>
            </a:solidFill>
            <a:ln w="9525">
              <a:solidFill>
                <a:schemeClr val="tx1"/>
              </a:solidFill>
              <a:round/>
              <a:headEnd/>
              <a:tailEnd/>
            </a:ln>
          </p:spPr>
          <p:txBody>
            <a:bodyPr/>
            <a:lstStyle/>
            <a:p>
              <a:endParaRPr lang="ro-RO"/>
            </a:p>
          </p:txBody>
        </p:sp>
        <p:sp>
          <p:nvSpPr>
            <p:cNvPr id="28798" name="Line 509">
              <a:extLst>
                <a:ext uri="{FF2B5EF4-FFF2-40B4-BE49-F238E27FC236}">
                  <a16:creationId xmlns:a16="http://schemas.microsoft.com/office/drawing/2014/main" id="{22FC6A79-C82D-1C43-B516-51B1D9A71E69}"/>
                </a:ext>
              </a:extLst>
            </p:cNvPr>
            <p:cNvSpPr>
              <a:spLocks noChangeShapeType="1"/>
            </p:cNvSpPr>
            <p:nvPr/>
          </p:nvSpPr>
          <p:spPr bwMode="auto">
            <a:xfrm flipH="1" flipV="1">
              <a:off x="2091" y="1756"/>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99" name="Freeform 510">
              <a:extLst>
                <a:ext uri="{FF2B5EF4-FFF2-40B4-BE49-F238E27FC236}">
                  <a16:creationId xmlns:a16="http://schemas.microsoft.com/office/drawing/2014/main" id="{2E9D42C6-AA79-C04D-AFE2-A2FB06618417}"/>
                </a:ext>
              </a:extLst>
            </p:cNvPr>
            <p:cNvSpPr>
              <a:spLocks/>
            </p:cNvSpPr>
            <p:nvPr/>
          </p:nvSpPr>
          <p:spPr bwMode="auto">
            <a:xfrm>
              <a:off x="567" y="1833"/>
              <a:ext cx="1639" cy="260"/>
            </a:xfrm>
            <a:custGeom>
              <a:avLst/>
              <a:gdLst>
                <a:gd name="T0" fmla="*/ 43 w 1639"/>
                <a:gd name="T1" fmla="*/ 0 h 260"/>
                <a:gd name="T2" fmla="*/ 35 w 1639"/>
                <a:gd name="T3" fmla="*/ 0 h 260"/>
                <a:gd name="T4" fmla="*/ 26 w 1639"/>
                <a:gd name="T5" fmla="*/ 3 h 260"/>
                <a:gd name="T6" fmla="*/ 19 w 1639"/>
                <a:gd name="T7" fmla="*/ 7 h 260"/>
                <a:gd name="T8" fmla="*/ 13 w 1639"/>
                <a:gd name="T9" fmla="*/ 12 h 260"/>
                <a:gd name="T10" fmla="*/ 7 w 1639"/>
                <a:gd name="T11" fmla="*/ 19 h 260"/>
                <a:gd name="T12" fmla="*/ 3 w 1639"/>
                <a:gd name="T13" fmla="*/ 26 h 260"/>
                <a:gd name="T14" fmla="*/ 1 w 1639"/>
                <a:gd name="T15" fmla="*/ 34 h 260"/>
                <a:gd name="T16" fmla="*/ 0 w 1639"/>
                <a:gd name="T17" fmla="*/ 43 h 260"/>
                <a:gd name="T18" fmla="*/ 0 w 1639"/>
                <a:gd name="T19" fmla="*/ 217 h 260"/>
                <a:gd name="T20" fmla="*/ 1 w 1639"/>
                <a:gd name="T21" fmla="*/ 225 h 260"/>
                <a:gd name="T22" fmla="*/ 3 w 1639"/>
                <a:gd name="T23" fmla="*/ 234 h 260"/>
                <a:gd name="T24" fmla="*/ 7 w 1639"/>
                <a:gd name="T25" fmla="*/ 241 h 260"/>
                <a:gd name="T26" fmla="*/ 13 w 1639"/>
                <a:gd name="T27" fmla="*/ 247 h 260"/>
                <a:gd name="T28" fmla="*/ 19 w 1639"/>
                <a:gd name="T29" fmla="*/ 253 h 260"/>
                <a:gd name="T30" fmla="*/ 26 w 1639"/>
                <a:gd name="T31" fmla="*/ 257 h 260"/>
                <a:gd name="T32" fmla="*/ 35 w 1639"/>
                <a:gd name="T33" fmla="*/ 259 h 260"/>
                <a:gd name="T34" fmla="*/ 43 w 1639"/>
                <a:gd name="T35" fmla="*/ 260 h 260"/>
                <a:gd name="T36" fmla="*/ 1596 w 1639"/>
                <a:gd name="T37" fmla="*/ 260 h 260"/>
                <a:gd name="T38" fmla="*/ 1605 w 1639"/>
                <a:gd name="T39" fmla="*/ 259 h 260"/>
                <a:gd name="T40" fmla="*/ 1613 w 1639"/>
                <a:gd name="T41" fmla="*/ 257 h 260"/>
                <a:gd name="T42" fmla="*/ 1620 w 1639"/>
                <a:gd name="T43" fmla="*/ 253 h 260"/>
                <a:gd name="T44" fmla="*/ 1626 w 1639"/>
                <a:gd name="T45" fmla="*/ 247 h 260"/>
                <a:gd name="T46" fmla="*/ 1632 w 1639"/>
                <a:gd name="T47" fmla="*/ 241 h 260"/>
                <a:gd name="T48" fmla="*/ 1636 w 1639"/>
                <a:gd name="T49" fmla="*/ 234 h 260"/>
                <a:gd name="T50" fmla="*/ 1638 w 1639"/>
                <a:gd name="T51" fmla="*/ 225 h 260"/>
                <a:gd name="T52" fmla="*/ 1639 w 1639"/>
                <a:gd name="T53" fmla="*/ 217 h 260"/>
                <a:gd name="T54" fmla="*/ 1639 w 1639"/>
                <a:gd name="T55" fmla="*/ 43 h 260"/>
                <a:gd name="T56" fmla="*/ 1638 w 1639"/>
                <a:gd name="T57" fmla="*/ 34 h 260"/>
                <a:gd name="T58" fmla="*/ 1636 w 1639"/>
                <a:gd name="T59" fmla="*/ 26 h 260"/>
                <a:gd name="T60" fmla="*/ 1632 w 1639"/>
                <a:gd name="T61" fmla="*/ 19 h 260"/>
                <a:gd name="T62" fmla="*/ 1626 w 1639"/>
                <a:gd name="T63" fmla="*/ 12 h 260"/>
                <a:gd name="T64" fmla="*/ 1620 w 1639"/>
                <a:gd name="T65" fmla="*/ 7 h 260"/>
                <a:gd name="T66" fmla="*/ 1613 w 1639"/>
                <a:gd name="T67" fmla="*/ 3 h 260"/>
                <a:gd name="T68" fmla="*/ 1605 w 1639"/>
                <a:gd name="T69" fmla="*/ 0 h 260"/>
                <a:gd name="T70" fmla="*/ 1596 w 1639"/>
                <a:gd name="T71" fmla="*/ 0 h 260"/>
                <a:gd name="T72" fmla="*/ 43 w 1639"/>
                <a:gd name="T73" fmla="*/ 0 h 26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39"/>
                <a:gd name="T112" fmla="*/ 0 h 260"/>
                <a:gd name="T113" fmla="*/ 1639 w 1639"/>
                <a:gd name="T114" fmla="*/ 260 h 26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39" h="260">
                  <a:moveTo>
                    <a:pt x="43" y="0"/>
                  </a:moveTo>
                  <a:lnTo>
                    <a:pt x="35" y="0"/>
                  </a:lnTo>
                  <a:lnTo>
                    <a:pt x="26" y="3"/>
                  </a:lnTo>
                  <a:lnTo>
                    <a:pt x="19" y="7"/>
                  </a:lnTo>
                  <a:lnTo>
                    <a:pt x="13" y="12"/>
                  </a:lnTo>
                  <a:lnTo>
                    <a:pt x="7" y="19"/>
                  </a:lnTo>
                  <a:lnTo>
                    <a:pt x="3" y="26"/>
                  </a:lnTo>
                  <a:lnTo>
                    <a:pt x="1" y="34"/>
                  </a:lnTo>
                  <a:lnTo>
                    <a:pt x="0" y="43"/>
                  </a:lnTo>
                  <a:lnTo>
                    <a:pt x="0" y="217"/>
                  </a:lnTo>
                  <a:lnTo>
                    <a:pt x="1" y="225"/>
                  </a:lnTo>
                  <a:lnTo>
                    <a:pt x="3" y="234"/>
                  </a:lnTo>
                  <a:lnTo>
                    <a:pt x="7" y="241"/>
                  </a:lnTo>
                  <a:lnTo>
                    <a:pt x="13" y="247"/>
                  </a:lnTo>
                  <a:lnTo>
                    <a:pt x="19" y="253"/>
                  </a:lnTo>
                  <a:lnTo>
                    <a:pt x="26" y="257"/>
                  </a:lnTo>
                  <a:lnTo>
                    <a:pt x="35" y="259"/>
                  </a:lnTo>
                  <a:lnTo>
                    <a:pt x="43" y="260"/>
                  </a:lnTo>
                  <a:lnTo>
                    <a:pt x="1596" y="260"/>
                  </a:lnTo>
                  <a:lnTo>
                    <a:pt x="1605" y="259"/>
                  </a:lnTo>
                  <a:lnTo>
                    <a:pt x="1613" y="257"/>
                  </a:lnTo>
                  <a:lnTo>
                    <a:pt x="1620" y="253"/>
                  </a:lnTo>
                  <a:lnTo>
                    <a:pt x="1626" y="247"/>
                  </a:lnTo>
                  <a:lnTo>
                    <a:pt x="1632" y="241"/>
                  </a:lnTo>
                  <a:lnTo>
                    <a:pt x="1636" y="234"/>
                  </a:lnTo>
                  <a:lnTo>
                    <a:pt x="1638" y="225"/>
                  </a:lnTo>
                  <a:lnTo>
                    <a:pt x="1639" y="217"/>
                  </a:lnTo>
                  <a:lnTo>
                    <a:pt x="1639" y="43"/>
                  </a:lnTo>
                  <a:lnTo>
                    <a:pt x="1638" y="34"/>
                  </a:lnTo>
                  <a:lnTo>
                    <a:pt x="1636" y="26"/>
                  </a:lnTo>
                  <a:lnTo>
                    <a:pt x="1632" y="19"/>
                  </a:lnTo>
                  <a:lnTo>
                    <a:pt x="1626" y="12"/>
                  </a:lnTo>
                  <a:lnTo>
                    <a:pt x="1620" y="7"/>
                  </a:lnTo>
                  <a:lnTo>
                    <a:pt x="1613" y="3"/>
                  </a:lnTo>
                  <a:lnTo>
                    <a:pt x="1605" y="0"/>
                  </a:lnTo>
                  <a:lnTo>
                    <a:pt x="1596" y="0"/>
                  </a:lnTo>
                  <a:lnTo>
                    <a:pt x="43" y="0"/>
                  </a:lnTo>
                  <a:close/>
                </a:path>
              </a:pathLst>
            </a:custGeom>
            <a:solidFill>
              <a:srgbClr val="FFFFCC"/>
            </a:solidFill>
            <a:ln w="9525">
              <a:solidFill>
                <a:schemeClr val="tx1"/>
              </a:solidFill>
              <a:round/>
              <a:headEnd/>
              <a:tailEnd/>
            </a:ln>
          </p:spPr>
          <p:txBody>
            <a:bodyPr/>
            <a:lstStyle/>
            <a:p>
              <a:endParaRPr lang="ro-RO"/>
            </a:p>
          </p:txBody>
        </p:sp>
        <p:sp>
          <p:nvSpPr>
            <p:cNvPr id="28800" name="Line 511">
              <a:extLst>
                <a:ext uri="{FF2B5EF4-FFF2-40B4-BE49-F238E27FC236}">
                  <a16:creationId xmlns:a16="http://schemas.microsoft.com/office/drawing/2014/main" id="{941F0FBE-51C8-184C-878E-118F6A58B68C}"/>
                </a:ext>
              </a:extLst>
            </p:cNvPr>
            <p:cNvSpPr>
              <a:spLocks noChangeShapeType="1"/>
            </p:cNvSpPr>
            <p:nvPr/>
          </p:nvSpPr>
          <p:spPr bwMode="auto">
            <a:xfrm flipH="1">
              <a:off x="602" y="1833"/>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01" name="Line 512">
              <a:extLst>
                <a:ext uri="{FF2B5EF4-FFF2-40B4-BE49-F238E27FC236}">
                  <a16:creationId xmlns:a16="http://schemas.microsoft.com/office/drawing/2014/main" id="{AE0CFBEE-D9A8-D443-8062-34B5EFAA7241}"/>
                </a:ext>
              </a:extLst>
            </p:cNvPr>
            <p:cNvSpPr>
              <a:spLocks noChangeShapeType="1"/>
            </p:cNvSpPr>
            <p:nvPr/>
          </p:nvSpPr>
          <p:spPr bwMode="auto">
            <a:xfrm flipH="1">
              <a:off x="593" y="1833"/>
              <a:ext cx="9" cy="3"/>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02" name="Line 513">
              <a:extLst>
                <a:ext uri="{FF2B5EF4-FFF2-40B4-BE49-F238E27FC236}">
                  <a16:creationId xmlns:a16="http://schemas.microsoft.com/office/drawing/2014/main" id="{91724E06-0342-5F43-A9F4-BF4E1F78E5EF}"/>
                </a:ext>
              </a:extLst>
            </p:cNvPr>
            <p:cNvSpPr>
              <a:spLocks noChangeShapeType="1"/>
            </p:cNvSpPr>
            <p:nvPr/>
          </p:nvSpPr>
          <p:spPr bwMode="auto">
            <a:xfrm flipH="1">
              <a:off x="586" y="1836"/>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03" name="Line 514">
              <a:extLst>
                <a:ext uri="{FF2B5EF4-FFF2-40B4-BE49-F238E27FC236}">
                  <a16:creationId xmlns:a16="http://schemas.microsoft.com/office/drawing/2014/main" id="{BAA21250-680E-0943-8A36-98E099D82BFE}"/>
                </a:ext>
              </a:extLst>
            </p:cNvPr>
            <p:cNvSpPr>
              <a:spLocks noChangeShapeType="1"/>
            </p:cNvSpPr>
            <p:nvPr/>
          </p:nvSpPr>
          <p:spPr bwMode="auto">
            <a:xfrm flipH="1">
              <a:off x="580" y="1840"/>
              <a:ext cx="6"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04" name="Line 515">
              <a:extLst>
                <a:ext uri="{FF2B5EF4-FFF2-40B4-BE49-F238E27FC236}">
                  <a16:creationId xmlns:a16="http://schemas.microsoft.com/office/drawing/2014/main" id="{3515F59B-0036-5740-A994-163BC9117DD3}"/>
                </a:ext>
              </a:extLst>
            </p:cNvPr>
            <p:cNvSpPr>
              <a:spLocks noChangeShapeType="1"/>
            </p:cNvSpPr>
            <p:nvPr/>
          </p:nvSpPr>
          <p:spPr bwMode="auto">
            <a:xfrm flipH="1">
              <a:off x="574" y="1845"/>
              <a:ext cx="6"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05" name="Line 516">
              <a:extLst>
                <a:ext uri="{FF2B5EF4-FFF2-40B4-BE49-F238E27FC236}">
                  <a16:creationId xmlns:a16="http://schemas.microsoft.com/office/drawing/2014/main" id="{509ABFB8-6010-E045-9A06-5B706F139D23}"/>
                </a:ext>
              </a:extLst>
            </p:cNvPr>
            <p:cNvSpPr>
              <a:spLocks noChangeShapeType="1"/>
            </p:cNvSpPr>
            <p:nvPr/>
          </p:nvSpPr>
          <p:spPr bwMode="auto">
            <a:xfrm flipH="1">
              <a:off x="570" y="1852"/>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06" name="Line 517">
              <a:extLst>
                <a:ext uri="{FF2B5EF4-FFF2-40B4-BE49-F238E27FC236}">
                  <a16:creationId xmlns:a16="http://schemas.microsoft.com/office/drawing/2014/main" id="{E0C748FC-596F-2449-97C1-4BBBEB269DA6}"/>
                </a:ext>
              </a:extLst>
            </p:cNvPr>
            <p:cNvSpPr>
              <a:spLocks noChangeShapeType="1"/>
            </p:cNvSpPr>
            <p:nvPr/>
          </p:nvSpPr>
          <p:spPr bwMode="auto">
            <a:xfrm flipH="1">
              <a:off x="568" y="1859"/>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07" name="Line 518">
              <a:extLst>
                <a:ext uri="{FF2B5EF4-FFF2-40B4-BE49-F238E27FC236}">
                  <a16:creationId xmlns:a16="http://schemas.microsoft.com/office/drawing/2014/main" id="{0E07A86D-E196-9446-B870-CA572CEB7F5A}"/>
                </a:ext>
              </a:extLst>
            </p:cNvPr>
            <p:cNvSpPr>
              <a:spLocks noChangeShapeType="1"/>
            </p:cNvSpPr>
            <p:nvPr/>
          </p:nvSpPr>
          <p:spPr bwMode="auto">
            <a:xfrm flipH="1">
              <a:off x="567" y="1867"/>
              <a:ext cx="1" cy="9"/>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08" name="Line 519">
              <a:extLst>
                <a:ext uri="{FF2B5EF4-FFF2-40B4-BE49-F238E27FC236}">
                  <a16:creationId xmlns:a16="http://schemas.microsoft.com/office/drawing/2014/main" id="{7C95D5BC-24D8-3640-BEA5-1EC31D40649F}"/>
                </a:ext>
              </a:extLst>
            </p:cNvPr>
            <p:cNvSpPr>
              <a:spLocks noChangeShapeType="1"/>
            </p:cNvSpPr>
            <p:nvPr/>
          </p:nvSpPr>
          <p:spPr bwMode="auto">
            <a:xfrm>
              <a:off x="567" y="1876"/>
              <a:ext cx="1" cy="17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09" name="Line 520">
              <a:extLst>
                <a:ext uri="{FF2B5EF4-FFF2-40B4-BE49-F238E27FC236}">
                  <a16:creationId xmlns:a16="http://schemas.microsoft.com/office/drawing/2014/main" id="{544F0E20-72FF-6145-84FA-A3B89AAE227B}"/>
                </a:ext>
              </a:extLst>
            </p:cNvPr>
            <p:cNvSpPr>
              <a:spLocks noChangeShapeType="1"/>
            </p:cNvSpPr>
            <p:nvPr/>
          </p:nvSpPr>
          <p:spPr bwMode="auto">
            <a:xfrm>
              <a:off x="567" y="2050"/>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0" name="Line 521">
              <a:extLst>
                <a:ext uri="{FF2B5EF4-FFF2-40B4-BE49-F238E27FC236}">
                  <a16:creationId xmlns:a16="http://schemas.microsoft.com/office/drawing/2014/main" id="{7ED0E5D1-4F53-F14C-B440-0751FBE5C5CB}"/>
                </a:ext>
              </a:extLst>
            </p:cNvPr>
            <p:cNvSpPr>
              <a:spLocks noChangeShapeType="1"/>
            </p:cNvSpPr>
            <p:nvPr/>
          </p:nvSpPr>
          <p:spPr bwMode="auto">
            <a:xfrm>
              <a:off x="568" y="2058"/>
              <a:ext cx="2" cy="9"/>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1" name="Line 522">
              <a:extLst>
                <a:ext uri="{FF2B5EF4-FFF2-40B4-BE49-F238E27FC236}">
                  <a16:creationId xmlns:a16="http://schemas.microsoft.com/office/drawing/2014/main" id="{38569DB1-FFEA-5F40-9158-A99B9B93D61F}"/>
                </a:ext>
              </a:extLst>
            </p:cNvPr>
            <p:cNvSpPr>
              <a:spLocks noChangeShapeType="1"/>
            </p:cNvSpPr>
            <p:nvPr/>
          </p:nvSpPr>
          <p:spPr bwMode="auto">
            <a:xfrm>
              <a:off x="570" y="2067"/>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2" name="Line 523">
              <a:extLst>
                <a:ext uri="{FF2B5EF4-FFF2-40B4-BE49-F238E27FC236}">
                  <a16:creationId xmlns:a16="http://schemas.microsoft.com/office/drawing/2014/main" id="{FE502BF3-7A7B-4248-ABC5-28DA7294DCE3}"/>
                </a:ext>
              </a:extLst>
            </p:cNvPr>
            <p:cNvSpPr>
              <a:spLocks noChangeShapeType="1"/>
            </p:cNvSpPr>
            <p:nvPr/>
          </p:nvSpPr>
          <p:spPr bwMode="auto">
            <a:xfrm>
              <a:off x="574" y="2074"/>
              <a:ext cx="6"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3" name="Line 524">
              <a:extLst>
                <a:ext uri="{FF2B5EF4-FFF2-40B4-BE49-F238E27FC236}">
                  <a16:creationId xmlns:a16="http://schemas.microsoft.com/office/drawing/2014/main" id="{15AED73F-8D73-C748-8509-F3002339DB74}"/>
                </a:ext>
              </a:extLst>
            </p:cNvPr>
            <p:cNvSpPr>
              <a:spLocks noChangeShapeType="1"/>
            </p:cNvSpPr>
            <p:nvPr/>
          </p:nvSpPr>
          <p:spPr bwMode="auto">
            <a:xfrm>
              <a:off x="580" y="2080"/>
              <a:ext cx="6"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4" name="Line 525">
              <a:extLst>
                <a:ext uri="{FF2B5EF4-FFF2-40B4-BE49-F238E27FC236}">
                  <a16:creationId xmlns:a16="http://schemas.microsoft.com/office/drawing/2014/main" id="{FD0CD751-063A-2F46-A647-B9905DE50C3F}"/>
                </a:ext>
              </a:extLst>
            </p:cNvPr>
            <p:cNvSpPr>
              <a:spLocks noChangeShapeType="1"/>
            </p:cNvSpPr>
            <p:nvPr/>
          </p:nvSpPr>
          <p:spPr bwMode="auto">
            <a:xfrm>
              <a:off x="586" y="2086"/>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5" name="Line 526">
              <a:extLst>
                <a:ext uri="{FF2B5EF4-FFF2-40B4-BE49-F238E27FC236}">
                  <a16:creationId xmlns:a16="http://schemas.microsoft.com/office/drawing/2014/main" id="{5398AA3B-9789-D745-8954-08E86B7708B8}"/>
                </a:ext>
              </a:extLst>
            </p:cNvPr>
            <p:cNvSpPr>
              <a:spLocks noChangeShapeType="1"/>
            </p:cNvSpPr>
            <p:nvPr/>
          </p:nvSpPr>
          <p:spPr bwMode="auto">
            <a:xfrm>
              <a:off x="593" y="2090"/>
              <a:ext cx="9"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6" name="Line 527">
              <a:extLst>
                <a:ext uri="{FF2B5EF4-FFF2-40B4-BE49-F238E27FC236}">
                  <a16:creationId xmlns:a16="http://schemas.microsoft.com/office/drawing/2014/main" id="{9A2DA4E5-B514-D048-8C6F-1E32BE88F00E}"/>
                </a:ext>
              </a:extLst>
            </p:cNvPr>
            <p:cNvSpPr>
              <a:spLocks noChangeShapeType="1"/>
            </p:cNvSpPr>
            <p:nvPr/>
          </p:nvSpPr>
          <p:spPr bwMode="auto">
            <a:xfrm>
              <a:off x="602" y="2092"/>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7" name="Line 528">
              <a:extLst>
                <a:ext uri="{FF2B5EF4-FFF2-40B4-BE49-F238E27FC236}">
                  <a16:creationId xmlns:a16="http://schemas.microsoft.com/office/drawing/2014/main" id="{93DFBBFE-7C56-2E48-8707-83C5FBFA4DDE}"/>
                </a:ext>
              </a:extLst>
            </p:cNvPr>
            <p:cNvSpPr>
              <a:spLocks noChangeShapeType="1"/>
            </p:cNvSpPr>
            <p:nvPr/>
          </p:nvSpPr>
          <p:spPr bwMode="auto">
            <a:xfrm>
              <a:off x="610" y="2093"/>
              <a:ext cx="1553"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8" name="Line 529">
              <a:extLst>
                <a:ext uri="{FF2B5EF4-FFF2-40B4-BE49-F238E27FC236}">
                  <a16:creationId xmlns:a16="http://schemas.microsoft.com/office/drawing/2014/main" id="{EB1DAAC2-6E91-8045-8047-F2EC3435081C}"/>
                </a:ext>
              </a:extLst>
            </p:cNvPr>
            <p:cNvSpPr>
              <a:spLocks noChangeShapeType="1"/>
            </p:cNvSpPr>
            <p:nvPr/>
          </p:nvSpPr>
          <p:spPr bwMode="auto">
            <a:xfrm flipV="1">
              <a:off x="2163" y="2092"/>
              <a:ext cx="9"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19" name="Line 530">
              <a:extLst>
                <a:ext uri="{FF2B5EF4-FFF2-40B4-BE49-F238E27FC236}">
                  <a16:creationId xmlns:a16="http://schemas.microsoft.com/office/drawing/2014/main" id="{6B583F0B-B693-4849-BA18-7B9EC7EAA038}"/>
                </a:ext>
              </a:extLst>
            </p:cNvPr>
            <p:cNvSpPr>
              <a:spLocks noChangeShapeType="1"/>
            </p:cNvSpPr>
            <p:nvPr/>
          </p:nvSpPr>
          <p:spPr bwMode="auto">
            <a:xfrm flipV="1">
              <a:off x="2172" y="2090"/>
              <a:ext cx="8"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0" name="Line 531">
              <a:extLst>
                <a:ext uri="{FF2B5EF4-FFF2-40B4-BE49-F238E27FC236}">
                  <a16:creationId xmlns:a16="http://schemas.microsoft.com/office/drawing/2014/main" id="{563CD1D3-B66D-B04A-9DF1-D6B9EF0549BD}"/>
                </a:ext>
              </a:extLst>
            </p:cNvPr>
            <p:cNvSpPr>
              <a:spLocks noChangeShapeType="1"/>
            </p:cNvSpPr>
            <p:nvPr/>
          </p:nvSpPr>
          <p:spPr bwMode="auto">
            <a:xfrm flipV="1">
              <a:off x="2180" y="2086"/>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1" name="Line 532">
              <a:extLst>
                <a:ext uri="{FF2B5EF4-FFF2-40B4-BE49-F238E27FC236}">
                  <a16:creationId xmlns:a16="http://schemas.microsoft.com/office/drawing/2014/main" id="{6158549C-5A99-964E-BC91-C43AAD887ABB}"/>
                </a:ext>
              </a:extLst>
            </p:cNvPr>
            <p:cNvSpPr>
              <a:spLocks noChangeShapeType="1"/>
            </p:cNvSpPr>
            <p:nvPr/>
          </p:nvSpPr>
          <p:spPr bwMode="auto">
            <a:xfrm flipV="1">
              <a:off x="2187" y="2080"/>
              <a:ext cx="6"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2" name="Line 533">
              <a:extLst>
                <a:ext uri="{FF2B5EF4-FFF2-40B4-BE49-F238E27FC236}">
                  <a16:creationId xmlns:a16="http://schemas.microsoft.com/office/drawing/2014/main" id="{162828B0-8657-2C43-9FDB-EEC4A70F7654}"/>
                </a:ext>
              </a:extLst>
            </p:cNvPr>
            <p:cNvSpPr>
              <a:spLocks noChangeShapeType="1"/>
            </p:cNvSpPr>
            <p:nvPr/>
          </p:nvSpPr>
          <p:spPr bwMode="auto">
            <a:xfrm flipV="1">
              <a:off x="2193" y="2074"/>
              <a:ext cx="6"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3" name="Line 534">
              <a:extLst>
                <a:ext uri="{FF2B5EF4-FFF2-40B4-BE49-F238E27FC236}">
                  <a16:creationId xmlns:a16="http://schemas.microsoft.com/office/drawing/2014/main" id="{3B52C40B-057E-7541-B4C4-48E2EC1F389C}"/>
                </a:ext>
              </a:extLst>
            </p:cNvPr>
            <p:cNvSpPr>
              <a:spLocks noChangeShapeType="1"/>
            </p:cNvSpPr>
            <p:nvPr/>
          </p:nvSpPr>
          <p:spPr bwMode="auto">
            <a:xfrm flipV="1">
              <a:off x="2199" y="2067"/>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4" name="Line 535">
              <a:extLst>
                <a:ext uri="{FF2B5EF4-FFF2-40B4-BE49-F238E27FC236}">
                  <a16:creationId xmlns:a16="http://schemas.microsoft.com/office/drawing/2014/main" id="{9436439C-5B9A-204D-B26E-B292D2EA4A18}"/>
                </a:ext>
              </a:extLst>
            </p:cNvPr>
            <p:cNvSpPr>
              <a:spLocks noChangeShapeType="1"/>
            </p:cNvSpPr>
            <p:nvPr/>
          </p:nvSpPr>
          <p:spPr bwMode="auto">
            <a:xfrm flipV="1">
              <a:off x="2203" y="2058"/>
              <a:ext cx="2" cy="9"/>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5" name="Line 536">
              <a:extLst>
                <a:ext uri="{FF2B5EF4-FFF2-40B4-BE49-F238E27FC236}">
                  <a16:creationId xmlns:a16="http://schemas.microsoft.com/office/drawing/2014/main" id="{356D1735-6255-884C-9AE0-45493203288E}"/>
                </a:ext>
              </a:extLst>
            </p:cNvPr>
            <p:cNvSpPr>
              <a:spLocks noChangeShapeType="1"/>
            </p:cNvSpPr>
            <p:nvPr/>
          </p:nvSpPr>
          <p:spPr bwMode="auto">
            <a:xfrm flipV="1">
              <a:off x="2205" y="2050"/>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6" name="Line 537">
              <a:extLst>
                <a:ext uri="{FF2B5EF4-FFF2-40B4-BE49-F238E27FC236}">
                  <a16:creationId xmlns:a16="http://schemas.microsoft.com/office/drawing/2014/main" id="{B3BD7BBC-F131-D94D-BB2B-0F7E51F5A966}"/>
                </a:ext>
              </a:extLst>
            </p:cNvPr>
            <p:cNvSpPr>
              <a:spLocks noChangeShapeType="1"/>
            </p:cNvSpPr>
            <p:nvPr/>
          </p:nvSpPr>
          <p:spPr bwMode="auto">
            <a:xfrm flipV="1">
              <a:off x="2206" y="1876"/>
              <a:ext cx="1" cy="17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7" name="Line 538">
              <a:extLst>
                <a:ext uri="{FF2B5EF4-FFF2-40B4-BE49-F238E27FC236}">
                  <a16:creationId xmlns:a16="http://schemas.microsoft.com/office/drawing/2014/main" id="{699ABB2B-C1A6-1C4B-9914-1452AE5672E7}"/>
                </a:ext>
              </a:extLst>
            </p:cNvPr>
            <p:cNvSpPr>
              <a:spLocks noChangeShapeType="1"/>
            </p:cNvSpPr>
            <p:nvPr/>
          </p:nvSpPr>
          <p:spPr bwMode="auto">
            <a:xfrm flipH="1" flipV="1">
              <a:off x="2205" y="1867"/>
              <a:ext cx="1" cy="9"/>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8" name="Line 539">
              <a:extLst>
                <a:ext uri="{FF2B5EF4-FFF2-40B4-BE49-F238E27FC236}">
                  <a16:creationId xmlns:a16="http://schemas.microsoft.com/office/drawing/2014/main" id="{A0983100-59A6-464D-87C4-E6103FD3FEAE}"/>
                </a:ext>
              </a:extLst>
            </p:cNvPr>
            <p:cNvSpPr>
              <a:spLocks noChangeShapeType="1"/>
            </p:cNvSpPr>
            <p:nvPr/>
          </p:nvSpPr>
          <p:spPr bwMode="auto">
            <a:xfrm flipH="1" flipV="1">
              <a:off x="2203" y="1859"/>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29" name="Line 540">
              <a:extLst>
                <a:ext uri="{FF2B5EF4-FFF2-40B4-BE49-F238E27FC236}">
                  <a16:creationId xmlns:a16="http://schemas.microsoft.com/office/drawing/2014/main" id="{861D473D-6AB5-F446-A224-A7CF8452796C}"/>
                </a:ext>
              </a:extLst>
            </p:cNvPr>
            <p:cNvSpPr>
              <a:spLocks noChangeShapeType="1"/>
            </p:cNvSpPr>
            <p:nvPr/>
          </p:nvSpPr>
          <p:spPr bwMode="auto">
            <a:xfrm flipH="1" flipV="1">
              <a:off x="2199" y="1852"/>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30" name="Line 541">
              <a:extLst>
                <a:ext uri="{FF2B5EF4-FFF2-40B4-BE49-F238E27FC236}">
                  <a16:creationId xmlns:a16="http://schemas.microsoft.com/office/drawing/2014/main" id="{FF44F1DB-F1DC-C646-9114-FAFA201335E9}"/>
                </a:ext>
              </a:extLst>
            </p:cNvPr>
            <p:cNvSpPr>
              <a:spLocks noChangeShapeType="1"/>
            </p:cNvSpPr>
            <p:nvPr/>
          </p:nvSpPr>
          <p:spPr bwMode="auto">
            <a:xfrm flipH="1" flipV="1">
              <a:off x="2193" y="1845"/>
              <a:ext cx="6"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31" name="Line 542">
              <a:extLst>
                <a:ext uri="{FF2B5EF4-FFF2-40B4-BE49-F238E27FC236}">
                  <a16:creationId xmlns:a16="http://schemas.microsoft.com/office/drawing/2014/main" id="{1D877EB0-E97C-6145-BFE7-DE00EF2DB0ED}"/>
                </a:ext>
              </a:extLst>
            </p:cNvPr>
            <p:cNvSpPr>
              <a:spLocks noChangeShapeType="1"/>
            </p:cNvSpPr>
            <p:nvPr/>
          </p:nvSpPr>
          <p:spPr bwMode="auto">
            <a:xfrm flipH="1" flipV="1">
              <a:off x="2187" y="1840"/>
              <a:ext cx="6"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32" name="Line 543">
              <a:extLst>
                <a:ext uri="{FF2B5EF4-FFF2-40B4-BE49-F238E27FC236}">
                  <a16:creationId xmlns:a16="http://schemas.microsoft.com/office/drawing/2014/main" id="{9F9EA2E9-C162-0141-A7A7-B345C5999287}"/>
                </a:ext>
              </a:extLst>
            </p:cNvPr>
            <p:cNvSpPr>
              <a:spLocks noChangeShapeType="1"/>
            </p:cNvSpPr>
            <p:nvPr/>
          </p:nvSpPr>
          <p:spPr bwMode="auto">
            <a:xfrm flipH="1" flipV="1">
              <a:off x="2180" y="1836"/>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33" name="Line 544">
              <a:extLst>
                <a:ext uri="{FF2B5EF4-FFF2-40B4-BE49-F238E27FC236}">
                  <a16:creationId xmlns:a16="http://schemas.microsoft.com/office/drawing/2014/main" id="{CEB6F3DC-0F3A-3F4B-A8D3-01945B76F5E6}"/>
                </a:ext>
              </a:extLst>
            </p:cNvPr>
            <p:cNvSpPr>
              <a:spLocks noChangeShapeType="1"/>
            </p:cNvSpPr>
            <p:nvPr/>
          </p:nvSpPr>
          <p:spPr bwMode="auto">
            <a:xfrm flipH="1" flipV="1">
              <a:off x="2172" y="1833"/>
              <a:ext cx="8" cy="3"/>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34" name="Line 545">
              <a:extLst>
                <a:ext uri="{FF2B5EF4-FFF2-40B4-BE49-F238E27FC236}">
                  <a16:creationId xmlns:a16="http://schemas.microsoft.com/office/drawing/2014/main" id="{C8ED3AF8-2C19-874F-839E-A49E4B663B3B}"/>
                </a:ext>
              </a:extLst>
            </p:cNvPr>
            <p:cNvSpPr>
              <a:spLocks noChangeShapeType="1"/>
            </p:cNvSpPr>
            <p:nvPr/>
          </p:nvSpPr>
          <p:spPr bwMode="auto">
            <a:xfrm flipH="1">
              <a:off x="2163" y="1833"/>
              <a:ext cx="9"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835" name="Line 546">
              <a:extLst>
                <a:ext uri="{FF2B5EF4-FFF2-40B4-BE49-F238E27FC236}">
                  <a16:creationId xmlns:a16="http://schemas.microsoft.com/office/drawing/2014/main" id="{A6CA94F5-1CB0-714E-AB8F-C303366643A2}"/>
                </a:ext>
              </a:extLst>
            </p:cNvPr>
            <p:cNvSpPr>
              <a:spLocks noChangeShapeType="1"/>
            </p:cNvSpPr>
            <p:nvPr/>
          </p:nvSpPr>
          <p:spPr bwMode="auto">
            <a:xfrm flipH="1">
              <a:off x="610" y="1833"/>
              <a:ext cx="1553"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grpSp>
      <p:sp>
        <p:nvSpPr>
          <p:cNvPr id="28698" name="Rectangle 548">
            <a:extLst>
              <a:ext uri="{FF2B5EF4-FFF2-40B4-BE49-F238E27FC236}">
                <a16:creationId xmlns:a16="http://schemas.microsoft.com/office/drawing/2014/main" id="{98D188E4-E0A5-9343-B024-FE6D0292A59B}"/>
              </a:ext>
            </a:extLst>
          </p:cNvPr>
          <p:cNvSpPr>
            <a:spLocks noChangeArrowheads="1"/>
          </p:cNvSpPr>
          <p:nvPr/>
        </p:nvSpPr>
        <p:spPr bwMode="auto">
          <a:xfrm>
            <a:off x="1776413" y="3028950"/>
            <a:ext cx="108743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latin typeface="Times New Roman" panose="02020603050405020304" pitchFamily="18" charset="0"/>
              </a:rPr>
              <a:t>Application API</a:t>
            </a:r>
            <a:endParaRPr lang="en-US" altLang="ro-RO"/>
          </a:p>
        </p:txBody>
      </p:sp>
      <p:grpSp>
        <p:nvGrpSpPr>
          <p:cNvPr id="28699" name="Group 616">
            <a:extLst>
              <a:ext uri="{FF2B5EF4-FFF2-40B4-BE49-F238E27FC236}">
                <a16:creationId xmlns:a16="http://schemas.microsoft.com/office/drawing/2014/main" id="{76261349-0CAE-B94D-9254-4046ACB8239B}"/>
              </a:ext>
            </a:extLst>
          </p:cNvPr>
          <p:cNvGrpSpPr>
            <a:grpSpLocks/>
          </p:cNvGrpSpPr>
          <p:nvPr/>
        </p:nvGrpSpPr>
        <p:grpSpPr bwMode="auto">
          <a:xfrm>
            <a:off x="869950" y="4287838"/>
            <a:ext cx="2603500" cy="503237"/>
            <a:chOff x="548" y="2701"/>
            <a:chExt cx="1640" cy="317"/>
          </a:xfrm>
        </p:grpSpPr>
        <p:sp>
          <p:nvSpPr>
            <p:cNvPr id="28706" name="Freeform 551">
              <a:extLst>
                <a:ext uri="{FF2B5EF4-FFF2-40B4-BE49-F238E27FC236}">
                  <a16:creationId xmlns:a16="http://schemas.microsoft.com/office/drawing/2014/main" id="{36197F4B-5876-FB4A-A491-12E508A91F24}"/>
                </a:ext>
              </a:extLst>
            </p:cNvPr>
            <p:cNvSpPr>
              <a:spLocks/>
            </p:cNvSpPr>
            <p:nvPr/>
          </p:nvSpPr>
          <p:spPr bwMode="auto">
            <a:xfrm>
              <a:off x="580" y="2701"/>
              <a:ext cx="80" cy="78"/>
            </a:xfrm>
            <a:custGeom>
              <a:avLst/>
              <a:gdLst>
                <a:gd name="T0" fmla="*/ 8 w 80"/>
                <a:gd name="T1" fmla="*/ 77 h 78"/>
                <a:gd name="T2" fmla="*/ 0 w 80"/>
                <a:gd name="T3" fmla="*/ 78 h 78"/>
                <a:gd name="T4" fmla="*/ 72 w 80"/>
                <a:gd name="T5" fmla="*/ 1 h 78"/>
                <a:gd name="T6" fmla="*/ 80 w 80"/>
                <a:gd name="T7" fmla="*/ 0 h 78"/>
                <a:gd name="T8" fmla="*/ 8 w 80"/>
                <a:gd name="T9" fmla="*/ 77 h 78"/>
                <a:gd name="T10" fmla="*/ 0 60000 65536"/>
                <a:gd name="T11" fmla="*/ 0 60000 65536"/>
                <a:gd name="T12" fmla="*/ 0 60000 65536"/>
                <a:gd name="T13" fmla="*/ 0 60000 65536"/>
                <a:gd name="T14" fmla="*/ 0 60000 65536"/>
                <a:gd name="T15" fmla="*/ 0 w 80"/>
                <a:gd name="T16" fmla="*/ 0 h 78"/>
                <a:gd name="T17" fmla="*/ 80 w 80"/>
                <a:gd name="T18" fmla="*/ 78 h 78"/>
              </a:gdLst>
              <a:ahLst/>
              <a:cxnLst>
                <a:cxn ang="T10">
                  <a:pos x="T0" y="T1"/>
                </a:cxn>
                <a:cxn ang="T11">
                  <a:pos x="T2" y="T3"/>
                </a:cxn>
                <a:cxn ang="T12">
                  <a:pos x="T4" y="T5"/>
                </a:cxn>
                <a:cxn ang="T13">
                  <a:pos x="T6" y="T7"/>
                </a:cxn>
                <a:cxn ang="T14">
                  <a:pos x="T8" y="T9"/>
                </a:cxn>
              </a:cxnLst>
              <a:rect l="T15" t="T16" r="T17" b="T18"/>
              <a:pathLst>
                <a:path w="80" h="78">
                  <a:moveTo>
                    <a:pt x="8" y="77"/>
                  </a:moveTo>
                  <a:lnTo>
                    <a:pt x="0" y="78"/>
                  </a:lnTo>
                  <a:lnTo>
                    <a:pt x="72" y="1"/>
                  </a:lnTo>
                  <a:lnTo>
                    <a:pt x="80" y="0"/>
                  </a:lnTo>
                  <a:lnTo>
                    <a:pt x="8" y="77"/>
                  </a:lnTo>
                  <a:close/>
                </a:path>
              </a:pathLst>
            </a:custGeom>
            <a:solidFill>
              <a:srgbClr val="CCFFFF"/>
            </a:solidFill>
            <a:ln w="9525">
              <a:solidFill>
                <a:schemeClr val="tx1"/>
              </a:solidFill>
              <a:round/>
              <a:headEnd/>
              <a:tailEnd/>
            </a:ln>
          </p:spPr>
          <p:txBody>
            <a:bodyPr/>
            <a:lstStyle/>
            <a:p>
              <a:endParaRPr lang="ro-RO"/>
            </a:p>
          </p:txBody>
        </p:sp>
        <p:sp>
          <p:nvSpPr>
            <p:cNvPr id="28707" name="Line 552">
              <a:extLst>
                <a:ext uri="{FF2B5EF4-FFF2-40B4-BE49-F238E27FC236}">
                  <a16:creationId xmlns:a16="http://schemas.microsoft.com/office/drawing/2014/main" id="{928FA169-B993-2D4C-8996-71E8D49C0E5C}"/>
                </a:ext>
              </a:extLst>
            </p:cNvPr>
            <p:cNvSpPr>
              <a:spLocks noChangeShapeType="1"/>
            </p:cNvSpPr>
            <p:nvPr/>
          </p:nvSpPr>
          <p:spPr bwMode="auto">
            <a:xfrm flipV="1">
              <a:off x="588" y="2701"/>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08" name="Freeform 553">
              <a:extLst>
                <a:ext uri="{FF2B5EF4-FFF2-40B4-BE49-F238E27FC236}">
                  <a16:creationId xmlns:a16="http://schemas.microsoft.com/office/drawing/2014/main" id="{E13011A7-0EF7-6A40-809D-762B39CCEAE1}"/>
                </a:ext>
              </a:extLst>
            </p:cNvPr>
            <p:cNvSpPr>
              <a:spLocks/>
            </p:cNvSpPr>
            <p:nvPr/>
          </p:nvSpPr>
          <p:spPr bwMode="auto">
            <a:xfrm>
              <a:off x="585" y="2701"/>
              <a:ext cx="75" cy="77"/>
            </a:xfrm>
            <a:custGeom>
              <a:avLst/>
              <a:gdLst>
                <a:gd name="T0" fmla="*/ 3 w 75"/>
                <a:gd name="T1" fmla="*/ 77 h 77"/>
                <a:gd name="T2" fmla="*/ 0 w 75"/>
                <a:gd name="T3" fmla="*/ 77 h 77"/>
                <a:gd name="T4" fmla="*/ 72 w 75"/>
                <a:gd name="T5" fmla="*/ 0 h 77"/>
                <a:gd name="T6" fmla="*/ 75 w 75"/>
                <a:gd name="T7" fmla="*/ 0 h 77"/>
                <a:gd name="T8" fmla="*/ 3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3" y="77"/>
                  </a:moveTo>
                  <a:lnTo>
                    <a:pt x="0" y="77"/>
                  </a:lnTo>
                  <a:lnTo>
                    <a:pt x="72" y="0"/>
                  </a:lnTo>
                  <a:lnTo>
                    <a:pt x="75" y="0"/>
                  </a:lnTo>
                  <a:lnTo>
                    <a:pt x="3" y="77"/>
                  </a:lnTo>
                  <a:close/>
                </a:path>
              </a:pathLst>
            </a:custGeom>
            <a:solidFill>
              <a:srgbClr val="CCFFFF"/>
            </a:solidFill>
            <a:ln w="9525">
              <a:solidFill>
                <a:schemeClr val="tx1"/>
              </a:solidFill>
              <a:round/>
              <a:headEnd/>
              <a:tailEnd/>
            </a:ln>
          </p:spPr>
          <p:txBody>
            <a:bodyPr/>
            <a:lstStyle/>
            <a:p>
              <a:endParaRPr lang="ro-RO"/>
            </a:p>
          </p:txBody>
        </p:sp>
        <p:sp>
          <p:nvSpPr>
            <p:cNvPr id="28709" name="Freeform 554">
              <a:extLst>
                <a:ext uri="{FF2B5EF4-FFF2-40B4-BE49-F238E27FC236}">
                  <a16:creationId xmlns:a16="http://schemas.microsoft.com/office/drawing/2014/main" id="{F0ABAD8C-7FE1-C245-A59F-BFB6EF1B6E3F}"/>
                </a:ext>
              </a:extLst>
            </p:cNvPr>
            <p:cNvSpPr>
              <a:spLocks/>
            </p:cNvSpPr>
            <p:nvPr/>
          </p:nvSpPr>
          <p:spPr bwMode="auto">
            <a:xfrm>
              <a:off x="582" y="2701"/>
              <a:ext cx="75" cy="78"/>
            </a:xfrm>
            <a:custGeom>
              <a:avLst/>
              <a:gdLst>
                <a:gd name="T0" fmla="*/ 3 w 75"/>
                <a:gd name="T1" fmla="*/ 77 h 78"/>
                <a:gd name="T2" fmla="*/ 0 w 75"/>
                <a:gd name="T3" fmla="*/ 78 h 78"/>
                <a:gd name="T4" fmla="*/ 73 w 75"/>
                <a:gd name="T5" fmla="*/ 1 h 78"/>
                <a:gd name="T6" fmla="*/ 75 w 75"/>
                <a:gd name="T7" fmla="*/ 0 h 78"/>
                <a:gd name="T8" fmla="*/ 3 w 75"/>
                <a:gd name="T9" fmla="*/ 77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3" y="77"/>
                  </a:moveTo>
                  <a:lnTo>
                    <a:pt x="0" y="78"/>
                  </a:lnTo>
                  <a:lnTo>
                    <a:pt x="73" y="1"/>
                  </a:lnTo>
                  <a:lnTo>
                    <a:pt x="75" y="0"/>
                  </a:lnTo>
                  <a:lnTo>
                    <a:pt x="3" y="77"/>
                  </a:lnTo>
                  <a:close/>
                </a:path>
              </a:pathLst>
            </a:custGeom>
            <a:solidFill>
              <a:srgbClr val="CCFFFF"/>
            </a:solidFill>
            <a:ln w="9525">
              <a:solidFill>
                <a:schemeClr val="tx1"/>
              </a:solidFill>
              <a:round/>
              <a:headEnd/>
              <a:tailEnd/>
            </a:ln>
          </p:spPr>
          <p:txBody>
            <a:bodyPr/>
            <a:lstStyle/>
            <a:p>
              <a:endParaRPr lang="ro-RO"/>
            </a:p>
          </p:txBody>
        </p:sp>
        <p:sp>
          <p:nvSpPr>
            <p:cNvPr id="28710" name="Freeform 555">
              <a:extLst>
                <a:ext uri="{FF2B5EF4-FFF2-40B4-BE49-F238E27FC236}">
                  <a16:creationId xmlns:a16="http://schemas.microsoft.com/office/drawing/2014/main" id="{B713ADF9-FB50-ED4F-AFAF-F6D5783D55DC}"/>
                </a:ext>
              </a:extLst>
            </p:cNvPr>
            <p:cNvSpPr>
              <a:spLocks/>
            </p:cNvSpPr>
            <p:nvPr/>
          </p:nvSpPr>
          <p:spPr bwMode="auto">
            <a:xfrm>
              <a:off x="580" y="2702"/>
              <a:ext cx="75" cy="77"/>
            </a:xfrm>
            <a:custGeom>
              <a:avLst/>
              <a:gdLst>
                <a:gd name="T0" fmla="*/ 2 w 75"/>
                <a:gd name="T1" fmla="*/ 77 h 77"/>
                <a:gd name="T2" fmla="*/ 0 w 75"/>
                <a:gd name="T3" fmla="*/ 77 h 77"/>
                <a:gd name="T4" fmla="*/ 72 w 75"/>
                <a:gd name="T5" fmla="*/ 0 h 77"/>
                <a:gd name="T6" fmla="*/ 75 w 75"/>
                <a:gd name="T7" fmla="*/ 0 h 77"/>
                <a:gd name="T8" fmla="*/ 2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2" y="77"/>
                  </a:moveTo>
                  <a:lnTo>
                    <a:pt x="0" y="77"/>
                  </a:lnTo>
                  <a:lnTo>
                    <a:pt x="72" y="0"/>
                  </a:lnTo>
                  <a:lnTo>
                    <a:pt x="75" y="0"/>
                  </a:lnTo>
                  <a:lnTo>
                    <a:pt x="2" y="77"/>
                  </a:lnTo>
                  <a:close/>
                </a:path>
              </a:pathLst>
            </a:custGeom>
            <a:solidFill>
              <a:srgbClr val="CCFFFF"/>
            </a:solidFill>
            <a:ln w="9525">
              <a:solidFill>
                <a:schemeClr val="tx1"/>
              </a:solidFill>
              <a:round/>
              <a:headEnd/>
              <a:tailEnd/>
            </a:ln>
          </p:spPr>
          <p:txBody>
            <a:bodyPr/>
            <a:lstStyle/>
            <a:p>
              <a:endParaRPr lang="ro-RO"/>
            </a:p>
          </p:txBody>
        </p:sp>
        <p:sp>
          <p:nvSpPr>
            <p:cNvPr id="28711" name="Freeform 556">
              <a:extLst>
                <a:ext uri="{FF2B5EF4-FFF2-40B4-BE49-F238E27FC236}">
                  <a16:creationId xmlns:a16="http://schemas.microsoft.com/office/drawing/2014/main" id="{D3E26606-432E-0B4A-A289-A8D959EE1424}"/>
                </a:ext>
              </a:extLst>
            </p:cNvPr>
            <p:cNvSpPr>
              <a:spLocks/>
            </p:cNvSpPr>
            <p:nvPr/>
          </p:nvSpPr>
          <p:spPr bwMode="auto">
            <a:xfrm>
              <a:off x="572" y="2702"/>
              <a:ext cx="80" cy="79"/>
            </a:xfrm>
            <a:custGeom>
              <a:avLst/>
              <a:gdLst>
                <a:gd name="T0" fmla="*/ 8 w 80"/>
                <a:gd name="T1" fmla="*/ 77 h 79"/>
                <a:gd name="T2" fmla="*/ 0 w 80"/>
                <a:gd name="T3" fmla="*/ 79 h 79"/>
                <a:gd name="T4" fmla="*/ 74 w 80"/>
                <a:gd name="T5" fmla="*/ 2 h 79"/>
                <a:gd name="T6" fmla="*/ 80 w 80"/>
                <a:gd name="T7" fmla="*/ 0 h 79"/>
                <a:gd name="T8" fmla="*/ 8 w 80"/>
                <a:gd name="T9" fmla="*/ 77 h 79"/>
                <a:gd name="T10" fmla="*/ 0 60000 65536"/>
                <a:gd name="T11" fmla="*/ 0 60000 65536"/>
                <a:gd name="T12" fmla="*/ 0 60000 65536"/>
                <a:gd name="T13" fmla="*/ 0 60000 65536"/>
                <a:gd name="T14" fmla="*/ 0 60000 65536"/>
                <a:gd name="T15" fmla="*/ 0 w 80"/>
                <a:gd name="T16" fmla="*/ 0 h 79"/>
                <a:gd name="T17" fmla="*/ 80 w 80"/>
                <a:gd name="T18" fmla="*/ 79 h 79"/>
              </a:gdLst>
              <a:ahLst/>
              <a:cxnLst>
                <a:cxn ang="T10">
                  <a:pos x="T0" y="T1"/>
                </a:cxn>
                <a:cxn ang="T11">
                  <a:pos x="T2" y="T3"/>
                </a:cxn>
                <a:cxn ang="T12">
                  <a:pos x="T4" y="T5"/>
                </a:cxn>
                <a:cxn ang="T13">
                  <a:pos x="T6" y="T7"/>
                </a:cxn>
                <a:cxn ang="T14">
                  <a:pos x="T8" y="T9"/>
                </a:cxn>
              </a:cxnLst>
              <a:rect l="T15" t="T16" r="T17" b="T18"/>
              <a:pathLst>
                <a:path w="80" h="79">
                  <a:moveTo>
                    <a:pt x="8" y="77"/>
                  </a:moveTo>
                  <a:lnTo>
                    <a:pt x="0" y="79"/>
                  </a:lnTo>
                  <a:lnTo>
                    <a:pt x="74" y="2"/>
                  </a:lnTo>
                  <a:lnTo>
                    <a:pt x="80" y="0"/>
                  </a:lnTo>
                  <a:lnTo>
                    <a:pt x="8" y="77"/>
                  </a:lnTo>
                  <a:close/>
                </a:path>
              </a:pathLst>
            </a:custGeom>
            <a:solidFill>
              <a:srgbClr val="CCFFFF"/>
            </a:solidFill>
            <a:ln w="9525">
              <a:solidFill>
                <a:schemeClr val="tx1"/>
              </a:solidFill>
              <a:round/>
              <a:headEnd/>
              <a:tailEnd/>
            </a:ln>
          </p:spPr>
          <p:txBody>
            <a:bodyPr/>
            <a:lstStyle/>
            <a:p>
              <a:endParaRPr lang="ro-RO"/>
            </a:p>
          </p:txBody>
        </p:sp>
        <p:sp>
          <p:nvSpPr>
            <p:cNvPr id="28712" name="Line 557">
              <a:extLst>
                <a:ext uri="{FF2B5EF4-FFF2-40B4-BE49-F238E27FC236}">
                  <a16:creationId xmlns:a16="http://schemas.microsoft.com/office/drawing/2014/main" id="{B398529F-FB76-A04C-A866-884A2C185FC8}"/>
                </a:ext>
              </a:extLst>
            </p:cNvPr>
            <p:cNvSpPr>
              <a:spLocks noChangeShapeType="1"/>
            </p:cNvSpPr>
            <p:nvPr/>
          </p:nvSpPr>
          <p:spPr bwMode="auto">
            <a:xfrm flipV="1">
              <a:off x="580" y="2702"/>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13" name="Freeform 558">
              <a:extLst>
                <a:ext uri="{FF2B5EF4-FFF2-40B4-BE49-F238E27FC236}">
                  <a16:creationId xmlns:a16="http://schemas.microsoft.com/office/drawing/2014/main" id="{7B33A756-31CF-4748-825D-38C9E1735010}"/>
                </a:ext>
              </a:extLst>
            </p:cNvPr>
            <p:cNvSpPr>
              <a:spLocks/>
            </p:cNvSpPr>
            <p:nvPr/>
          </p:nvSpPr>
          <p:spPr bwMode="auto">
            <a:xfrm>
              <a:off x="576" y="2702"/>
              <a:ext cx="76" cy="78"/>
            </a:xfrm>
            <a:custGeom>
              <a:avLst/>
              <a:gdLst>
                <a:gd name="T0" fmla="*/ 4 w 76"/>
                <a:gd name="T1" fmla="*/ 77 h 78"/>
                <a:gd name="T2" fmla="*/ 0 w 76"/>
                <a:gd name="T3" fmla="*/ 78 h 78"/>
                <a:gd name="T4" fmla="*/ 73 w 76"/>
                <a:gd name="T5" fmla="*/ 1 h 78"/>
                <a:gd name="T6" fmla="*/ 76 w 76"/>
                <a:gd name="T7" fmla="*/ 0 h 78"/>
                <a:gd name="T8" fmla="*/ 4 w 76"/>
                <a:gd name="T9" fmla="*/ 77 h 78"/>
                <a:gd name="T10" fmla="*/ 0 60000 65536"/>
                <a:gd name="T11" fmla="*/ 0 60000 65536"/>
                <a:gd name="T12" fmla="*/ 0 60000 65536"/>
                <a:gd name="T13" fmla="*/ 0 60000 65536"/>
                <a:gd name="T14" fmla="*/ 0 60000 65536"/>
                <a:gd name="T15" fmla="*/ 0 w 76"/>
                <a:gd name="T16" fmla="*/ 0 h 78"/>
                <a:gd name="T17" fmla="*/ 76 w 76"/>
                <a:gd name="T18" fmla="*/ 78 h 78"/>
              </a:gdLst>
              <a:ahLst/>
              <a:cxnLst>
                <a:cxn ang="T10">
                  <a:pos x="T0" y="T1"/>
                </a:cxn>
                <a:cxn ang="T11">
                  <a:pos x="T2" y="T3"/>
                </a:cxn>
                <a:cxn ang="T12">
                  <a:pos x="T4" y="T5"/>
                </a:cxn>
                <a:cxn ang="T13">
                  <a:pos x="T6" y="T7"/>
                </a:cxn>
                <a:cxn ang="T14">
                  <a:pos x="T8" y="T9"/>
                </a:cxn>
              </a:cxnLst>
              <a:rect l="T15" t="T16" r="T17" b="T18"/>
              <a:pathLst>
                <a:path w="76" h="78">
                  <a:moveTo>
                    <a:pt x="4" y="77"/>
                  </a:moveTo>
                  <a:lnTo>
                    <a:pt x="0" y="78"/>
                  </a:lnTo>
                  <a:lnTo>
                    <a:pt x="73" y="1"/>
                  </a:lnTo>
                  <a:lnTo>
                    <a:pt x="76" y="0"/>
                  </a:lnTo>
                  <a:lnTo>
                    <a:pt x="4" y="77"/>
                  </a:lnTo>
                  <a:close/>
                </a:path>
              </a:pathLst>
            </a:custGeom>
            <a:solidFill>
              <a:srgbClr val="CCFFFF"/>
            </a:solidFill>
            <a:ln w="9525">
              <a:solidFill>
                <a:schemeClr val="tx1"/>
              </a:solidFill>
              <a:round/>
              <a:headEnd/>
              <a:tailEnd/>
            </a:ln>
          </p:spPr>
          <p:txBody>
            <a:bodyPr/>
            <a:lstStyle/>
            <a:p>
              <a:endParaRPr lang="ro-RO"/>
            </a:p>
          </p:txBody>
        </p:sp>
        <p:sp>
          <p:nvSpPr>
            <p:cNvPr id="28714" name="Freeform 559">
              <a:extLst>
                <a:ext uri="{FF2B5EF4-FFF2-40B4-BE49-F238E27FC236}">
                  <a16:creationId xmlns:a16="http://schemas.microsoft.com/office/drawing/2014/main" id="{C9F03B27-2A72-FF43-B828-4ACFE034E2A5}"/>
                </a:ext>
              </a:extLst>
            </p:cNvPr>
            <p:cNvSpPr>
              <a:spLocks/>
            </p:cNvSpPr>
            <p:nvPr/>
          </p:nvSpPr>
          <p:spPr bwMode="auto">
            <a:xfrm>
              <a:off x="572" y="2703"/>
              <a:ext cx="77" cy="78"/>
            </a:xfrm>
            <a:custGeom>
              <a:avLst/>
              <a:gdLst>
                <a:gd name="T0" fmla="*/ 4 w 77"/>
                <a:gd name="T1" fmla="*/ 77 h 78"/>
                <a:gd name="T2" fmla="*/ 0 w 77"/>
                <a:gd name="T3" fmla="*/ 78 h 78"/>
                <a:gd name="T4" fmla="*/ 74 w 77"/>
                <a:gd name="T5" fmla="*/ 1 h 78"/>
                <a:gd name="T6" fmla="*/ 77 w 77"/>
                <a:gd name="T7" fmla="*/ 0 h 78"/>
                <a:gd name="T8" fmla="*/ 4 w 77"/>
                <a:gd name="T9" fmla="*/ 77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4" y="77"/>
                  </a:moveTo>
                  <a:lnTo>
                    <a:pt x="0" y="78"/>
                  </a:lnTo>
                  <a:lnTo>
                    <a:pt x="74" y="1"/>
                  </a:lnTo>
                  <a:lnTo>
                    <a:pt x="77" y="0"/>
                  </a:lnTo>
                  <a:lnTo>
                    <a:pt x="4" y="77"/>
                  </a:lnTo>
                  <a:close/>
                </a:path>
              </a:pathLst>
            </a:custGeom>
            <a:solidFill>
              <a:srgbClr val="CCFFFF"/>
            </a:solidFill>
            <a:ln w="9525">
              <a:solidFill>
                <a:schemeClr val="tx1"/>
              </a:solidFill>
              <a:round/>
              <a:headEnd/>
              <a:tailEnd/>
            </a:ln>
          </p:spPr>
          <p:txBody>
            <a:bodyPr/>
            <a:lstStyle/>
            <a:p>
              <a:endParaRPr lang="ro-RO"/>
            </a:p>
          </p:txBody>
        </p:sp>
        <p:sp>
          <p:nvSpPr>
            <p:cNvPr id="28715" name="Freeform 560">
              <a:extLst>
                <a:ext uri="{FF2B5EF4-FFF2-40B4-BE49-F238E27FC236}">
                  <a16:creationId xmlns:a16="http://schemas.microsoft.com/office/drawing/2014/main" id="{649D8175-431B-E943-B1E5-050563826CEF}"/>
                </a:ext>
              </a:extLst>
            </p:cNvPr>
            <p:cNvSpPr>
              <a:spLocks/>
            </p:cNvSpPr>
            <p:nvPr/>
          </p:nvSpPr>
          <p:spPr bwMode="auto">
            <a:xfrm>
              <a:off x="565" y="2704"/>
              <a:ext cx="81" cy="81"/>
            </a:xfrm>
            <a:custGeom>
              <a:avLst/>
              <a:gdLst>
                <a:gd name="T0" fmla="*/ 7 w 81"/>
                <a:gd name="T1" fmla="*/ 77 h 81"/>
                <a:gd name="T2" fmla="*/ 0 w 81"/>
                <a:gd name="T3" fmla="*/ 81 h 81"/>
                <a:gd name="T4" fmla="*/ 74 w 81"/>
                <a:gd name="T5" fmla="*/ 3 h 81"/>
                <a:gd name="T6" fmla="*/ 81 w 81"/>
                <a:gd name="T7" fmla="*/ 0 h 81"/>
                <a:gd name="T8" fmla="*/ 7 w 81"/>
                <a:gd name="T9" fmla="*/ 77 h 81"/>
                <a:gd name="T10" fmla="*/ 0 60000 65536"/>
                <a:gd name="T11" fmla="*/ 0 60000 65536"/>
                <a:gd name="T12" fmla="*/ 0 60000 65536"/>
                <a:gd name="T13" fmla="*/ 0 60000 65536"/>
                <a:gd name="T14" fmla="*/ 0 60000 65536"/>
                <a:gd name="T15" fmla="*/ 0 w 81"/>
                <a:gd name="T16" fmla="*/ 0 h 81"/>
                <a:gd name="T17" fmla="*/ 81 w 81"/>
                <a:gd name="T18" fmla="*/ 81 h 81"/>
              </a:gdLst>
              <a:ahLst/>
              <a:cxnLst>
                <a:cxn ang="T10">
                  <a:pos x="T0" y="T1"/>
                </a:cxn>
                <a:cxn ang="T11">
                  <a:pos x="T2" y="T3"/>
                </a:cxn>
                <a:cxn ang="T12">
                  <a:pos x="T4" y="T5"/>
                </a:cxn>
                <a:cxn ang="T13">
                  <a:pos x="T6" y="T7"/>
                </a:cxn>
                <a:cxn ang="T14">
                  <a:pos x="T8" y="T9"/>
                </a:cxn>
              </a:cxnLst>
              <a:rect l="T15" t="T16" r="T17" b="T18"/>
              <a:pathLst>
                <a:path w="81" h="81">
                  <a:moveTo>
                    <a:pt x="7" y="77"/>
                  </a:moveTo>
                  <a:lnTo>
                    <a:pt x="0" y="81"/>
                  </a:lnTo>
                  <a:lnTo>
                    <a:pt x="74" y="3"/>
                  </a:lnTo>
                  <a:lnTo>
                    <a:pt x="81" y="0"/>
                  </a:lnTo>
                  <a:lnTo>
                    <a:pt x="7" y="77"/>
                  </a:lnTo>
                  <a:close/>
                </a:path>
              </a:pathLst>
            </a:custGeom>
            <a:solidFill>
              <a:srgbClr val="CCFFFF"/>
            </a:solidFill>
            <a:ln w="9525">
              <a:solidFill>
                <a:schemeClr val="tx1"/>
              </a:solidFill>
              <a:round/>
              <a:headEnd/>
              <a:tailEnd/>
            </a:ln>
          </p:spPr>
          <p:txBody>
            <a:bodyPr/>
            <a:lstStyle/>
            <a:p>
              <a:endParaRPr lang="ro-RO"/>
            </a:p>
          </p:txBody>
        </p:sp>
        <p:sp>
          <p:nvSpPr>
            <p:cNvPr id="28716" name="Line 561">
              <a:extLst>
                <a:ext uri="{FF2B5EF4-FFF2-40B4-BE49-F238E27FC236}">
                  <a16:creationId xmlns:a16="http://schemas.microsoft.com/office/drawing/2014/main" id="{58476FB2-5968-FC4A-850A-1CA99AEAA1E5}"/>
                </a:ext>
              </a:extLst>
            </p:cNvPr>
            <p:cNvSpPr>
              <a:spLocks noChangeShapeType="1"/>
            </p:cNvSpPr>
            <p:nvPr/>
          </p:nvSpPr>
          <p:spPr bwMode="auto">
            <a:xfrm flipV="1">
              <a:off x="572" y="2704"/>
              <a:ext cx="74"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17" name="Freeform 562">
              <a:extLst>
                <a:ext uri="{FF2B5EF4-FFF2-40B4-BE49-F238E27FC236}">
                  <a16:creationId xmlns:a16="http://schemas.microsoft.com/office/drawing/2014/main" id="{657594CC-7070-CD4B-93D4-C28BAB2D33AE}"/>
                </a:ext>
              </a:extLst>
            </p:cNvPr>
            <p:cNvSpPr>
              <a:spLocks/>
            </p:cNvSpPr>
            <p:nvPr/>
          </p:nvSpPr>
          <p:spPr bwMode="auto">
            <a:xfrm>
              <a:off x="559" y="2707"/>
              <a:ext cx="80" cy="83"/>
            </a:xfrm>
            <a:custGeom>
              <a:avLst/>
              <a:gdLst>
                <a:gd name="T0" fmla="*/ 6 w 80"/>
                <a:gd name="T1" fmla="*/ 78 h 83"/>
                <a:gd name="T2" fmla="*/ 0 w 80"/>
                <a:gd name="T3" fmla="*/ 83 h 83"/>
                <a:gd name="T4" fmla="*/ 75 w 80"/>
                <a:gd name="T5" fmla="*/ 5 h 83"/>
                <a:gd name="T6" fmla="*/ 80 w 80"/>
                <a:gd name="T7" fmla="*/ 0 h 83"/>
                <a:gd name="T8" fmla="*/ 6 w 80"/>
                <a:gd name="T9" fmla="*/ 78 h 83"/>
                <a:gd name="T10" fmla="*/ 0 60000 65536"/>
                <a:gd name="T11" fmla="*/ 0 60000 65536"/>
                <a:gd name="T12" fmla="*/ 0 60000 65536"/>
                <a:gd name="T13" fmla="*/ 0 60000 65536"/>
                <a:gd name="T14" fmla="*/ 0 60000 65536"/>
                <a:gd name="T15" fmla="*/ 0 w 80"/>
                <a:gd name="T16" fmla="*/ 0 h 83"/>
                <a:gd name="T17" fmla="*/ 80 w 80"/>
                <a:gd name="T18" fmla="*/ 83 h 83"/>
              </a:gdLst>
              <a:ahLst/>
              <a:cxnLst>
                <a:cxn ang="T10">
                  <a:pos x="T0" y="T1"/>
                </a:cxn>
                <a:cxn ang="T11">
                  <a:pos x="T2" y="T3"/>
                </a:cxn>
                <a:cxn ang="T12">
                  <a:pos x="T4" y="T5"/>
                </a:cxn>
                <a:cxn ang="T13">
                  <a:pos x="T6" y="T7"/>
                </a:cxn>
                <a:cxn ang="T14">
                  <a:pos x="T8" y="T9"/>
                </a:cxn>
              </a:cxnLst>
              <a:rect l="T15" t="T16" r="T17" b="T18"/>
              <a:pathLst>
                <a:path w="80" h="83">
                  <a:moveTo>
                    <a:pt x="6" y="78"/>
                  </a:moveTo>
                  <a:lnTo>
                    <a:pt x="0" y="83"/>
                  </a:lnTo>
                  <a:lnTo>
                    <a:pt x="75" y="5"/>
                  </a:lnTo>
                  <a:lnTo>
                    <a:pt x="80" y="0"/>
                  </a:lnTo>
                  <a:lnTo>
                    <a:pt x="6" y="78"/>
                  </a:lnTo>
                  <a:close/>
                </a:path>
              </a:pathLst>
            </a:custGeom>
            <a:solidFill>
              <a:srgbClr val="CCFFFF"/>
            </a:solidFill>
            <a:ln w="9525">
              <a:solidFill>
                <a:schemeClr val="tx1"/>
              </a:solidFill>
              <a:round/>
              <a:headEnd/>
              <a:tailEnd/>
            </a:ln>
          </p:spPr>
          <p:txBody>
            <a:bodyPr/>
            <a:lstStyle/>
            <a:p>
              <a:endParaRPr lang="ro-RO"/>
            </a:p>
          </p:txBody>
        </p:sp>
        <p:sp>
          <p:nvSpPr>
            <p:cNvPr id="28718" name="Line 563">
              <a:extLst>
                <a:ext uri="{FF2B5EF4-FFF2-40B4-BE49-F238E27FC236}">
                  <a16:creationId xmlns:a16="http://schemas.microsoft.com/office/drawing/2014/main" id="{A8245BB6-058D-2D4B-BBA8-E62311A3EFD4}"/>
                </a:ext>
              </a:extLst>
            </p:cNvPr>
            <p:cNvSpPr>
              <a:spLocks noChangeShapeType="1"/>
            </p:cNvSpPr>
            <p:nvPr/>
          </p:nvSpPr>
          <p:spPr bwMode="auto">
            <a:xfrm flipV="1">
              <a:off x="565" y="2707"/>
              <a:ext cx="74"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19" name="Freeform 564">
              <a:extLst>
                <a:ext uri="{FF2B5EF4-FFF2-40B4-BE49-F238E27FC236}">
                  <a16:creationId xmlns:a16="http://schemas.microsoft.com/office/drawing/2014/main" id="{0AAD4B51-19F7-2A47-9D83-0869114EE6E8}"/>
                </a:ext>
              </a:extLst>
            </p:cNvPr>
            <p:cNvSpPr>
              <a:spLocks/>
            </p:cNvSpPr>
            <p:nvPr/>
          </p:nvSpPr>
          <p:spPr bwMode="auto">
            <a:xfrm>
              <a:off x="2096" y="2707"/>
              <a:ext cx="80" cy="83"/>
            </a:xfrm>
            <a:custGeom>
              <a:avLst/>
              <a:gdLst>
                <a:gd name="T0" fmla="*/ 80 w 80"/>
                <a:gd name="T1" fmla="*/ 83 h 83"/>
                <a:gd name="T2" fmla="*/ 74 w 80"/>
                <a:gd name="T3" fmla="*/ 78 h 83"/>
                <a:gd name="T4" fmla="*/ 0 w 80"/>
                <a:gd name="T5" fmla="*/ 0 h 83"/>
                <a:gd name="T6" fmla="*/ 5 w 80"/>
                <a:gd name="T7" fmla="*/ 5 h 83"/>
                <a:gd name="T8" fmla="*/ 80 w 80"/>
                <a:gd name="T9" fmla="*/ 83 h 83"/>
                <a:gd name="T10" fmla="*/ 0 60000 65536"/>
                <a:gd name="T11" fmla="*/ 0 60000 65536"/>
                <a:gd name="T12" fmla="*/ 0 60000 65536"/>
                <a:gd name="T13" fmla="*/ 0 60000 65536"/>
                <a:gd name="T14" fmla="*/ 0 60000 65536"/>
                <a:gd name="T15" fmla="*/ 0 w 80"/>
                <a:gd name="T16" fmla="*/ 0 h 83"/>
                <a:gd name="T17" fmla="*/ 80 w 80"/>
                <a:gd name="T18" fmla="*/ 83 h 83"/>
              </a:gdLst>
              <a:ahLst/>
              <a:cxnLst>
                <a:cxn ang="T10">
                  <a:pos x="T0" y="T1"/>
                </a:cxn>
                <a:cxn ang="T11">
                  <a:pos x="T2" y="T3"/>
                </a:cxn>
                <a:cxn ang="T12">
                  <a:pos x="T4" y="T5"/>
                </a:cxn>
                <a:cxn ang="T13">
                  <a:pos x="T6" y="T7"/>
                </a:cxn>
                <a:cxn ang="T14">
                  <a:pos x="T8" y="T9"/>
                </a:cxn>
              </a:cxnLst>
              <a:rect l="T15" t="T16" r="T17" b="T18"/>
              <a:pathLst>
                <a:path w="80" h="83">
                  <a:moveTo>
                    <a:pt x="80" y="83"/>
                  </a:moveTo>
                  <a:lnTo>
                    <a:pt x="74" y="78"/>
                  </a:lnTo>
                  <a:lnTo>
                    <a:pt x="0" y="0"/>
                  </a:lnTo>
                  <a:lnTo>
                    <a:pt x="5" y="5"/>
                  </a:lnTo>
                  <a:lnTo>
                    <a:pt x="80" y="83"/>
                  </a:lnTo>
                  <a:close/>
                </a:path>
              </a:pathLst>
            </a:custGeom>
            <a:solidFill>
              <a:srgbClr val="CCFFFF"/>
            </a:solidFill>
            <a:ln w="9525">
              <a:solidFill>
                <a:schemeClr val="tx1"/>
              </a:solidFill>
              <a:round/>
              <a:headEnd/>
              <a:tailEnd/>
            </a:ln>
          </p:spPr>
          <p:txBody>
            <a:bodyPr/>
            <a:lstStyle/>
            <a:p>
              <a:endParaRPr lang="ro-RO"/>
            </a:p>
          </p:txBody>
        </p:sp>
        <p:sp>
          <p:nvSpPr>
            <p:cNvPr id="28720" name="Line 565">
              <a:extLst>
                <a:ext uri="{FF2B5EF4-FFF2-40B4-BE49-F238E27FC236}">
                  <a16:creationId xmlns:a16="http://schemas.microsoft.com/office/drawing/2014/main" id="{1A43F80B-E246-F146-91BF-417D7F467A71}"/>
                </a:ext>
              </a:extLst>
            </p:cNvPr>
            <p:cNvSpPr>
              <a:spLocks noChangeShapeType="1"/>
            </p:cNvSpPr>
            <p:nvPr/>
          </p:nvSpPr>
          <p:spPr bwMode="auto">
            <a:xfrm flipH="1" flipV="1">
              <a:off x="2101" y="2712"/>
              <a:ext cx="75"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21" name="Freeform 566">
              <a:extLst>
                <a:ext uri="{FF2B5EF4-FFF2-40B4-BE49-F238E27FC236}">
                  <a16:creationId xmlns:a16="http://schemas.microsoft.com/office/drawing/2014/main" id="{B9D1F0DE-ADC6-7048-921F-773E91D89005}"/>
                </a:ext>
              </a:extLst>
            </p:cNvPr>
            <p:cNvSpPr>
              <a:spLocks/>
            </p:cNvSpPr>
            <p:nvPr/>
          </p:nvSpPr>
          <p:spPr bwMode="auto">
            <a:xfrm>
              <a:off x="2090" y="2704"/>
              <a:ext cx="80" cy="81"/>
            </a:xfrm>
            <a:custGeom>
              <a:avLst/>
              <a:gdLst>
                <a:gd name="T0" fmla="*/ 80 w 80"/>
                <a:gd name="T1" fmla="*/ 81 h 81"/>
                <a:gd name="T2" fmla="*/ 73 w 80"/>
                <a:gd name="T3" fmla="*/ 77 h 81"/>
                <a:gd name="T4" fmla="*/ 0 w 80"/>
                <a:gd name="T5" fmla="*/ 0 h 81"/>
                <a:gd name="T6" fmla="*/ 6 w 80"/>
                <a:gd name="T7" fmla="*/ 3 h 81"/>
                <a:gd name="T8" fmla="*/ 80 w 80"/>
                <a:gd name="T9" fmla="*/ 81 h 81"/>
                <a:gd name="T10" fmla="*/ 0 60000 65536"/>
                <a:gd name="T11" fmla="*/ 0 60000 65536"/>
                <a:gd name="T12" fmla="*/ 0 60000 65536"/>
                <a:gd name="T13" fmla="*/ 0 60000 65536"/>
                <a:gd name="T14" fmla="*/ 0 60000 65536"/>
                <a:gd name="T15" fmla="*/ 0 w 80"/>
                <a:gd name="T16" fmla="*/ 0 h 81"/>
                <a:gd name="T17" fmla="*/ 80 w 80"/>
                <a:gd name="T18" fmla="*/ 81 h 81"/>
              </a:gdLst>
              <a:ahLst/>
              <a:cxnLst>
                <a:cxn ang="T10">
                  <a:pos x="T0" y="T1"/>
                </a:cxn>
                <a:cxn ang="T11">
                  <a:pos x="T2" y="T3"/>
                </a:cxn>
                <a:cxn ang="T12">
                  <a:pos x="T4" y="T5"/>
                </a:cxn>
                <a:cxn ang="T13">
                  <a:pos x="T6" y="T7"/>
                </a:cxn>
                <a:cxn ang="T14">
                  <a:pos x="T8" y="T9"/>
                </a:cxn>
              </a:cxnLst>
              <a:rect l="T15" t="T16" r="T17" b="T18"/>
              <a:pathLst>
                <a:path w="80" h="81">
                  <a:moveTo>
                    <a:pt x="80" y="81"/>
                  </a:moveTo>
                  <a:lnTo>
                    <a:pt x="73" y="77"/>
                  </a:lnTo>
                  <a:lnTo>
                    <a:pt x="0" y="0"/>
                  </a:lnTo>
                  <a:lnTo>
                    <a:pt x="6" y="3"/>
                  </a:lnTo>
                  <a:lnTo>
                    <a:pt x="80" y="81"/>
                  </a:lnTo>
                  <a:close/>
                </a:path>
              </a:pathLst>
            </a:custGeom>
            <a:solidFill>
              <a:srgbClr val="CCFFFF"/>
            </a:solidFill>
            <a:ln w="9525">
              <a:solidFill>
                <a:schemeClr val="tx1"/>
              </a:solidFill>
              <a:round/>
              <a:headEnd/>
              <a:tailEnd/>
            </a:ln>
          </p:spPr>
          <p:txBody>
            <a:bodyPr/>
            <a:lstStyle/>
            <a:p>
              <a:endParaRPr lang="ro-RO"/>
            </a:p>
          </p:txBody>
        </p:sp>
        <p:sp>
          <p:nvSpPr>
            <p:cNvPr id="28722" name="Line 567">
              <a:extLst>
                <a:ext uri="{FF2B5EF4-FFF2-40B4-BE49-F238E27FC236}">
                  <a16:creationId xmlns:a16="http://schemas.microsoft.com/office/drawing/2014/main" id="{08281FFF-7032-8D40-8D49-0AA0263C232B}"/>
                </a:ext>
              </a:extLst>
            </p:cNvPr>
            <p:cNvSpPr>
              <a:spLocks noChangeShapeType="1"/>
            </p:cNvSpPr>
            <p:nvPr/>
          </p:nvSpPr>
          <p:spPr bwMode="auto">
            <a:xfrm flipH="1" flipV="1">
              <a:off x="2096" y="2707"/>
              <a:ext cx="74" cy="78"/>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23" name="Freeform 568">
              <a:extLst>
                <a:ext uri="{FF2B5EF4-FFF2-40B4-BE49-F238E27FC236}">
                  <a16:creationId xmlns:a16="http://schemas.microsoft.com/office/drawing/2014/main" id="{D8CC82A1-5526-3842-BBBA-258FB45C443A}"/>
                </a:ext>
              </a:extLst>
            </p:cNvPr>
            <p:cNvSpPr>
              <a:spLocks/>
            </p:cNvSpPr>
            <p:nvPr/>
          </p:nvSpPr>
          <p:spPr bwMode="auto">
            <a:xfrm>
              <a:off x="2083" y="2702"/>
              <a:ext cx="80" cy="79"/>
            </a:xfrm>
            <a:custGeom>
              <a:avLst/>
              <a:gdLst>
                <a:gd name="T0" fmla="*/ 80 w 80"/>
                <a:gd name="T1" fmla="*/ 79 h 79"/>
                <a:gd name="T2" fmla="*/ 72 w 80"/>
                <a:gd name="T3" fmla="*/ 77 h 79"/>
                <a:gd name="T4" fmla="*/ 0 w 80"/>
                <a:gd name="T5" fmla="*/ 0 h 79"/>
                <a:gd name="T6" fmla="*/ 7 w 80"/>
                <a:gd name="T7" fmla="*/ 2 h 79"/>
                <a:gd name="T8" fmla="*/ 80 w 80"/>
                <a:gd name="T9" fmla="*/ 79 h 79"/>
                <a:gd name="T10" fmla="*/ 0 60000 65536"/>
                <a:gd name="T11" fmla="*/ 0 60000 65536"/>
                <a:gd name="T12" fmla="*/ 0 60000 65536"/>
                <a:gd name="T13" fmla="*/ 0 60000 65536"/>
                <a:gd name="T14" fmla="*/ 0 60000 65536"/>
                <a:gd name="T15" fmla="*/ 0 w 80"/>
                <a:gd name="T16" fmla="*/ 0 h 79"/>
                <a:gd name="T17" fmla="*/ 80 w 80"/>
                <a:gd name="T18" fmla="*/ 79 h 79"/>
              </a:gdLst>
              <a:ahLst/>
              <a:cxnLst>
                <a:cxn ang="T10">
                  <a:pos x="T0" y="T1"/>
                </a:cxn>
                <a:cxn ang="T11">
                  <a:pos x="T2" y="T3"/>
                </a:cxn>
                <a:cxn ang="T12">
                  <a:pos x="T4" y="T5"/>
                </a:cxn>
                <a:cxn ang="T13">
                  <a:pos x="T6" y="T7"/>
                </a:cxn>
                <a:cxn ang="T14">
                  <a:pos x="T8" y="T9"/>
                </a:cxn>
              </a:cxnLst>
              <a:rect l="T15" t="T16" r="T17" b="T18"/>
              <a:pathLst>
                <a:path w="80" h="79">
                  <a:moveTo>
                    <a:pt x="80" y="79"/>
                  </a:moveTo>
                  <a:lnTo>
                    <a:pt x="72" y="77"/>
                  </a:lnTo>
                  <a:lnTo>
                    <a:pt x="0" y="0"/>
                  </a:lnTo>
                  <a:lnTo>
                    <a:pt x="7" y="2"/>
                  </a:lnTo>
                  <a:lnTo>
                    <a:pt x="80" y="79"/>
                  </a:lnTo>
                  <a:close/>
                </a:path>
              </a:pathLst>
            </a:custGeom>
            <a:solidFill>
              <a:srgbClr val="CCFFFF"/>
            </a:solidFill>
            <a:ln w="9525">
              <a:solidFill>
                <a:schemeClr val="tx1"/>
              </a:solidFill>
              <a:round/>
              <a:headEnd/>
              <a:tailEnd/>
            </a:ln>
          </p:spPr>
          <p:txBody>
            <a:bodyPr/>
            <a:lstStyle/>
            <a:p>
              <a:endParaRPr lang="ro-RO"/>
            </a:p>
          </p:txBody>
        </p:sp>
        <p:sp>
          <p:nvSpPr>
            <p:cNvPr id="28724" name="Line 569">
              <a:extLst>
                <a:ext uri="{FF2B5EF4-FFF2-40B4-BE49-F238E27FC236}">
                  <a16:creationId xmlns:a16="http://schemas.microsoft.com/office/drawing/2014/main" id="{2F01012E-365A-2C4F-B261-1A275738F615}"/>
                </a:ext>
              </a:extLst>
            </p:cNvPr>
            <p:cNvSpPr>
              <a:spLocks noChangeShapeType="1"/>
            </p:cNvSpPr>
            <p:nvPr/>
          </p:nvSpPr>
          <p:spPr bwMode="auto">
            <a:xfrm flipH="1" flipV="1">
              <a:off x="2090" y="2704"/>
              <a:ext cx="73"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25" name="Freeform 570">
              <a:extLst>
                <a:ext uri="{FF2B5EF4-FFF2-40B4-BE49-F238E27FC236}">
                  <a16:creationId xmlns:a16="http://schemas.microsoft.com/office/drawing/2014/main" id="{BD36EC32-6761-614F-BBBB-2250B4D02669}"/>
                </a:ext>
              </a:extLst>
            </p:cNvPr>
            <p:cNvSpPr>
              <a:spLocks/>
            </p:cNvSpPr>
            <p:nvPr/>
          </p:nvSpPr>
          <p:spPr bwMode="auto">
            <a:xfrm>
              <a:off x="2086" y="2703"/>
              <a:ext cx="77" cy="78"/>
            </a:xfrm>
            <a:custGeom>
              <a:avLst/>
              <a:gdLst>
                <a:gd name="T0" fmla="*/ 77 w 77"/>
                <a:gd name="T1" fmla="*/ 78 h 78"/>
                <a:gd name="T2" fmla="*/ 73 w 77"/>
                <a:gd name="T3" fmla="*/ 77 h 78"/>
                <a:gd name="T4" fmla="*/ 0 w 77"/>
                <a:gd name="T5" fmla="*/ 0 h 78"/>
                <a:gd name="T6" fmla="*/ 4 w 77"/>
                <a:gd name="T7" fmla="*/ 1 h 78"/>
                <a:gd name="T8" fmla="*/ 77 w 77"/>
                <a:gd name="T9" fmla="*/ 78 h 78"/>
                <a:gd name="T10" fmla="*/ 0 60000 65536"/>
                <a:gd name="T11" fmla="*/ 0 60000 65536"/>
                <a:gd name="T12" fmla="*/ 0 60000 65536"/>
                <a:gd name="T13" fmla="*/ 0 60000 65536"/>
                <a:gd name="T14" fmla="*/ 0 60000 65536"/>
                <a:gd name="T15" fmla="*/ 0 w 77"/>
                <a:gd name="T16" fmla="*/ 0 h 78"/>
                <a:gd name="T17" fmla="*/ 77 w 77"/>
                <a:gd name="T18" fmla="*/ 78 h 78"/>
              </a:gdLst>
              <a:ahLst/>
              <a:cxnLst>
                <a:cxn ang="T10">
                  <a:pos x="T0" y="T1"/>
                </a:cxn>
                <a:cxn ang="T11">
                  <a:pos x="T2" y="T3"/>
                </a:cxn>
                <a:cxn ang="T12">
                  <a:pos x="T4" y="T5"/>
                </a:cxn>
                <a:cxn ang="T13">
                  <a:pos x="T6" y="T7"/>
                </a:cxn>
                <a:cxn ang="T14">
                  <a:pos x="T8" y="T9"/>
                </a:cxn>
              </a:cxnLst>
              <a:rect l="T15" t="T16" r="T17" b="T18"/>
              <a:pathLst>
                <a:path w="77" h="78">
                  <a:moveTo>
                    <a:pt x="77" y="78"/>
                  </a:moveTo>
                  <a:lnTo>
                    <a:pt x="73" y="77"/>
                  </a:lnTo>
                  <a:lnTo>
                    <a:pt x="0" y="0"/>
                  </a:lnTo>
                  <a:lnTo>
                    <a:pt x="4" y="1"/>
                  </a:lnTo>
                  <a:lnTo>
                    <a:pt x="77" y="78"/>
                  </a:lnTo>
                  <a:close/>
                </a:path>
              </a:pathLst>
            </a:custGeom>
            <a:solidFill>
              <a:srgbClr val="CCFFFF"/>
            </a:solidFill>
            <a:ln w="9525">
              <a:solidFill>
                <a:schemeClr val="tx1"/>
              </a:solidFill>
              <a:round/>
              <a:headEnd/>
              <a:tailEnd/>
            </a:ln>
          </p:spPr>
          <p:txBody>
            <a:bodyPr/>
            <a:lstStyle/>
            <a:p>
              <a:endParaRPr lang="ro-RO"/>
            </a:p>
          </p:txBody>
        </p:sp>
        <p:sp>
          <p:nvSpPr>
            <p:cNvPr id="28726" name="Freeform 571">
              <a:extLst>
                <a:ext uri="{FF2B5EF4-FFF2-40B4-BE49-F238E27FC236}">
                  <a16:creationId xmlns:a16="http://schemas.microsoft.com/office/drawing/2014/main" id="{A4A4184E-4150-CA4E-86C5-5FB9624103DF}"/>
                </a:ext>
              </a:extLst>
            </p:cNvPr>
            <p:cNvSpPr>
              <a:spLocks/>
            </p:cNvSpPr>
            <p:nvPr/>
          </p:nvSpPr>
          <p:spPr bwMode="auto">
            <a:xfrm>
              <a:off x="2083" y="2702"/>
              <a:ext cx="76" cy="78"/>
            </a:xfrm>
            <a:custGeom>
              <a:avLst/>
              <a:gdLst>
                <a:gd name="T0" fmla="*/ 76 w 76"/>
                <a:gd name="T1" fmla="*/ 78 h 78"/>
                <a:gd name="T2" fmla="*/ 72 w 76"/>
                <a:gd name="T3" fmla="*/ 77 h 78"/>
                <a:gd name="T4" fmla="*/ 0 w 76"/>
                <a:gd name="T5" fmla="*/ 0 h 78"/>
                <a:gd name="T6" fmla="*/ 3 w 76"/>
                <a:gd name="T7" fmla="*/ 1 h 78"/>
                <a:gd name="T8" fmla="*/ 76 w 76"/>
                <a:gd name="T9" fmla="*/ 78 h 78"/>
                <a:gd name="T10" fmla="*/ 0 60000 65536"/>
                <a:gd name="T11" fmla="*/ 0 60000 65536"/>
                <a:gd name="T12" fmla="*/ 0 60000 65536"/>
                <a:gd name="T13" fmla="*/ 0 60000 65536"/>
                <a:gd name="T14" fmla="*/ 0 60000 65536"/>
                <a:gd name="T15" fmla="*/ 0 w 76"/>
                <a:gd name="T16" fmla="*/ 0 h 78"/>
                <a:gd name="T17" fmla="*/ 76 w 76"/>
                <a:gd name="T18" fmla="*/ 78 h 78"/>
              </a:gdLst>
              <a:ahLst/>
              <a:cxnLst>
                <a:cxn ang="T10">
                  <a:pos x="T0" y="T1"/>
                </a:cxn>
                <a:cxn ang="T11">
                  <a:pos x="T2" y="T3"/>
                </a:cxn>
                <a:cxn ang="T12">
                  <a:pos x="T4" y="T5"/>
                </a:cxn>
                <a:cxn ang="T13">
                  <a:pos x="T6" y="T7"/>
                </a:cxn>
                <a:cxn ang="T14">
                  <a:pos x="T8" y="T9"/>
                </a:cxn>
              </a:cxnLst>
              <a:rect l="T15" t="T16" r="T17" b="T18"/>
              <a:pathLst>
                <a:path w="76" h="78">
                  <a:moveTo>
                    <a:pt x="76" y="78"/>
                  </a:moveTo>
                  <a:lnTo>
                    <a:pt x="72" y="77"/>
                  </a:lnTo>
                  <a:lnTo>
                    <a:pt x="0" y="0"/>
                  </a:lnTo>
                  <a:lnTo>
                    <a:pt x="3" y="1"/>
                  </a:lnTo>
                  <a:lnTo>
                    <a:pt x="76" y="78"/>
                  </a:lnTo>
                  <a:close/>
                </a:path>
              </a:pathLst>
            </a:custGeom>
            <a:solidFill>
              <a:srgbClr val="CCFFFF"/>
            </a:solidFill>
            <a:ln w="9525">
              <a:solidFill>
                <a:schemeClr val="tx1"/>
              </a:solidFill>
              <a:round/>
              <a:headEnd/>
              <a:tailEnd/>
            </a:ln>
          </p:spPr>
          <p:txBody>
            <a:bodyPr/>
            <a:lstStyle/>
            <a:p>
              <a:endParaRPr lang="ro-RO"/>
            </a:p>
          </p:txBody>
        </p:sp>
        <p:sp>
          <p:nvSpPr>
            <p:cNvPr id="28727" name="Freeform 572">
              <a:extLst>
                <a:ext uri="{FF2B5EF4-FFF2-40B4-BE49-F238E27FC236}">
                  <a16:creationId xmlns:a16="http://schemas.microsoft.com/office/drawing/2014/main" id="{3DB6973D-CB3F-3D4C-984C-C53BE72C9A23}"/>
                </a:ext>
              </a:extLst>
            </p:cNvPr>
            <p:cNvSpPr>
              <a:spLocks/>
            </p:cNvSpPr>
            <p:nvPr/>
          </p:nvSpPr>
          <p:spPr bwMode="auto">
            <a:xfrm>
              <a:off x="2075" y="2701"/>
              <a:ext cx="80" cy="78"/>
            </a:xfrm>
            <a:custGeom>
              <a:avLst/>
              <a:gdLst>
                <a:gd name="T0" fmla="*/ 80 w 80"/>
                <a:gd name="T1" fmla="*/ 78 h 78"/>
                <a:gd name="T2" fmla="*/ 72 w 80"/>
                <a:gd name="T3" fmla="*/ 77 h 78"/>
                <a:gd name="T4" fmla="*/ 0 w 80"/>
                <a:gd name="T5" fmla="*/ 0 h 78"/>
                <a:gd name="T6" fmla="*/ 8 w 80"/>
                <a:gd name="T7" fmla="*/ 1 h 78"/>
                <a:gd name="T8" fmla="*/ 80 w 80"/>
                <a:gd name="T9" fmla="*/ 78 h 78"/>
                <a:gd name="T10" fmla="*/ 0 60000 65536"/>
                <a:gd name="T11" fmla="*/ 0 60000 65536"/>
                <a:gd name="T12" fmla="*/ 0 60000 65536"/>
                <a:gd name="T13" fmla="*/ 0 60000 65536"/>
                <a:gd name="T14" fmla="*/ 0 60000 65536"/>
                <a:gd name="T15" fmla="*/ 0 w 80"/>
                <a:gd name="T16" fmla="*/ 0 h 78"/>
                <a:gd name="T17" fmla="*/ 80 w 80"/>
                <a:gd name="T18" fmla="*/ 78 h 78"/>
              </a:gdLst>
              <a:ahLst/>
              <a:cxnLst>
                <a:cxn ang="T10">
                  <a:pos x="T0" y="T1"/>
                </a:cxn>
                <a:cxn ang="T11">
                  <a:pos x="T2" y="T3"/>
                </a:cxn>
                <a:cxn ang="T12">
                  <a:pos x="T4" y="T5"/>
                </a:cxn>
                <a:cxn ang="T13">
                  <a:pos x="T6" y="T7"/>
                </a:cxn>
                <a:cxn ang="T14">
                  <a:pos x="T8" y="T9"/>
                </a:cxn>
              </a:cxnLst>
              <a:rect l="T15" t="T16" r="T17" b="T18"/>
              <a:pathLst>
                <a:path w="80" h="78">
                  <a:moveTo>
                    <a:pt x="80" y="78"/>
                  </a:moveTo>
                  <a:lnTo>
                    <a:pt x="72" y="77"/>
                  </a:lnTo>
                  <a:lnTo>
                    <a:pt x="0" y="0"/>
                  </a:lnTo>
                  <a:lnTo>
                    <a:pt x="8" y="1"/>
                  </a:lnTo>
                  <a:lnTo>
                    <a:pt x="80" y="78"/>
                  </a:lnTo>
                  <a:close/>
                </a:path>
              </a:pathLst>
            </a:custGeom>
            <a:solidFill>
              <a:srgbClr val="CCFFFF"/>
            </a:solidFill>
            <a:ln w="9525">
              <a:solidFill>
                <a:schemeClr val="tx1"/>
              </a:solidFill>
              <a:round/>
              <a:headEnd/>
              <a:tailEnd/>
            </a:ln>
          </p:spPr>
          <p:txBody>
            <a:bodyPr/>
            <a:lstStyle/>
            <a:p>
              <a:endParaRPr lang="ro-RO"/>
            </a:p>
          </p:txBody>
        </p:sp>
        <p:sp>
          <p:nvSpPr>
            <p:cNvPr id="28728" name="Line 573">
              <a:extLst>
                <a:ext uri="{FF2B5EF4-FFF2-40B4-BE49-F238E27FC236}">
                  <a16:creationId xmlns:a16="http://schemas.microsoft.com/office/drawing/2014/main" id="{C22204D7-6883-0549-A717-348357120319}"/>
                </a:ext>
              </a:extLst>
            </p:cNvPr>
            <p:cNvSpPr>
              <a:spLocks noChangeShapeType="1"/>
            </p:cNvSpPr>
            <p:nvPr/>
          </p:nvSpPr>
          <p:spPr bwMode="auto">
            <a:xfrm flipH="1" flipV="1">
              <a:off x="2083" y="2702"/>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29" name="Freeform 574">
              <a:extLst>
                <a:ext uri="{FF2B5EF4-FFF2-40B4-BE49-F238E27FC236}">
                  <a16:creationId xmlns:a16="http://schemas.microsoft.com/office/drawing/2014/main" id="{D6AD2E42-3AC0-1E44-8ABB-F00D08E35FBA}"/>
                </a:ext>
              </a:extLst>
            </p:cNvPr>
            <p:cNvSpPr>
              <a:spLocks/>
            </p:cNvSpPr>
            <p:nvPr/>
          </p:nvSpPr>
          <p:spPr bwMode="auto">
            <a:xfrm>
              <a:off x="2080" y="2702"/>
              <a:ext cx="75" cy="77"/>
            </a:xfrm>
            <a:custGeom>
              <a:avLst/>
              <a:gdLst>
                <a:gd name="T0" fmla="*/ 75 w 75"/>
                <a:gd name="T1" fmla="*/ 77 h 77"/>
                <a:gd name="T2" fmla="*/ 73 w 75"/>
                <a:gd name="T3" fmla="*/ 77 h 77"/>
                <a:gd name="T4" fmla="*/ 0 w 75"/>
                <a:gd name="T5" fmla="*/ 0 h 77"/>
                <a:gd name="T6" fmla="*/ 3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3" y="77"/>
                  </a:lnTo>
                  <a:lnTo>
                    <a:pt x="0" y="0"/>
                  </a:lnTo>
                  <a:lnTo>
                    <a:pt x="3" y="0"/>
                  </a:lnTo>
                  <a:lnTo>
                    <a:pt x="75" y="77"/>
                  </a:lnTo>
                  <a:close/>
                </a:path>
              </a:pathLst>
            </a:custGeom>
            <a:solidFill>
              <a:srgbClr val="CCFFFF"/>
            </a:solidFill>
            <a:ln w="9525">
              <a:solidFill>
                <a:schemeClr val="tx1"/>
              </a:solidFill>
              <a:round/>
              <a:headEnd/>
              <a:tailEnd/>
            </a:ln>
          </p:spPr>
          <p:txBody>
            <a:bodyPr/>
            <a:lstStyle/>
            <a:p>
              <a:endParaRPr lang="ro-RO"/>
            </a:p>
          </p:txBody>
        </p:sp>
        <p:sp>
          <p:nvSpPr>
            <p:cNvPr id="28730" name="Freeform 575">
              <a:extLst>
                <a:ext uri="{FF2B5EF4-FFF2-40B4-BE49-F238E27FC236}">
                  <a16:creationId xmlns:a16="http://schemas.microsoft.com/office/drawing/2014/main" id="{CC811014-5467-5243-81F9-2A903C633EE2}"/>
                </a:ext>
              </a:extLst>
            </p:cNvPr>
            <p:cNvSpPr>
              <a:spLocks/>
            </p:cNvSpPr>
            <p:nvPr/>
          </p:nvSpPr>
          <p:spPr bwMode="auto">
            <a:xfrm>
              <a:off x="2078" y="2701"/>
              <a:ext cx="75" cy="78"/>
            </a:xfrm>
            <a:custGeom>
              <a:avLst/>
              <a:gdLst>
                <a:gd name="T0" fmla="*/ 75 w 75"/>
                <a:gd name="T1" fmla="*/ 78 h 78"/>
                <a:gd name="T2" fmla="*/ 72 w 75"/>
                <a:gd name="T3" fmla="*/ 77 h 78"/>
                <a:gd name="T4" fmla="*/ 0 w 75"/>
                <a:gd name="T5" fmla="*/ 0 h 78"/>
                <a:gd name="T6" fmla="*/ 2 w 75"/>
                <a:gd name="T7" fmla="*/ 1 h 78"/>
                <a:gd name="T8" fmla="*/ 7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75" y="78"/>
                  </a:moveTo>
                  <a:lnTo>
                    <a:pt x="72" y="77"/>
                  </a:lnTo>
                  <a:lnTo>
                    <a:pt x="0" y="0"/>
                  </a:lnTo>
                  <a:lnTo>
                    <a:pt x="2" y="1"/>
                  </a:lnTo>
                  <a:lnTo>
                    <a:pt x="75" y="78"/>
                  </a:lnTo>
                  <a:close/>
                </a:path>
              </a:pathLst>
            </a:custGeom>
            <a:solidFill>
              <a:srgbClr val="CCFFFF"/>
            </a:solidFill>
            <a:ln w="9525">
              <a:solidFill>
                <a:schemeClr val="tx1"/>
              </a:solidFill>
              <a:round/>
              <a:headEnd/>
              <a:tailEnd/>
            </a:ln>
          </p:spPr>
          <p:txBody>
            <a:bodyPr/>
            <a:lstStyle/>
            <a:p>
              <a:endParaRPr lang="ro-RO"/>
            </a:p>
          </p:txBody>
        </p:sp>
        <p:sp>
          <p:nvSpPr>
            <p:cNvPr id="28731" name="Freeform 576">
              <a:extLst>
                <a:ext uri="{FF2B5EF4-FFF2-40B4-BE49-F238E27FC236}">
                  <a16:creationId xmlns:a16="http://schemas.microsoft.com/office/drawing/2014/main" id="{5CE9A71F-79C0-CD44-A5A0-7329A652A3BE}"/>
                </a:ext>
              </a:extLst>
            </p:cNvPr>
            <p:cNvSpPr>
              <a:spLocks/>
            </p:cNvSpPr>
            <p:nvPr/>
          </p:nvSpPr>
          <p:spPr bwMode="auto">
            <a:xfrm>
              <a:off x="2075" y="2701"/>
              <a:ext cx="75" cy="77"/>
            </a:xfrm>
            <a:custGeom>
              <a:avLst/>
              <a:gdLst>
                <a:gd name="T0" fmla="*/ 75 w 75"/>
                <a:gd name="T1" fmla="*/ 77 h 77"/>
                <a:gd name="T2" fmla="*/ 72 w 75"/>
                <a:gd name="T3" fmla="*/ 77 h 77"/>
                <a:gd name="T4" fmla="*/ 0 w 75"/>
                <a:gd name="T5" fmla="*/ 0 h 77"/>
                <a:gd name="T6" fmla="*/ 3 w 75"/>
                <a:gd name="T7" fmla="*/ 0 h 77"/>
                <a:gd name="T8" fmla="*/ 75 w 75"/>
                <a:gd name="T9" fmla="*/ 77 h 77"/>
                <a:gd name="T10" fmla="*/ 0 60000 65536"/>
                <a:gd name="T11" fmla="*/ 0 60000 65536"/>
                <a:gd name="T12" fmla="*/ 0 60000 65536"/>
                <a:gd name="T13" fmla="*/ 0 60000 65536"/>
                <a:gd name="T14" fmla="*/ 0 60000 65536"/>
                <a:gd name="T15" fmla="*/ 0 w 75"/>
                <a:gd name="T16" fmla="*/ 0 h 77"/>
                <a:gd name="T17" fmla="*/ 75 w 75"/>
                <a:gd name="T18" fmla="*/ 77 h 77"/>
              </a:gdLst>
              <a:ahLst/>
              <a:cxnLst>
                <a:cxn ang="T10">
                  <a:pos x="T0" y="T1"/>
                </a:cxn>
                <a:cxn ang="T11">
                  <a:pos x="T2" y="T3"/>
                </a:cxn>
                <a:cxn ang="T12">
                  <a:pos x="T4" y="T5"/>
                </a:cxn>
                <a:cxn ang="T13">
                  <a:pos x="T6" y="T7"/>
                </a:cxn>
                <a:cxn ang="T14">
                  <a:pos x="T8" y="T9"/>
                </a:cxn>
              </a:cxnLst>
              <a:rect l="T15" t="T16" r="T17" b="T18"/>
              <a:pathLst>
                <a:path w="75" h="77">
                  <a:moveTo>
                    <a:pt x="75" y="77"/>
                  </a:moveTo>
                  <a:lnTo>
                    <a:pt x="72" y="77"/>
                  </a:lnTo>
                  <a:lnTo>
                    <a:pt x="0" y="0"/>
                  </a:lnTo>
                  <a:lnTo>
                    <a:pt x="3" y="0"/>
                  </a:lnTo>
                  <a:lnTo>
                    <a:pt x="75" y="77"/>
                  </a:lnTo>
                  <a:close/>
                </a:path>
              </a:pathLst>
            </a:custGeom>
            <a:solidFill>
              <a:srgbClr val="CCFFFF"/>
            </a:solidFill>
            <a:ln w="9525">
              <a:solidFill>
                <a:schemeClr val="tx1"/>
              </a:solidFill>
              <a:round/>
              <a:headEnd/>
              <a:tailEnd/>
            </a:ln>
          </p:spPr>
          <p:txBody>
            <a:bodyPr/>
            <a:lstStyle/>
            <a:p>
              <a:endParaRPr lang="ro-RO"/>
            </a:p>
          </p:txBody>
        </p:sp>
        <p:sp>
          <p:nvSpPr>
            <p:cNvPr id="28732" name="Freeform 577">
              <a:extLst>
                <a:ext uri="{FF2B5EF4-FFF2-40B4-BE49-F238E27FC236}">
                  <a16:creationId xmlns:a16="http://schemas.microsoft.com/office/drawing/2014/main" id="{1A310924-1E7E-4A45-AAAB-02AB920BDB95}"/>
                </a:ext>
              </a:extLst>
            </p:cNvPr>
            <p:cNvSpPr>
              <a:spLocks/>
            </p:cNvSpPr>
            <p:nvPr/>
          </p:nvSpPr>
          <p:spPr bwMode="auto">
            <a:xfrm>
              <a:off x="588" y="2701"/>
              <a:ext cx="1559" cy="77"/>
            </a:xfrm>
            <a:custGeom>
              <a:avLst/>
              <a:gdLst>
                <a:gd name="T0" fmla="*/ 1559 w 1559"/>
                <a:gd name="T1" fmla="*/ 77 h 77"/>
                <a:gd name="T2" fmla="*/ 0 w 1559"/>
                <a:gd name="T3" fmla="*/ 77 h 77"/>
                <a:gd name="T4" fmla="*/ 72 w 1559"/>
                <a:gd name="T5" fmla="*/ 0 h 77"/>
                <a:gd name="T6" fmla="*/ 1487 w 1559"/>
                <a:gd name="T7" fmla="*/ 0 h 77"/>
                <a:gd name="T8" fmla="*/ 1559 w 1559"/>
                <a:gd name="T9" fmla="*/ 77 h 77"/>
                <a:gd name="T10" fmla="*/ 0 60000 65536"/>
                <a:gd name="T11" fmla="*/ 0 60000 65536"/>
                <a:gd name="T12" fmla="*/ 0 60000 65536"/>
                <a:gd name="T13" fmla="*/ 0 60000 65536"/>
                <a:gd name="T14" fmla="*/ 0 60000 65536"/>
                <a:gd name="T15" fmla="*/ 0 w 1559"/>
                <a:gd name="T16" fmla="*/ 0 h 77"/>
                <a:gd name="T17" fmla="*/ 1559 w 1559"/>
                <a:gd name="T18" fmla="*/ 77 h 77"/>
              </a:gdLst>
              <a:ahLst/>
              <a:cxnLst>
                <a:cxn ang="T10">
                  <a:pos x="T0" y="T1"/>
                </a:cxn>
                <a:cxn ang="T11">
                  <a:pos x="T2" y="T3"/>
                </a:cxn>
                <a:cxn ang="T12">
                  <a:pos x="T4" y="T5"/>
                </a:cxn>
                <a:cxn ang="T13">
                  <a:pos x="T6" y="T7"/>
                </a:cxn>
                <a:cxn ang="T14">
                  <a:pos x="T8" y="T9"/>
                </a:cxn>
              </a:cxnLst>
              <a:rect l="T15" t="T16" r="T17" b="T18"/>
              <a:pathLst>
                <a:path w="1559" h="77">
                  <a:moveTo>
                    <a:pt x="1559" y="77"/>
                  </a:moveTo>
                  <a:lnTo>
                    <a:pt x="0" y="77"/>
                  </a:lnTo>
                  <a:lnTo>
                    <a:pt x="72" y="0"/>
                  </a:lnTo>
                  <a:lnTo>
                    <a:pt x="1487" y="0"/>
                  </a:lnTo>
                  <a:lnTo>
                    <a:pt x="1559" y="77"/>
                  </a:lnTo>
                  <a:close/>
                </a:path>
              </a:pathLst>
            </a:custGeom>
            <a:solidFill>
              <a:srgbClr val="CCFFFF"/>
            </a:solidFill>
            <a:ln w="9525">
              <a:solidFill>
                <a:schemeClr val="tx1"/>
              </a:solidFill>
              <a:round/>
              <a:headEnd/>
              <a:tailEnd/>
            </a:ln>
          </p:spPr>
          <p:txBody>
            <a:bodyPr/>
            <a:lstStyle/>
            <a:p>
              <a:endParaRPr lang="ro-RO"/>
            </a:p>
          </p:txBody>
        </p:sp>
        <p:sp>
          <p:nvSpPr>
            <p:cNvPr id="28733" name="Line 578">
              <a:extLst>
                <a:ext uri="{FF2B5EF4-FFF2-40B4-BE49-F238E27FC236}">
                  <a16:creationId xmlns:a16="http://schemas.microsoft.com/office/drawing/2014/main" id="{1B93BBB6-0E56-DF40-A7A2-345563A1477B}"/>
                </a:ext>
              </a:extLst>
            </p:cNvPr>
            <p:cNvSpPr>
              <a:spLocks noChangeShapeType="1"/>
            </p:cNvSpPr>
            <p:nvPr/>
          </p:nvSpPr>
          <p:spPr bwMode="auto">
            <a:xfrm flipH="1" flipV="1">
              <a:off x="2075" y="2701"/>
              <a:ext cx="72" cy="77"/>
            </a:xfrm>
            <a:prstGeom prst="line">
              <a:avLst/>
            </a:prstGeom>
            <a:noFill/>
            <a:ln w="15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34" name="Freeform 579">
              <a:extLst>
                <a:ext uri="{FF2B5EF4-FFF2-40B4-BE49-F238E27FC236}">
                  <a16:creationId xmlns:a16="http://schemas.microsoft.com/office/drawing/2014/main" id="{A52A6987-45B5-3449-BCAB-1DAE379983E4}"/>
                </a:ext>
              </a:extLst>
            </p:cNvPr>
            <p:cNvSpPr>
              <a:spLocks/>
            </p:cNvSpPr>
            <p:nvPr/>
          </p:nvSpPr>
          <p:spPr bwMode="auto">
            <a:xfrm>
              <a:off x="548" y="2778"/>
              <a:ext cx="1639" cy="239"/>
            </a:xfrm>
            <a:custGeom>
              <a:avLst/>
              <a:gdLst>
                <a:gd name="T0" fmla="*/ 40 w 1639"/>
                <a:gd name="T1" fmla="*/ 0 h 239"/>
                <a:gd name="T2" fmla="*/ 32 w 1639"/>
                <a:gd name="T3" fmla="*/ 1 h 239"/>
                <a:gd name="T4" fmla="*/ 24 w 1639"/>
                <a:gd name="T5" fmla="*/ 3 h 239"/>
                <a:gd name="T6" fmla="*/ 17 w 1639"/>
                <a:gd name="T7" fmla="*/ 7 h 239"/>
                <a:gd name="T8" fmla="*/ 11 w 1639"/>
                <a:gd name="T9" fmla="*/ 12 h 239"/>
                <a:gd name="T10" fmla="*/ 7 w 1639"/>
                <a:gd name="T11" fmla="*/ 18 h 239"/>
                <a:gd name="T12" fmla="*/ 3 w 1639"/>
                <a:gd name="T13" fmla="*/ 24 h 239"/>
                <a:gd name="T14" fmla="*/ 1 w 1639"/>
                <a:gd name="T15" fmla="*/ 32 h 239"/>
                <a:gd name="T16" fmla="*/ 0 w 1639"/>
                <a:gd name="T17" fmla="*/ 40 h 239"/>
                <a:gd name="T18" fmla="*/ 0 w 1639"/>
                <a:gd name="T19" fmla="*/ 199 h 239"/>
                <a:gd name="T20" fmla="*/ 1 w 1639"/>
                <a:gd name="T21" fmla="*/ 207 h 239"/>
                <a:gd name="T22" fmla="*/ 3 w 1639"/>
                <a:gd name="T23" fmla="*/ 215 h 239"/>
                <a:gd name="T24" fmla="*/ 7 w 1639"/>
                <a:gd name="T25" fmla="*/ 222 h 239"/>
                <a:gd name="T26" fmla="*/ 11 w 1639"/>
                <a:gd name="T27" fmla="*/ 228 h 239"/>
                <a:gd name="T28" fmla="*/ 17 w 1639"/>
                <a:gd name="T29" fmla="*/ 233 h 239"/>
                <a:gd name="T30" fmla="*/ 24 w 1639"/>
                <a:gd name="T31" fmla="*/ 236 h 239"/>
                <a:gd name="T32" fmla="*/ 32 w 1639"/>
                <a:gd name="T33" fmla="*/ 238 h 239"/>
                <a:gd name="T34" fmla="*/ 40 w 1639"/>
                <a:gd name="T35" fmla="*/ 239 h 239"/>
                <a:gd name="T36" fmla="*/ 1599 w 1639"/>
                <a:gd name="T37" fmla="*/ 239 h 239"/>
                <a:gd name="T38" fmla="*/ 1607 w 1639"/>
                <a:gd name="T39" fmla="*/ 238 h 239"/>
                <a:gd name="T40" fmla="*/ 1615 w 1639"/>
                <a:gd name="T41" fmla="*/ 236 h 239"/>
                <a:gd name="T42" fmla="*/ 1622 w 1639"/>
                <a:gd name="T43" fmla="*/ 233 h 239"/>
                <a:gd name="T44" fmla="*/ 1628 w 1639"/>
                <a:gd name="T45" fmla="*/ 228 h 239"/>
                <a:gd name="T46" fmla="*/ 1632 w 1639"/>
                <a:gd name="T47" fmla="*/ 222 h 239"/>
                <a:gd name="T48" fmla="*/ 1636 w 1639"/>
                <a:gd name="T49" fmla="*/ 215 h 239"/>
                <a:gd name="T50" fmla="*/ 1638 w 1639"/>
                <a:gd name="T51" fmla="*/ 207 h 239"/>
                <a:gd name="T52" fmla="*/ 1639 w 1639"/>
                <a:gd name="T53" fmla="*/ 199 h 239"/>
                <a:gd name="T54" fmla="*/ 1639 w 1639"/>
                <a:gd name="T55" fmla="*/ 40 h 239"/>
                <a:gd name="T56" fmla="*/ 1638 w 1639"/>
                <a:gd name="T57" fmla="*/ 32 h 239"/>
                <a:gd name="T58" fmla="*/ 1636 w 1639"/>
                <a:gd name="T59" fmla="*/ 24 h 239"/>
                <a:gd name="T60" fmla="*/ 1632 w 1639"/>
                <a:gd name="T61" fmla="*/ 18 h 239"/>
                <a:gd name="T62" fmla="*/ 1628 w 1639"/>
                <a:gd name="T63" fmla="*/ 12 h 239"/>
                <a:gd name="T64" fmla="*/ 1622 w 1639"/>
                <a:gd name="T65" fmla="*/ 7 h 239"/>
                <a:gd name="T66" fmla="*/ 1615 w 1639"/>
                <a:gd name="T67" fmla="*/ 3 h 239"/>
                <a:gd name="T68" fmla="*/ 1607 w 1639"/>
                <a:gd name="T69" fmla="*/ 1 h 239"/>
                <a:gd name="T70" fmla="*/ 1599 w 1639"/>
                <a:gd name="T71" fmla="*/ 0 h 239"/>
                <a:gd name="T72" fmla="*/ 40 w 1639"/>
                <a:gd name="T73" fmla="*/ 0 h 23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39"/>
                <a:gd name="T112" fmla="*/ 0 h 239"/>
                <a:gd name="T113" fmla="*/ 1639 w 1639"/>
                <a:gd name="T114" fmla="*/ 239 h 23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39" h="239">
                  <a:moveTo>
                    <a:pt x="40" y="0"/>
                  </a:moveTo>
                  <a:lnTo>
                    <a:pt x="32" y="1"/>
                  </a:lnTo>
                  <a:lnTo>
                    <a:pt x="24" y="3"/>
                  </a:lnTo>
                  <a:lnTo>
                    <a:pt x="17" y="7"/>
                  </a:lnTo>
                  <a:lnTo>
                    <a:pt x="11" y="12"/>
                  </a:lnTo>
                  <a:lnTo>
                    <a:pt x="7" y="18"/>
                  </a:lnTo>
                  <a:lnTo>
                    <a:pt x="3" y="24"/>
                  </a:lnTo>
                  <a:lnTo>
                    <a:pt x="1" y="32"/>
                  </a:lnTo>
                  <a:lnTo>
                    <a:pt x="0" y="40"/>
                  </a:lnTo>
                  <a:lnTo>
                    <a:pt x="0" y="199"/>
                  </a:lnTo>
                  <a:lnTo>
                    <a:pt x="1" y="207"/>
                  </a:lnTo>
                  <a:lnTo>
                    <a:pt x="3" y="215"/>
                  </a:lnTo>
                  <a:lnTo>
                    <a:pt x="7" y="222"/>
                  </a:lnTo>
                  <a:lnTo>
                    <a:pt x="11" y="228"/>
                  </a:lnTo>
                  <a:lnTo>
                    <a:pt x="17" y="233"/>
                  </a:lnTo>
                  <a:lnTo>
                    <a:pt x="24" y="236"/>
                  </a:lnTo>
                  <a:lnTo>
                    <a:pt x="32" y="238"/>
                  </a:lnTo>
                  <a:lnTo>
                    <a:pt x="40" y="239"/>
                  </a:lnTo>
                  <a:lnTo>
                    <a:pt x="1599" y="239"/>
                  </a:lnTo>
                  <a:lnTo>
                    <a:pt x="1607" y="238"/>
                  </a:lnTo>
                  <a:lnTo>
                    <a:pt x="1615" y="236"/>
                  </a:lnTo>
                  <a:lnTo>
                    <a:pt x="1622" y="233"/>
                  </a:lnTo>
                  <a:lnTo>
                    <a:pt x="1628" y="228"/>
                  </a:lnTo>
                  <a:lnTo>
                    <a:pt x="1632" y="222"/>
                  </a:lnTo>
                  <a:lnTo>
                    <a:pt x="1636" y="215"/>
                  </a:lnTo>
                  <a:lnTo>
                    <a:pt x="1638" y="207"/>
                  </a:lnTo>
                  <a:lnTo>
                    <a:pt x="1639" y="199"/>
                  </a:lnTo>
                  <a:lnTo>
                    <a:pt x="1639" y="40"/>
                  </a:lnTo>
                  <a:lnTo>
                    <a:pt x="1638" y="32"/>
                  </a:lnTo>
                  <a:lnTo>
                    <a:pt x="1636" y="24"/>
                  </a:lnTo>
                  <a:lnTo>
                    <a:pt x="1632" y="18"/>
                  </a:lnTo>
                  <a:lnTo>
                    <a:pt x="1628" y="12"/>
                  </a:lnTo>
                  <a:lnTo>
                    <a:pt x="1622" y="7"/>
                  </a:lnTo>
                  <a:lnTo>
                    <a:pt x="1615" y="3"/>
                  </a:lnTo>
                  <a:lnTo>
                    <a:pt x="1607" y="1"/>
                  </a:lnTo>
                  <a:lnTo>
                    <a:pt x="1599" y="0"/>
                  </a:lnTo>
                  <a:lnTo>
                    <a:pt x="40" y="0"/>
                  </a:lnTo>
                  <a:close/>
                </a:path>
              </a:pathLst>
            </a:custGeom>
            <a:solidFill>
              <a:srgbClr val="CCFFFF"/>
            </a:solidFill>
            <a:ln w="9525">
              <a:solidFill>
                <a:schemeClr val="tx1"/>
              </a:solidFill>
              <a:round/>
              <a:headEnd/>
              <a:tailEnd/>
            </a:ln>
          </p:spPr>
          <p:txBody>
            <a:bodyPr/>
            <a:lstStyle/>
            <a:p>
              <a:endParaRPr lang="ro-RO"/>
            </a:p>
          </p:txBody>
        </p:sp>
        <p:sp>
          <p:nvSpPr>
            <p:cNvPr id="28735" name="Line 580">
              <a:extLst>
                <a:ext uri="{FF2B5EF4-FFF2-40B4-BE49-F238E27FC236}">
                  <a16:creationId xmlns:a16="http://schemas.microsoft.com/office/drawing/2014/main" id="{645856C1-E7FA-3E41-8210-04C794F38F01}"/>
                </a:ext>
              </a:extLst>
            </p:cNvPr>
            <p:cNvSpPr>
              <a:spLocks noChangeShapeType="1"/>
            </p:cNvSpPr>
            <p:nvPr/>
          </p:nvSpPr>
          <p:spPr bwMode="auto">
            <a:xfrm flipH="1">
              <a:off x="580" y="2778"/>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36" name="Line 581">
              <a:extLst>
                <a:ext uri="{FF2B5EF4-FFF2-40B4-BE49-F238E27FC236}">
                  <a16:creationId xmlns:a16="http://schemas.microsoft.com/office/drawing/2014/main" id="{831794D7-26A8-1B41-9A6F-B80B2B94C67C}"/>
                </a:ext>
              </a:extLst>
            </p:cNvPr>
            <p:cNvSpPr>
              <a:spLocks noChangeShapeType="1"/>
            </p:cNvSpPr>
            <p:nvPr/>
          </p:nvSpPr>
          <p:spPr bwMode="auto">
            <a:xfrm flipH="1">
              <a:off x="572" y="2779"/>
              <a:ext cx="8"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37" name="Line 582">
              <a:extLst>
                <a:ext uri="{FF2B5EF4-FFF2-40B4-BE49-F238E27FC236}">
                  <a16:creationId xmlns:a16="http://schemas.microsoft.com/office/drawing/2014/main" id="{FBAAE4DB-F3CD-9D46-B6B1-3CE47A184A28}"/>
                </a:ext>
              </a:extLst>
            </p:cNvPr>
            <p:cNvSpPr>
              <a:spLocks noChangeShapeType="1"/>
            </p:cNvSpPr>
            <p:nvPr/>
          </p:nvSpPr>
          <p:spPr bwMode="auto">
            <a:xfrm flipH="1">
              <a:off x="565" y="2781"/>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38" name="Line 583">
              <a:extLst>
                <a:ext uri="{FF2B5EF4-FFF2-40B4-BE49-F238E27FC236}">
                  <a16:creationId xmlns:a16="http://schemas.microsoft.com/office/drawing/2014/main" id="{4CB9B7F6-1590-C045-8CCA-AA9764E903F5}"/>
                </a:ext>
              </a:extLst>
            </p:cNvPr>
            <p:cNvSpPr>
              <a:spLocks noChangeShapeType="1"/>
            </p:cNvSpPr>
            <p:nvPr/>
          </p:nvSpPr>
          <p:spPr bwMode="auto">
            <a:xfrm flipH="1">
              <a:off x="559" y="2785"/>
              <a:ext cx="6"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39" name="Line 584">
              <a:extLst>
                <a:ext uri="{FF2B5EF4-FFF2-40B4-BE49-F238E27FC236}">
                  <a16:creationId xmlns:a16="http://schemas.microsoft.com/office/drawing/2014/main" id="{49BABDDF-203E-BA46-A425-6F022E1BA952}"/>
                </a:ext>
              </a:extLst>
            </p:cNvPr>
            <p:cNvSpPr>
              <a:spLocks noChangeShapeType="1"/>
            </p:cNvSpPr>
            <p:nvPr/>
          </p:nvSpPr>
          <p:spPr bwMode="auto">
            <a:xfrm flipH="1">
              <a:off x="555" y="2790"/>
              <a:ext cx="4"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0" name="Line 585">
              <a:extLst>
                <a:ext uri="{FF2B5EF4-FFF2-40B4-BE49-F238E27FC236}">
                  <a16:creationId xmlns:a16="http://schemas.microsoft.com/office/drawing/2014/main" id="{155265B1-84DC-A448-90EF-5AB471E36258}"/>
                </a:ext>
              </a:extLst>
            </p:cNvPr>
            <p:cNvSpPr>
              <a:spLocks noChangeShapeType="1"/>
            </p:cNvSpPr>
            <p:nvPr/>
          </p:nvSpPr>
          <p:spPr bwMode="auto">
            <a:xfrm flipH="1">
              <a:off x="551" y="2796"/>
              <a:ext cx="4"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1" name="Line 586">
              <a:extLst>
                <a:ext uri="{FF2B5EF4-FFF2-40B4-BE49-F238E27FC236}">
                  <a16:creationId xmlns:a16="http://schemas.microsoft.com/office/drawing/2014/main" id="{99E9BA32-5163-834C-94AF-43053E0EEC5B}"/>
                </a:ext>
              </a:extLst>
            </p:cNvPr>
            <p:cNvSpPr>
              <a:spLocks noChangeShapeType="1"/>
            </p:cNvSpPr>
            <p:nvPr/>
          </p:nvSpPr>
          <p:spPr bwMode="auto">
            <a:xfrm flipH="1">
              <a:off x="549" y="2802"/>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2" name="Line 587">
              <a:extLst>
                <a:ext uri="{FF2B5EF4-FFF2-40B4-BE49-F238E27FC236}">
                  <a16:creationId xmlns:a16="http://schemas.microsoft.com/office/drawing/2014/main" id="{436CE0F5-062B-B64D-AA18-1A30A38B72BA}"/>
                </a:ext>
              </a:extLst>
            </p:cNvPr>
            <p:cNvSpPr>
              <a:spLocks noChangeShapeType="1"/>
            </p:cNvSpPr>
            <p:nvPr/>
          </p:nvSpPr>
          <p:spPr bwMode="auto">
            <a:xfrm flipH="1">
              <a:off x="548" y="2810"/>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3" name="Line 588">
              <a:extLst>
                <a:ext uri="{FF2B5EF4-FFF2-40B4-BE49-F238E27FC236}">
                  <a16:creationId xmlns:a16="http://schemas.microsoft.com/office/drawing/2014/main" id="{9FECBD44-E378-0841-AA8A-F240828269F6}"/>
                </a:ext>
              </a:extLst>
            </p:cNvPr>
            <p:cNvSpPr>
              <a:spLocks noChangeShapeType="1"/>
            </p:cNvSpPr>
            <p:nvPr/>
          </p:nvSpPr>
          <p:spPr bwMode="auto">
            <a:xfrm>
              <a:off x="548" y="2818"/>
              <a:ext cx="1" cy="159"/>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4" name="Line 589">
              <a:extLst>
                <a:ext uri="{FF2B5EF4-FFF2-40B4-BE49-F238E27FC236}">
                  <a16:creationId xmlns:a16="http://schemas.microsoft.com/office/drawing/2014/main" id="{C1C29ACB-4B53-EC41-8389-F4957DEE1F1B}"/>
                </a:ext>
              </a:extLst>
            </p:cNvPr>
            <p:cNvSpPr>
              <a:spLocks noChangeShapeType="1"/>
            </p:cNvSpPr>
            <p:nvPr/>
          </p:nvSpPr>
          <p:spPr bwMode="auto">
            <a:xfrm>
              <a:off x="548" y="2977"/>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5" name="Line 590">
              <a:extLst>
                <a:ext uri="{FF2B5EF4-FFF2-40B4-BE49-F238E27FC236}">
                  <a16:creationId xmlns:a16="http://schemas.microsoft.com/office/drawing/2014/main" id="{C3956B8E-D93E-434D-A0B5-86B1290E547B}"/>
                </a:ext>
              </a:extLst>
            </p:cNvPr>
            <p:cNvSpPr>
              <a:spLocks noChangeShapeType="1"/>
            </p:cNvSpPr>
            <p:nvPr/>
          </p:nvSpPr>
          <p:spPr bwMode="auto">
            <a:xfrm>
              <a:off x="549" y="2985"/>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6" name="Line 591">
              <a:extLst>
                <a:ext uri="{FF2B5EF4-FFF2-40B4-BE49-F238E27FC236}">
                  <a16:creationId xmlns:a16="http://schemas.microsoft.com/office/drawing/2014/main" id="{27B29FCD-F62E-5841-9A69-4E03D1C2F57B}"/>
                </a:ext>
              </a:extLst>
            </p:cNvPr>
            <p:cNvSpPr>
              <a:spLocks noChangeShapeType="1"/>
            </p:cNvSpPr>
            <p:nvPr/>
          </p:nvSpPr>
          <p:spPr bwMode="auto">
            <a:xfrm>
              <a:off x="551" y="2993"/>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7" name="Line 592">
              <a:extLst>
                <a:ext uri="{FF2B5EF4-FFF2-40B4-BE49-F238E27FC236}">
                  <a16:creationId xmlns:a16="http://schemas.microsoft.com/office/drawing/2014/main" id="{733C0C77-D1D0-FE4E-B0BB-E19A6AC90227}"/>
                </a:ext>
              </a:extLst>
            </p:cNvPr>
            <p:cNvSpPr>
              <a:spLocks noChangeShapeType="1"/>
            </p:cNvSpPr>
            <p:nvPr/>
          </p:nvSpPr>
          <p:spPr bwMode="auto">
            <a:xfrm>
              <a:off x="555" y="3000"/>
              <a:ext cx="4"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8" name="Line 593">
              <a:extLst>
                <a:ext uri="{FF2B5EF4-FFF2-40B4-BE49-F238E27FC236}">
                  <a16:creationId xmlns:a16="http://schemas.microsoft.com/office/drawing/2014/main" id="{4FD2C0B7-4C6E-594D-A2BA-A7E60512BED1}"/>
                </a:ext>
              </a:extLst>
            </p:cNvPr>
            <p:cNvSpPr>
              <a:spLocks noChangeShapeType="1"/>
            </p:cNvSpPr>
            <p:nvPr/>
          </p:nvSpPr>
          <p:spPr bwMode="auto">
            <a:xfrm>
              <a:off x="559" y="3006"/>
              <a:ext cx="6"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49" name="Line 594">
              <a:extLst>
                <a:ext uri="{FF2B5EF4-FFF2-40B4-BE49-F238E27FC236}">
                  <a16:creationId xmlns:a16="http://schemas.microsoft.com/office/drawing/2014/main" id="{85CD79F9-78F1-4847-B1D8-68C50464145C}"/>
                </a:ext>
              </a:extLst>
            </p:cNvPr>
            <p:cNvSpPr>
              <a:spLocks noChangeShapeType="1"/>
            </p:cNvSpPr>
            <p:nvPr/>
          </p:nvSpPr>
          <p:spPr bwMode="auto">
            <a:xfrm>
              <a:off x="565" y="3011"/>
              <a:ext cx="7" cy="3"/>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0" name="Line 595">
              <a:extLst>
                <a:ext uri="{FF2B5EF4-FFF2-40B4-BE49-F238E27FC236}">
                  <a16:creationId xmlns:a16="http://schemas.microsoft.com/office/drawing/2014/main" id="{FBF35BE3-94E6-524F-9849-95C0020D9A2C}"/>
                </a:ext>
              </a:extLst>
            </p:cNvPr>
            <p:cNvSpPr>
              <a:spLocks noChangeShapeType="1"/>
            </p:cNvSpPr>
            <p:nvPr/>
          </p:nvSpPr>
          <p:spPr bwMode="auto">
            <a:xfrm>
              <a:off x="572" y="3014"/>
              <a:ext cx="8"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1" name="Line 596">
              <a:extLst>
                <a:ext uri="{FF2B5EF4-FFF2-40B4-BE49-F238E27FC236}">
                  <a16:creationId xmlns:a16="http://schemas.microsoft.com/office/drawing/2014/main" id="{98E7D913-8E12-7041-B01A-40525022B326}"/>
                </a:ext>
              </a:extLst>
            </p:cNvPr>
            <p:cNvSpPr>
              <a:spLocks noChangeShapeType="1"/>
            </p:cNvSpPr>
            <p:nvPr/>
          </p:nvSpPr>
          <p:spPr bwMode="auto">
            <a:xfrm>
              <a:off x="580" y="3016"/>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2" name="Line 597">
              <a:extLst>
                <a:ext uri="{FF2B5EF4-FFF2-40B4-BE49-F238E27FC236}">
                  <a16:creationId xmlns:a16="http://schemas.microsoft.com/office/drawing/2014/main" id="{C9F3B6EE-D226-9D45-A0C6-41733F4E84D7}"/>
                </a:ext>
              </a:extLst>
            </p:cNvPr>
            <p:cNvSpPr>
              <a:spLocks noChangeShapeType="1"/>
            </p:cNvSpPr>
            <p:nvPr/>
          </p:nvSpPr>
          <p:spPr bwMode="auto">
            <a:xfrm>
              <a:off x="588" y="3017"/>
              <a:ext cx="1559"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3" name="Line 598">
              <a:extLst>
                <a:ext uri="{FF2B5EF4-FFF2-40B4-BE49-F238E27FC236}">
                  <a16:creationId xmlns:a16="http://schemas.microsoft.com/office/drawing/2014/main" id="{9DAD7FDE-2976-2A47-8058-5E9D935B69BF}"/>
                </a:ext>
              </a:extLst>
            </p:cNvPr>
            <p:cNvSpPr>
              <a:spLocks noChangeShapeType="1"/>
            </p:cNvSpPr>
            <p:nvPr/>
          </p:nvSpPr>
          <p:spPr bwMode="auto">
            <a:xfrm flipV="1">
              <a:off x="2147" y="3016"/>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4" name="Line 599">
              <a:extLst>
                <a:ext uri="{FF2B5EF4-FFF2-40B4-BE49-F238E27FC236}">
                  <a16:creationId xmlns:a16="http://schemas.microsoft.com/office/drawing/2014/main" id="{FE55245B-B526-5845-B6DB-23F2329984C1}"/>
                </a:ext>
              </a:extLst>
            </p:cNvPr>
            <p:cNvSpPr>
              <a:spLocks noChangeShapeType="1"/>
            </p:cNvSpPr>
            <p:nvPr/>
          </p:nvSpPr>
          <p:spPr bwMode="auto">
            <a:xfrm flipV="1">
              <a:off x="2155" y="3014"/>
              <a:ext cx="8"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5" name="Line 600">
              <a:extLst>
                <a:ext uri="{FF2B5EF4-FFF2-40B4-BE49-F238E27FC236}">
                  <a16:creationId xmlns:a16="http://schemas.microsoft.com/office/drawing/2014/main" id="{3B02CA1D-3AC2-9F4F-B71A-CBFB3C64FCBE}"/>
                </a:ext>
              </a:extLst>
            </p:cNvPr>
            <p:cNvSpPr>
              <a:spLocks noChangeShapeType="1"/>
            </p:cNvSpPr>
            <p:nvPr/>
          </p:nvSpPr>
          <p:spPr bwMode="auto">
            <a:xfrm flipV="1">
              <a:off x="2163" y="3011"/>
              <a:ext cx="7" cy="3"/>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6" name="Line 601">
              <a:extLst>
                <a:ext uri="{FF2B5EF4-FFF2-40B4-BE49-F238E27FC236}">
                  <a16:creationId xmlns:a16="http://schemas.microsoft.com/office/drawing/2014/main" id="{D619462A-0491-8F48-8276-63E411031E2C}"/>
                </a:ext>
              </a:extLst>
            </p:cNvPr>
            <p:cNvSpPr>
              <a:spLocks noChangeShapeType="1"/>
            </p:cNvSpPr>
            <p:nvPr/>
          </p:nvSpPr>
          <p:spPr bwMode="auto">
            <a:xfrm flipV="1">
              <a:off x="2170" y="3006"/>
              <a:ext cx="6"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7" name="Line 602">
              <a:extLst>
                <a:ext uri="{FF2B5EF4-FFF2-40B4-BE49-F238E27FC236}">
                  <a16:creationId xmlns:a16="http://schemas.microsoft.com/office/drawing/2014/main" id="{8919D94E-78E0-A04B-8268-7E7E9A077822}"/>
                </a:ext>
              </a:extLst>
            </p:cNvPr>
            <p:cNvSpPr>
              <a:spLocks noChangeShapeType="1"/>
            </p:cNvSpPr>
            <p:nvPr/>
          </p:nvSpPr>
          <p:spPr bwMode="auto">
            <a:xfrm flipV="1">
              <a:off x="2176" y="3000"/>
              <a:ext cx="4"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8" name="Line 603">
              <a:extLst>
                <a:ext uri="{FF2B5EF4-FFF2-40B4-BE49-F238E27FC236}">
                  <a16:creationId xmlns:a16="http://schemas.microsoft.com/office/drawing/2014/main" id="{331BC2C5-679C-1148-ACCE-8DEC1419347F}"/>
                </a:ext>
              </a:extLst>
            </p:cNvPr>
            <p:cNvSpPr>
              <a:spLocks noChangeShapeType="1"/>
            </p:cNvSpPr>
            <p:nvPr/>
          </p:nvSpPr>
          <p:spPr bwMode="auto">
            <a:xfrm flipV="1">
              <a:off x="2180" y="2993"/>
              <a:ext cx="4" cy="7"/>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59" name="Line 604">
              <a:extLst>
                <a:ext uri="{FF2B5EF4-FFF2-40B4-BE49-F238E27FC236}">
                  <a16:creationId xmlns:a16="http://schemas.microsoft.com/office/drawing/2014/main" id="{43A795D5-2241-D443-B88A-E08A8AACA26A}"/>
                </a:ext>
              </a:extLst>
            </p:cNvPr>
            <p:cNvSpPr>
              <a:spLocks noChangeShapeType="1"/>
            </p:cNvSpPr>
            <p:nvPr/>
          </p:nvSpPr>
          <p:spPr bwMode="auto">
            <a:xfrm flipV="1">
              <a:off x="2184" y="2985"/>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0" name="Line 605">
              <a:extLst>
                <a:ext uri="{FF2B5EF4-FFF2-40B4-BE49-F238E27FC236}">
                  <a16:creationId xmlns:a16="http://schemas.microsoft.com/office/drawing/2014/main" id="{F414863D-2025-6A4C-9463-28D67205D450}"/>
                </a:ext>
              </a:extLst>
            </p:cNvPr>
            <p:cNvSpPr>
              <a:spLocks noChangeShapeType="1"/>
            </p:cNvSpPr>
            <p:nvPr/>
          </p:nvSpPr>
          <p:spPr bwMode="auto">
            <a:xfrm flipV="1">
              <a:off x="2186" y="2977"/>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1" name="Line 606">
              <a:extLst>
                <a:ext uri="{FF2B5EF4-FFF2-40B4-BE49-F238E27FC236}">
                  <a16:creationId xmlns:a16="http://schemas.microsoft.com/office/drawing/2014/main" id="{BBD6250E-3A89-484B-BB1C-F76371131F7B}"/>
                </a:ext>
              </a:extLst>
            </p:cNvPr>
            <p:cNvSpPr>
              <a:spLocks noChangeShapeType="1"/>
            </p:cNvSpPr>
            <p:nvPr/>
          </p:nvSpPr>
          <p:spPr bwMode="auto">
            <a:xfrm flipV="1">
              <a:off x="2187" y="2818"/>
              <a:ext cx="1" cy="159"/>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2" name="Line 607">
              <a:extLst>
                <a:ext uri="{FF2B5EF4-FFF2-40B4-BE49-F238E27FC236}">
                  <a16:creationId xmlns:a16="http://schemas.microsoft.com/office/drawing/2014/main" id="{A62245D7-36E7-FE42-AD71-81ACDCC3327B}"/>
                </a:ext>
              </a:extLst>
            </p:cNvPr>
            <p:cNvSpPr>
              <a:spLocks noChangeShapeType="1"/>
            </p:cNvSpPr>
            <p:nvPr/>
          </p:nvSpPr>
          <p:spPr bwMode="auto">
            <a:xfrm flipH="1" flipV="1">
              <a:off x="2186" y="2810"/>
              <a:ext cx="1"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3" name="Line 608">
              <a:extLst>
                <a:ext uri="{FF2B5EF4-FFF2-40B4-BE49-F238E27FC236}">
                  <a16:creationId xmlns:a16="http://schemas.microsoft.com/office/drawing/2014/main" id="{FF658B72-4274-354B-9FA1-43129A6DDA5D}"/>
                </a:ext>
              </a:extLst>
            </p:cNvPr>
            <p:cNvSpPr>
              <a:spLocks noChangeShapeType="1"/>
            </p:cNvSpPr>
            <p:nvPr/>
          </p:nvSpPr>
          <p:spPr bwMode="auto">
            <a:xfrm flipH="1" flipV="1">
              <a:off x="2184" y="2802"/>
              <a:ext cx="2" cy="8"/>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4" name="Line 609">
              <a:extLst>
                <a:ext uri="{FF2B5EF4-FFF2-40B4-BE49-F238E27FC236}">
                  <a16:creationId xmlns:a16="http://schemas.microsoft.com/office/drawing/2014/main" id="{35D5D100-BDC2-B04B-99A1-6E6FB1BD8AA0}"/>
                </a:ext>
              </a:extLst>
            </p:cNvPr>
            <p:cNvSpPr>
              <a:spLocks noChangeShapeType="1"/>
            </p:cNvSpPr>
            <p:nvPr/>
          </p:nvSpPr>
          <p:spPr bwMode="auto">
            <a:xfrm flipH="1" flipV="1">
              <a:off x="2180" y="2796"/>
              <a:ext cx="4"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5" name="Line 610">
              <a:extLst>
                <a:ext uri="{FF2B5EF4-FFF2-40B4-BE49-F238E27FC236}">
                  <a16:creationId xmlns:a16="http://schemas.microsoft.com/office/drawing/2014/main" id="{7A5B5CE8-C7FD-A141-B76C-F035C51F849F}"/>
                </a:ext>
              </a:extLst>
            </p:cNvPr>
            <p:cNvSpPr>
              <a:spLocks noChangeShapeType="1"/>
            </p:cNvSpPr>
            <p:nvPr/>
          </p:nvSpPr>
          <p:spPr bwMode="auto">
            <a:xfrm flipH="1" flipV="1">
              <a:off x="2176" y="2790"/>
              <a:ext cx="4" cy="6"/>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6" name="Line 611">
              <a:extLst>
                <a:ext uri="{FF2B5EF4-FFF2-40B4-BE49-F238E27FC236}">
                  <a16:creationId xmlns:a16="http://schemas.microsoft.com/office/drawing/2014/main" id="{0CC011B0-E083-4B40-A84D-F086DC74ED49}"/>
                </a:ext>
              </a:extLst>
            </p:cNvPr>
            <p:cNvSpPr>
              <a:spLocks noChangeShapeType="1"/>
            </p:cNvSpPr>
            <p:nvPr/>
          </p:nvSpPr>
          <p:spPr bwMode="auto">
            <a:xfrm flipH="1" flipV="1">
              <a:off x="2170" y="2785"/>
              <a:ext cx="6" cy="5"/>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7" name="Line 612">
              <a:extLst>
                <a:ext uri="{FF2B5EF4-FFF2-40B4-BE49-F238E27FC236}">
                  <a16:creationId xmlns:a16="http://schemas.microsoft.com/office/drawing/2014/main" id="{75C085B1-86B6-8640-8066-E4D01AC31C6D}"/>
                </a:ext>
              </a:extLst>
            </p:cNvPr>
            <p:cNvSpPr>
              <a:spLocks noChangeShapeType="1"/>
            </p:cNvSpPr>
            <p:nvPr/>
          </p:nvSpPr>
          <p:spPr bwMode="auto">
            <a:xfrm flipH="1" flipV="1">
              <a:off x="2163" y="2781"/>
              <a:ext cx="7" cy="4"/>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8" name="Line 613">
              <a:extLst>
                <a:ext uri="{FF2B5EF4-FFF2-40B4-BE49-F238E27FC236}">
                  <a16:creationId xmlns:a16="http://schemas.microsoft.com/office/drawing/2014/main" id="{F44537DF-2D7C-2D4B-8CC2-DDBFDF24C2FA}"/>
                </a:ext>
              </a:extLst>
            </p:cNvPr>
            <p:cNvSpPr>
              <a:spLocks noChangeShapeType="1"/>
            </p:cNvSpPr>
            <p:nvPr/>
          </p:nvSpPr>
          <p:spPr bwMode="auto">
            <a:xfrm flipH="1" flipV="1">
              <a:off x="2155" y="2779"/>
              <a:ext cx="8" cy="2"/>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69" name="Line 614">
              <a:extLst>
                <a:ext uri="{FF2B5EF4-FFF2-40B4-BE49-F238E27FC236}">
                  <a16:creationId xmlns:a16="http://schemas.microsoft.com/office/drawing/2014/main" id="{B756C7EE-4A16-6749-8490-58EF1B9E97C3}"/>
                </a:ext>
              </a:extLst>
            </p:cNvPr>
            <p:cNvSpPr>
              <a:spLocks noChangeShapeType="1"/>
            </p:cNvSpPr>
            <p:nvPr/>
          </p:nvSpPr>
          <p:spPr bwMode="auto">
            <a:xfrm flipH="1" flipV="1">
              <a:off x="2147" y="2778"/>
              <a:ext cx="8"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sp>
          <p:nvSpPr>
            <p:cNvPr id="28770" name="Line 615">
              <a:extLst>
                <a:ext uri="{FF2B5EF4-FFF2-40B4-BE49-F238E27FC236}">
                  <a16:creationId xmlns:a16="http://schemas.microsoft.com/office/drawing/2014/main" id="{1B387CF6-5C73-1E42-BDED-3BFBB8605E06}"/>
                </a:ext>
              </a:extLst>
            </p:cNvPr>
            <p:cNvSpPr>
              <a:spLocks noChangeShapeType="1"/>
            </p:cNvSpPr>
            <p:nvPr/>
          </p:nvSpPr>
          <p:spPr bwMode="auto">
            <a:xfrm flipH="1">
              <a:off x="588" y="2778"/>
              <a:ext cx="1559" cy="1"/>
            </a:xfrm>
            <a:prstGeom prst="line">
              <a:avLst/>
            </a:prstGeom>
            <a:noFill/>
            <a:ln w="14288">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ro-RO"/>
            </a:p>
          </p:txBody>
        </p:sp>
      </p:grpSp>
      <p:sp>
        <p:nvSpPr>
          <p:cNvPr id="28700" name="Rectangle 617">
            <a:extLst>
              <a:ext uri="{FF2B5EF4-FFF2-40B4-BE49-F238E27FC236}">
                <a16:creationId xmlns:a16="http://schemas.microsoft.com/office/drawing/2014/main" id="{3AB3C981-A827-CB4A-A442-C31E0D509661}"/>
              </a:ext>
            </a:extLst>
          </p:cNvPr>
          <p:cNvSpPr>
            <a:spLocks noChangeArrowheads="1"/>
          </p:cNvSpPr>
          <p:nvPr/>
        </p:nvSpPr>
        <p:spPr bwMode="auto">
          <a:xfrm>
            <a:off x="1747838" y="4513263"/>
            <a:ext cx="7524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latin typeface="Times New Roman" panose="02020603050405020304" pitchFamily="18" charset="0"/>
              </a:rPr>
              <a:t>Monitoring</a:t>
            </a:r>
            <a:endParaRPr lang="en-US" altLang="ro-RO"/>
          </a:p>
        </p:txBody>
      </p:sp>
      <p:sp>
        <p:nvSpPr>
          <p:cNvPr id="28701" name="Rectangle 618">
            <a:extLst>
              <a:ext uri="{FF2B5EF4-FFF2-40B4-BE49-F238E27FC236}">
                <a16:creationId xmlns:a16="http://schemas.microsoft.com/office/drawing/2014/main" id="{4D27B808-8379-7849-8926-29B642449DC4}"/>
              </a:ext>
            </a:extLst>
          </p:cNvPr>
          <p:cNvSpPr>
            <a:spLocks noChangeArrowheads="1"/>
          </p:cNvSpPr>
          <p:nvPr/>
        </p:nvSpPr>
        <p:spPr bwMode="auto">
          <a:xfrm>
            <a:off x="1246188" y="3743325"/>
            <a:ext cx="66833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latin typeface="Times New Roman" panose="02020603050405020304" pitchFamily="18" charset="0"/>
              </a:rPr>
              <a:t>Gossiping</a:t>
            </a:r>
            <a:endParaRPr lang="en-US" altLang="ro-RO"/>
          </a:p>
        </p:txBody>
      </p:sp>
      <p:sp>
        <p:nvSpPr>
          <p:cNvPr id="28702" name="Rectangle 619">
            <a:extLst>
              <a:ext uri="{FF2B5EF4-FFF2-40B4-BE49-F238E27FC236}">
                <a16:creationId xmlns:a16="http://schemas.microsoft.com/office/drawing/2014/main" id="{E29F469C-8AF5-0A4D-A836-0B3525AA5823}"/>
              </a:ext>
            </a:extLst>
          </p:cNvPr>
          <p:cNvSpPr>
            <a:spLocks noChangeArrowheads="1"/>
          </p:cNvSpPr>
          <p:nvPr/>
        </p:nvSpPr>
        <p:spPr bwMode="auto">
          <a:xfrm>
            <a:off x="2452688" y="3582988"/>
            <a:ext cx="900112"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latin typeface="Times New Roman" panose="02020603050405020304" pitchFamily="18" charset="0"/>
              </a:rPr>
              <a:t>Interpretation</a:t>
            </a:r>
            <a:endParaRPr lang="en-US" altLang="ro-RO"/>
          </a:p>
        </p:txBody>
      </p:sp>
      <p:sp>
        <p:nvSpPr>
          <p:cNvPr id="28703" name="Rectangle 620">
            <a:extLst>
              <a:ext uri="{FF2B5EF4-FFF2-40B4-BE49-F238E27FC236}">
                <a16:creationId xmlns:a16="http://schemas.microsoft.com/office/drawing/2014/main" id="{891D0578-00B5-EF4D-B65B-B61CB8701B95}"/>
              </a:ext>
            </a:extLst>
          </p:cNvPr>
          <p:cNvSpPr>
            <a:spLocks noChangeArrowheads="1"/>
          </p:cNvSpPr>
          <p:nvPr/>
        </p:nvSpPr>
        <p:spPr bwMode="auto">
          <a:xfrm>
            <a:off x="2438400" y="3763963"/>
            <a:ext cx="9144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latin typeface="Times New Roman" panose="02020603050405020304" pitchFamily="18" charset="0"/>
              </a:rPr>
              <a:t>of monitoring</a:t>
            </a:r>
            <a:endParaRPr lang="en-US" altLang="ro-RO"/>
          </a:p>
        </p:txBody>
      </p:sp>
      <p:sp>
        <p:nvSpPr>
          <p:cNvPr id="28704" name="Rectangle 621">
            <a:extLst>
              <a:ext uri="{FF2B5EF4-FFF2-40B4-BE49-F238E27FC236}">
                <a16:creationId xmlns:a16="http://schemas.microsoft.com/office/drawing/2014/main" id="{50E7B315-97B9-9F4E-BD4D-4FEA0B8780B3}"/>
              </a:ext>
            </a:extLst>
          </p:cNvPr>
          <p:cNvSpPr>
            <a:spLocks noChangeArrowheads="1"/>
          </p:cNvSpPr>
          <p:nvPr/>
        </p:nvSpPr>
        <p:spPr bwMode="auto">
          <a:xfrm>
            <a:off x="2438400" y="3962400"/>
            <a:ext cx="27463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300">
                <a:latin typeface="Times New Roman" panose="02020603050405020304" pitchFamily="18" charset="0"/>
              </a:rPr>
              <a:t>data</a:t>
            </a:r>
            <a:endParaRPr lang="en-US" altLang="ro-RO"/>
          </a:p>
        </p:txBody>
      </p:sp>
      <p:sp>
        <p:nvSpPr>
          <p:cNvPr id="28705" name="Line 622">
            <a:extLst>
              <a:ext uri="{FF2B5EF4-FFF2-40B4-BE49-F238E27FC236}">
                <a16:creationId xmlns:a16="http://schemas.microsoft.com/office/drawing/2014/main" id="{1573E703-5503-6C4A-9B13-26B91211E2B7}"/>
              </a:ext>
            </a:extLst>
          </p:cNvPr>
          <p:cNvSpPr>
            <a:spLocks noChangeShapeType="1"/>
          </p:cNvSpPr>
          <p:nvPr/>
        </p:nvSpPr>
        <p:spPr bwMode="auto">
          <a:xfrm>
            <a:off x="2241550" y="3522663"/>
            <a:ext cx="1588" cy="646112"/>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ro-RO"/>
          </a:p>
        </p:txBody>
      </p:sp>
    </p:spTree>
    <p:extLst>
      <p:ext uri="{BB962C8B-B14F-4D97-AF65-F5344CB8AC3E}">
        <p14:creationId xmlns:p14="http://schemas.microsoft.com/office/powerpoint/2010/main" val="42920819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D60884BF-E19D-BE4A-8C3A-3B7B805FEA3E}"/>
              </a:ext>
            </a:extLst>
          </p:cNvPr>
          <p:cNvSpPr>
            <a:spLocks noGrp="1"/>
          </p:cNvSpPr>
          <p:nvPr>
            <p:ph type="title"/>
          </p:nvPr>
        </p:nvSpPr>
        <p:spPr>
          <a:xfrm>
            <a:off x="609600" y="402770"/>
            <a:ext cx="8153400" cy="816429"/>
          </a:xfrm>
        </p:spPr>
        <p:txBody>
          <a:bodyPr/>
          <a:lstStyle/>
          <a:p>
            <a:pPr>
              <a:defRPr/>
            </a:pPr>
            <a:r>
              <a:rPr lang="ro-RO" dirty="0" err="1"/>
              <a:t>Clusterizare</a:t>
            </a:r>
            <a:endParaRPr lang="en-US" dirty="0"/>
          </a:p>
        </p:txBody>
      </p:sp>
      <p:pic>
        <p:nvPicPr>
          <p:cNvPr id="29699" name="Picture 15" descr="cluster">
            <a:extLst>
              <a:ext uri="{FF2B5EF4-FFF2-40B4-BE49-F238E27FC236}">
                <a16:creationId xmlns:a16="http://schemas.microsoft.com/office/drawing/2014/main" id="{FE776161-318B-D140-B380-FA612B5CDCE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09600" y="990600"/>
            <a:ext cx="7832725" cy="5140325"/>
          </a:xfrm>
        </p:spPr>
      </p:pic>
    </p:spTree>
    <p:extLst>
      <p:ext uri="{BB962C8B-B14F-4D97-AF65-F5344CB8AC3E}">
        <p14:creationId xmlns:p14="http://schemas.microsoft.com/office/powerpoint/2010/main" val="6983061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48660F3-2673-E648-9C18-FE5A6D148FC0}"/>
              </a:ext>
            </a:extLst>
          </p:cNvPr>
          <p:cNvSpPr>
            <a:spLocks noGrp="1"/>
          </p:cNvSpPr>
          <p:nvPr>
            <p:ph type="title"/>
          </p:nvPr>
        </p:nvSpPr>
        <p:spPr>
          <a:xfrm>
            <a:off x="609600" y="478970"/>
            <a:ext cx="8153400" cy="740229"/>
          </a:xfrm>
        </p:spPr>
        <p:txBody>
          <a:bodyPr/>
          <a:lstStyle/>
          <a:p>
            <a:pPr>
              <a:defRPr/>
            </a:pPr>
            <a:r>
              <a:rPr lang="ro-RO" dirty="0"/>
              <a:t>Interpretare date monitorizare (1)</a:t>
            </a:r>
            <a:endParaRPr lang="en-US" dirty="0"/>
          </a:p>
        </p:txBody>
      </p:sp>
      <p:pic>
        <p:nvPicPr>
          <p:cNvPr id="30723" name="Picture 76" descr="interpret">
            <a:extLst>
              <a:ext uri="{FF2B5EF4-FFF2-40B4-BE49-F238E27FC236}">
                <a16:creationId xmlns:a16="http://schemas.microsoft.com/office/drawing/2014/main" id="{738A591A-06DD-D945-B50E-E04DA3A7A75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762000" y="1447800"/>
            <a:ext cx="7742238" cy="3978275"/>
          </a:xfrm>
        </p:spPr>
      </p:pic>
    </p:spTree>
    <p:extLst>
      <p:ext uri="{BB962C8B-B14F-4D97-AF65-F5344CB8AC3E}">
        <p14:creationId xmlns:p14="http://schemas.microsoft.com/office/powerpoint/2010/main" val="21109957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215C507-4998-2340-839B-0DC86E541FF7}"/>
              </a:ext>
            </a:extLst>
          </p:cNvPr>
          <p:cNvSpPr>
            <a:spLocks noGrp="1"/>
          </p:cNvSpPr>
          <p:nvPr>
            <p:ph type="title"/>
          </p:nvPr>
        </p:nvSpPr>
        <p:spPr>
          <a:xfrm>
            <a:off x="609600" y="359228"/>
            <a:ext cx="8153400" cy="859971"/>
          </a:xfrm>
        </p:spPr>
        <p:txBody>
          <a:bodyPr/>
          <a:lstStyle/>
          <a:p>
            <a:pPr>
              <a:defRPr/>
            </a:pPr>
            <a:r>
              <a:rPr lang="ro-RO" dirty="0"/>
              <a:t>Interpretare date monitorizare (2)</a:t>
            </a:r>
            <a:endParaRPr lang="en-US" dirty="0"/>
          </a:p>
        </p:txBody>
      </p:sp>
      <p:pic>
        <p:nvPicPr>
          <p:cNvPr id="31747" name="Picture 5" descr="formulasl">
            <a:extLst>
              <a:ext uri="{FF2B5EF4-FFF2-40B4-BE49-F238E27FC236}">
                <a16:creationId xmlns:a16="http://schemas.microsoft.com/office/drawing/2014/main" id="{319922AB-6020-8849-82A7-1BF948E8288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12775" y="2027238"/>
            <a:ext cx="8153400" cy="3670300"/>
          </a:xfrm>
        </p:spPr>
      </p:pic>
    </p:spTree>
    <p:extLst>
      <p:ext uri="{BB962C8B-B14F-4D97-AF65-F5344CB8AC3E}">
        <p14:creationId xmlns:p14="http://schemas.microsoft.com/office/powerpoint/2010/main" val="3524434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D60F5B8-5187-7440-A0D8-DE7277A1C055}"/>
              </a:ext>
            </a:extLst>
          </p:cNvPr>
          <p:cNvSpPr>
            <a:spLocks noGrp="1"/>
          </p:cNvSpPr>
          <p:nvPr>
            <p:ph type="title"/>
          </p:nvPr>
        </p:nvSpPr>
        <p:spPr>
          <a:xfrm>
            <a:off x="611981" y="478971"/>
            <a:ext cx="8153400" cy="990600"/>
          </a:xfrm>
        </p:spPr>
        <p:txBody>
          <a:bodyPr/>
          <a:lstStyle/>
          <a:p>
            <a:pPr>
              <a:defRPr/>
            </a:pPr>
            <a:r>
              <a:rPr lang="ro-RO" dirty="0" err="1"/>
              <a:t>Gossiping</a:t>
            </a:r>
            <a:r>
              <a:rPr lang="ro-RO" dirty="0"/>
              <a:t> (1)</a:t>
            </a:r>
            <a:endParaRPr lang="en-US" dirty="0"/>
          </a:p>
        </p:txBody>
      </p:sp>
      <p:pic>
        <p:nvPicPr>
          <p:cNvPr id="32771" name="Picture 13" descr="gossip1">
            <a:extLst>
              <a:ext uri="{FF2B5EF4-FFF2-40B4-BE49-F238E27FC236}">
                <a16:creationId xmlns:a16="http://schemas.microsoft.com/office/drawing/2014/main" id="{ABB2C78F-CFD4-A343-9FC0-2DD011A51F0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98575" y="1600200"/>
            <a:ext cx="6780213" cy="4525963"/>
          </a:xfrm>
        </p:spPr>
      </p:pic>
    </p:spTree>
    <p:extLst>
      <p:ext uri="{BB962C8B-B14F-4D97-AF65-F5344CB8AC3E}">
        <p14:creationId xmlns:p14="http://schemas.microsoft.com/office/powerpoint/2010/main" val="5241611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68D0C118-CAB7-9C4B-A36F-D04BA213C546}"/>
              </a:ext>
            </a:extLst>
          </p:cNvPr>
          <p:cNvSpPr>
            <a:spLocks noGrp="1"/>
          </p:cNvSpPr>
          <p:nvPr>
            <p:ph type="title"/>
          </p:nvPr>
        </p:nvSpPr>
        <p:spPr>
          <a:xfrm>
            <a:off x="609600" y="609600"/>
            <a:ext cx="8153400" cy="609600"/>
          </a:xfrm>
        </p:spPr>
        <p:txBody>
          <a:bodyPr/>
          <a:lstStyle/>
          <a:p>
            <a:pPr>
              <a:defRPr/>
            </a:pPr>
            <a:r>
              <a:rPr lang="ro-RO" dirty="0" err="1"/>
              <a:t>Gossiping</a:t>
            </a:r>
            <a:r>
              <a:rPr lang="ro-RO" dirty="0"/>
              <a:t> (2)</a:t>
            </a:r>
            <a:endParaRPr lang="en-US" dirty="0"/>
          </a:p>
        </p:txBody>
      </p:sp>
      <p:pic>
        <p:nvPicPr>
          <p:cNvPr id="33795" name="Picture 8" descr="gossip2">
            <a:extLst>
              <a:ext uri="{FF2B5EF4-FFF2-40B4-BE49-F238E27FC236}">
                <a16:creationId xmlns:a16="http://schemas.microsoft.com/office/drawing/2014/main" id="{5CD7CF3B-39E2-1044-8879-1A6E789A2D2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14475" y="1600200"/>
            <a:ext cx="6348413" cy="4525963"/>
          </a:xfrm>
        </p:spPr>
      </p:pic>
    </p:spTree>
    <p:extLst>
      <p:ext uri="{BB962C8B-B14F-4D97-AF65-F5344CB8AC3E}">
        <p14:creationId xmlns:p14="http://schemas.microsoft.com/office/powerpoint/2010/main" val="25368541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9BCFE-6294-4F41-8DEF-34DE4A91AF2B}"/>
              </a:ext>
            </a:extLst>
          </p:cNvPr>
          <p:cNvSpPr>
            <a:spLocks noGrp="1"/>
          </p:cNvSpPr>
          <p:nvPr>
            <p:ph type="title"/>
          </p:nvPr>
        </p:nvSpPr>
        <p:spPr/>
        <p:txBody>
          <a:bodyPr/>
          <a:lstStyle/>
          <a:p>
            <a:pPr>
              <a:defRPr/>
            </a:pPr>
            <a:r>
              <a:rPr lang="en-US" dirty="0" err="1"/>
              <a:t>Introducere</a:t>
            </a:r>
            <a:endParaRPr lang="en-US" dirty="0"/>
          </a:p>
        </p:txBody>
      </p:sp>
      <p:sp>
        <p:nvSpPr>
          <p:cNvPr id="12291" name="Content Placeholder 2">
            <a:extLst>
              <a:ext uri="{FF2B5EF4-FFF2-40B4-BE49-F238E27FC236}">
                <a16:creationId xmlns:a16="http://schemas.microsoft.com/office/drawing/2014/main" id="{F0A79859-316C-3544-87ED-501CDE18CF6E}"/>
              </a:ext>
            </a:extLst>
          </p:cNvPr>
          <p:cNvSpPr>
            <a:spLocks noGrp="1"/>
          </p:cNvSpPr>
          <p:nvPr>
            <p:ph idx="1"/>
          </p:nvPr>
        </p:nvSpPr>
        <p:spPr/>
        <p:txBody>
          <a:bodyPr>
            <a:normAutofit fontScale="92500" lnSpcReduction="10000"/>
          </a:bodyPr>
          <a:lstStyle/>
          <a:p>
            <a:pPr>
              <a:lnSpc>
                <a:spcPct val="90000"/>
              </a:lnSpc>
              <a:spcAft>
                <a:spcPts val="600"/>
              </a:spcAft>
            </a:pPr>
            <a:r>
              <a:rPr lang="en-US" altLang="ro-RO" sz="2400"/>
              <a:t>Un sistem distribuit (SD) se defineste ca avand 6 caracteristici importante [Coulouris, et al, 1994] </a:t>
            </a:r>
          </a:p>
          <a:p>
            <a:pPr lvl="1">
              <a:lnSpc>
                <a:spcPct val="90000"/>
              </a:lnSpc>
              <a:spcAft>
                <a:spcPts val="600"/>
              </a:spcAft>
            </a:pPr>
            <a:r>
              <a:rPr lang="en-US" altLang="ro-RO" sz="2000"/>
              <a:t>Suportul pentru partajarea resurselor</a:t>
            </a:r>
          </a:p>
          <a:p>
            <a:pPr lvl="1">
              <a:lnSpc>
                <a:spcPct val="90000"/>
              </a:lnSpc>
              <a:spcAft>
                <a:spcPts val="600"/>
              </a:spcAft>
            </a:pPr>
            <a:r>
              <a:rPr lang="en-US" altLang="ro-RO" sz="2000"/>
              <a:t>Deschidere</a:t>
            </a:r>
          </a:p>
          <a:p>
            <a:pPr lvl="1">
              <a:lnSpc>
                <a:spcPct val="90000"/>
              </a:lnSpc>
              <a:spcAft>
                <a:spcPts val="600"/>
              </a:spcAft>
            </a:pPr>
            <a:r>
              <a:rPr lang="en-US" altLang="ro-RO" sz="2000"/>
              <a:t>Concurenta</a:t>
            </a:r>
          </a:p>
          <a:p>
            <a:pPr lvl="1">
              <a:lnSpc>
                <a:spcPct val="90000"/>
              </a:lnSpc>
              <a:spcAft>
                <a:spcPts val="600"/>
              </a:spcAft>
            </a:pPr>
            <a:r>
              <a:rPr lang="en-US" altLang="ro-RO" sz="2000"/>
              <a:t>Scalabilitate</a:t>
            </a:r>
          </a:p>
          <a:p>
            <a:pPr lvl="1">
              <a:lnSpc>
                <a:spcPct val="90000"/>
              </a:lnSpc>
              <a:spcAft>
                <a:spcPts val="600"/>
              </a:spcAft>
            </a:pPr>
            <a:r>
              <a:rPr lang="en-US" altLang="ro-RO" sz="2000">
                <a:solidFill>
                  <a:srgbClr val="FF0000"/>
                </a:solidFill>
              </a:rPr>
              <a:t>Toleranta la defecte</a:t>
            </a:r>
          </a:p>
          <a:p>
            <a:pPr lvl="1">
              <a:lnSpc>
                <a:spcPct val="90000"/>
              </a:lnSpc>
              <a:spcAft>
                <a:spcPts val="600"/>
              </a:spcAft>
            </a:pPr>
            <a:r>
              <a:rPr lang="en-US" altLang="ro-RO" sz="2000"/>
              <a:t>Transparenta</a:t>
            </a:r>
          </a:p>
          <a:p>
            <a:pPr>
              <a:lnSpc>
                <a:spcPct val="90000"/>
              </a:lnSpc>
              <a:spcAft>
                <a:spcPts val="600"/>
              </a:spcAft>
            </a:pPr>
            <a:r>
              <a:rPr lang="en-US" altLang="ro-RO" sz="2400" b="1">
                <a:solidFill>
                  <a:srgbClr val="000000"/>
                </a:solidFill>
              </a:rPr>
              <a:t>Problema: </a:t>
            </a:r>
            <a:r>
              <a:rPr lang="fr-FR" altLang="ro-RO" sz="2400">
                <a:solidFill>
                  <a:srgbClr val="000000"/>
                </a:solidFill>
              </a:rPr>
              <a:t>funcţionarea corectă în prezenţa unor defecţiuni ale sistemului </a:t>
            </a:r>
          </a:p>
          <a:p>
            <a:pPr>
              <a:lnSpc>
                <a:spcPct val="90000"/>
              </a:lnSpc>
              <a:spcAft>
                <a:spcPts val="600"/>
              </a:spcAft>
            </a:pPr>
            <a:r>
              <a:rPr lang="en-US" altLang="ro-RO" sz="2400"/>
              <a:t>Sistemele distribuite sunt compuse din </a:t>
            </a:r>
            <a:r>
              <a:rPr lang="en-US" altLang="ro-RO" sz="2400">
                <a:solidFill>
                  <a:srgbClr val="FF0000"/>
                </a:solidFill>
              </a:rPr>
              <a:t>multe</a:t>
            </a:r>
            <a:r>
              <a:rPr lang="en-US" altLang="ro-RO" sz="2400"/>
              <a:t> componente hardware si software =&gt; probabilitate mai mare de aparitie a unor defecte in diverse parti</a:t>
            </a:r>
          </a:p>
          <a:p>
            <a:pPr>
              <a:lnSpc>
                <a:spcPct val="90000"/>
              </a:lnSpc>
            </a:pPr>
            <a:endParaRPr lang="en-US" altLang="ro-RO" sz="2400"/>
          </a:p>
        </p:txBody>
      </p:sp>
      <p:sp>
        <p:nvSpPr>
          <p:cNvPr id="12292" name="Footer Placeholder 3">
            <a:extLst>
              <a:ext uri="{FF2B5EF4-FFF2-40B4-BE49-F238E27FC236}">
                <a16:creationId xmlns:a16="http://schemas.microsoft.com/office/drawing/2014/main" id="{F8E4D948-0075-E54D-AA48-1B845D97E7CE}"/>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12293" name="Slide Number Placeholder 4">
            <a:extLst>
              <a:ext uri="{FF2B5EF4-FFF2-40B4-BE49-F238E27FC236}">
                <a16:creationId xmlns:a16="http://schemas.microsoft.com/office/drawing/2014/main" id="{C0323458-0CD0-2044-8EA1-6975EC429686}"/>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3</a:t>
            </a:fld>
            <a:endParaRPr lang="en-US" altLang="ro-RO">
              <a:solidFill>
                <a:schemeClr val="bg1"/>
              </a:solidFill>
            </a:endParaRPr>
          </a:p>
        </p:txBody>
      </p:sp>
    </p:spTree>
    <p:extLst>
      <p:ext uri="{BB962C8B-B14F-4D97-AF65-F5344CB8AC3E}">
        <p14:creationId xmlns:p14="http://schemas.microsoft.com/office/powerpoint/2010/main" val="7230322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4853780F-8044-0847-BA0F-523666625347}"/>
              </a:ext>
            </a:extLst>
          </p:cNvPr>
          <p:cNvSpPr>
            <a:spLocks noGrp="1"/>
          </p:cNvSpPr>
          <p:nvPr>
            <p:ph type="title"/>
          </p:nvPr>
        </p:nvSpPr>
        <p:spPr/>
        <p:txBody>
          <a:bodyPr/>
          <a:lstStyle/>
          <a:p>
            <a:pPr>
              <a:defRPr/>
            </a:pPr>
            <a:r>
              <a:rPr lang="ro-RO"/>
              <a:t>Testare şi </a:t>
            </a:r>
            <a:r>
              <a:rPr lang="en-US"/>
              <a:t>validare</a:t>
            </a:r>
            <a:r>
              <a:rPr lang="ro-RO"/>
              <a:t> – Scenariul 1</a:t>
            </a:r>
            <a:endParaRPr lang="en-US"/>
          </a:p>
        </p:txBody>
      </p:sp>
      <p:sp>
        <p:nvSpPr>
          <p:cNvPr id="34819" name="Rectangle 3">
            <a:extLst>
              <a:ext uri="{FF2B5EF4-FFF2-40B4-BE49-F238E27FC236}">
                <a16:creationId xmlns:a16="http://schemas.microsoft.com/office/drawing/2014/main" id="{9E7978C6-78B1-AB4D-8FD3-E5C6365FFA48}"/>
              </a:ext>
            </a:extLst>
          </p:cNvPr>
          <p:cNvSpPr>
            <a:spLocks noGrp="1"/>
          </p:cNvSpPr>
          <p:nvPr>
            <p:ph type="body" sz="half" idx="4294967295"/>
          </p:nvPr>
        </p:nvSpPr>
        <p:spPr>
          <a:xfrm>
            <a:off x="990600" y="3938588"/>
            <a:ext cx="8153400" cy="2187575"/>
          </a:xfrm>
        </p:spPr>
        <p:txBody>
          <a:bodyPr/>
          <a:lstStyle/>
          <a:p>
            <a:endParaRPr lang="ro-RO" altLang="ro-RO">
              <a:solidFill>
                <a:schemeClr val="accent2"/>
              </a:solidFill>
            </a:endParaRPr>
          </a:p>
          <a:p>
            <a:endParaRPr lang="en-US" altLang="ro-RO" sz="2400"/>
          </a:p>
        </p:txBody>
      </p:sp>
      <p:pic>
        <p:nvPicPr>
          <p:cNvPr id="34820" name="Picture 8" descr="chart1_3gt400">
            <a:extLst>
              <a:ext uri="{FF2B5EF4-FFF2-40B4-BE49-F238E27FC236}">
                <a16:creationId xmlns:a16="http://schemas.microsoft.com/office/drawing/2014/main" id="{232C5762-EEFF-724D-908D-0AF056A6794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343400" y="2057400"/>
            <a:ext cx="4572000" cy="4003675"/>
          </a:xfrm>
        </p:spPr>
      </p:pic>
      <p:pic>
        <p:nvPicPr>
          <p:cNvPr id="34821" name="Picture 12" descr="scenariu 1">
            <a:extLst>
              <a:ext uri="{FF2B5EF4-FFF2-40B4-BE49-F238E27FC236}">
                <a16:creationId xmlns:a16="http://schemas.microsoft.com/office/drawing/2014/main" id="{9508DBA4-6440-9049-89FC-CC971E1756B6}"/>
              </a:ext>
            </a:extLst>
          </p:cNvPr>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228600" y="1981200"/>
            <a:ext cx="4000500" cy="3944938"/>
          </a:xfrm>
        </p:spPr>
      </p:pic>
    </p:spTree>
    <p:extLst>
      <p:ext uri="{BB962C8B-B14F-4D97-AF65-F5344CB8AC3E}">
        <p14:creationId xmlns:p14="http://schemas.microsoft.com/office/powerpoint/2010/main" val="6321270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2B9F950F-A2C1-824D-87D1-F947115DE9F2}"/>
              </a:ext>
            </a:extLst>
          </p:cNvPr>
          <p:cNvSpPr>
            <a:spLocks noGrp="1"/>
          </p:cNvSpPr>
          <p:nvPr>
            <p:ph type="title"/>
          </p:nvPr>
        </p:nvSpPr>
        <p:spPr>
          <a:xfrm>
            <a:off x="609600" y="402770"/>
            <a:ext cx="8153400" cy="816429"/>
          </a:xfrm>
        </p:spPr>
        <p:txBody>
          <a:bodyPr/>
          <a:lstStyle/>
          <a:p>
            <a:pPr>
              <a:defRPr/>
            </a:pPr>
            <a:r>
              <a:rPr lang="ro-RO" dirty="0"/>
              <a:t>Testare </a:t>
            </a:r>
            <a:r>
              <a:rPr lang="ro-RO" dirty="0" err="1"/>
              <a:t>şi</a:t>
            </a:r>
            <a:r>
              <a:rPr lang="ro-RO" dirty="0"/>
              <a:t> </a:t>
            </a:r>
            <a:r>
              <a:rPr lang="en-US" dirty="0" err="1"/>
              <a:t>validare</a:t>
            </a:r>
            <a:r>
              <a:rPr lang="ro-RO" dirty="0"/>
              <a:t> – Scenariul 2</a:t>
            </a:r>
            <a:endParaRPr lang="en-US" dirty="0"/>
          </a:p>
        </p:txBody>
      </p:sp>
      <p:pic>
        <p:nvPicPr>
          <p:cNvPr id="35843" name="Picture 18" descr="chart2_1">
            <a:extLst>
              <a:ext uri="{FF2B5EF4-FFF2-40B4-BE49-F238E27FC236}">
                <a16:creationId xmlns:a16="http://schemas.microsoft.com/office/drawing/2014/main" id="{728014F5-4725-6648-A943-CDF0F5693D4E}"/>
              </a:ext>
            </a:extLst>
          </p:cNvPr>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5334000" y="1600200"/>
            <a:ext cx="3200400" cy="2479675"/>
          </a:xfrm>
        </p:spPr>
      </p:pic>
      <p:pic>
        <p:nvPicPr>
          <p:cNvPr id="35844" name="Picture 19" descr="chart2_2">
            <a:extLst>
              <a:ext uri="{FF2B5EF4-FFF2-40B4-BE49-F238E27FC236}">
                <a16:creationId xmlns:a16="http://schemas.microsoft.com/office/drawing/2014/main" id="{DA9360A0-78A3-3649-AB33-42D33B318523}"/>
              </a:ext>
            </a:extLst>
          </p:cNvPr>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5334000" y="4114800"/>
            <a:ext cx="3200400" cy="2463800"/>
          </a:xfrm>
        </p:spPr>
      </p:pic>
      <p:pic>
        <p:nvPicPr>
          <p:cNvPr id="35845" name="Picture 27" descr="scenariu 2">
            <a:extLst>
              <a:ext uri="{FF2B5EF4-FFF2-40B4-BE49-F238E27FC236}">
                <a16:creationId xmlns:a16="http://schemas.microsoft.com/office/drawing/2014/main" id="{777DCB3C-8A41-5545-882C-5FCE20A3D7E1}"/>
              </a:ext>
            </a:extLst>
          </p:cNvPr>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612775" y="1949450"/>
            <a:ext cx="4006850" cy="3827463"/>
          </a:xfrm>
        </p:spPr>
      </p:pic>
    </p:spTree>
    <p:extLst>
      <p:ext uri="{BB962C8B-B14F-4D97-AF65-F5344CB8AC3E}">
        <p14:creationId xmlns:p14="http://schemas.microsoft.com/office/powerpoint/2010/main" val="14309167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DBDD8C-CF50-0540-8E07-6D6D38D4809C}"/>
              </a:ext>
            </a:extLst>
          </p:cNvPr>
          <p:cNvSpPr>
            <a:spLocks noGrp="1"/>
          </p:cNvSpPr>
          <p:nvPr>
            <p:ph type="title"/>
          </p:nvPr>
        </p:nvSpPr>
        <p:spPr/>
        <p:txBody>
          <a:bodyPr/>
          <a:lstStyle/>
          <a:p>
            <a:pPr>
              <a:defRPr/>
            </a:pPr>
            <a:r>
              <a:rPr lang="en-US" dirty="0" err="1"/>
              <a:t>Recuperarea</a:t>
            </a:r>
            <a:r>
              <a:rPr lang="en-US" dirty="0"/>
              <a:t> din </a:t>
            </a:r>
            <a:r>
              <a:rPr lang="en-US" dirty="0" err="1"/>
              <a:t>eroare</a:t>
            </a:r>
            <a:endParaRPr lang="en-US" dirty="0"/>
          </a:p>
        </p:txBody>
      </p:sp>
      <p:sp>
        <p:nvSpPr>
          <p:cNvPr id="36867" name="Content Placeholder 2">
            <a:extLst>
              <a:ext uri="{FF2B5EF4-FFF2-40B4-BE49-F238E27FC236}">
                <a16:creationId xmlns:a16="http://schemas.microsoft.com/office/drawing/2014/main" id="{FC357FC2-1738-A24D-8973-C577C134389D}"/>
              </a:ext>
            </a:extLst>
          </p:cNvPr>
          <p:cNvSpPr>
            <a:spLocks noGrp="1"/>
          </p:cNvSpPr>
          <p:nvPr>
            <p:ph idx="1"/>
          </p:nvPr>
        </p:nvSpPr>
        <p:spPr/>
        <p:txBody>
          <a:bodyPr/>
          <a:lstStyle/>
          <a:p>
            <a:pPr>
              <a:spcAft>
                <a:spcPts val="600"/>
              </a:spcAft>
            </a:pPr>
            <a:r>
              <a:rPr lang="en-US" altLang="ro-RO" sz="2800"/>
              <a:t>Realizata prin “readucerea” aplicatiei la o stare corecta, de dinainte de aparitia defectului</a:t>
            </a:r>
          </a:p>
          <a:p>
            <a:pPr>
              <a:spcAft>
                <a:spcPts val="600"/>
              </a:spcAft>
            </a:pPr>
            <a:r>
              <a:rPr lang="en-US" altLang="ro-RO" sz="2800"/>
              <a:t>Gestiunea erorilor:</a:t>
            </a:r>
          </a:p>
          <a:p>
            <a:pPr lvl="1">
              <a:spcAft>
                <a:spcPts val="600"/>
              </a:spcAft>
            </a:pPr>
            <a:r>
              <a:rPr lang="en-US" altLang="ro-RO" sz="2400"/>
              <a:t>Rollback – stare salvata: checkpoint</a:t>
            </a:r>
          </a:p>
          <a:p>
            <a:pPr lvl="1">
              <a:spcAft>
                <a:spcPts val="600"/>
              </a:spcAft>
            </a:pPr>
            <a:r>
              <a:rPr lang="en-US" altLang="ro-RO" sz="2400"/>
              <a:t>Rollforward – urmatoarea stare fara eroare reprezinta noua stare</a:t>
            </a:r>
          </a:p>
          <a:p>
            <a:pPr lvl="1">
              <a:spcAft>
                <a:spcPts val="600"/>
              </a:spcAft>
            </a:pPr>
            <a:r>
              <a:rPr lang="en-US" altLang="ro-RO" sz="2400"/>
              <a:t>Compensare – mascarea erorii prin redundanta</a:t>
            </a:r>
          </a:p>
          <a:p>
            <a:endParaRPr lang="en-US" altLang="ro-RO"/>
          </a:p>
        </p:txBody>
      </p:sp>
      <p:sp>
        <p:nvSpPr>
          <p:cNvPr id="36868" name="Footer Placeholder 3">
            <a:extLst>
              <a:ext uri="{FF2B5EF4-FFF2-40B4-BE49-F238E27FC236}">
                <a16:creationId xmlns:a16="http://schemas.microsoft.com/office/drawing/2014/main" id="{7A29056B-9756-9449-8649-1F557D15D4A3}"/>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36869" name="Slide Number Placeholder 4">
            <a:extLst>
              <a:ext uri="{FF2B5EF4-FFF2-40B4-BE49-F238E27FC236}">
                <a16:creationId xmlns:a16="http://schemas.microsoft.com/office/drawing/2014/main" id="{4D45F6FE-CA1D-824C-894B-9850CC041CDF}"/>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32</a:t>
            </a:fld>
            <a:endParaRPr lang="en-US" altLang="ro-RO">
              <a:solidFill>
                <a:schemeClr val="bg1"/>
              </a:solidFill>
            </a:endParaRPr>
          </a:p>
        </p:txBody>
      </p:sp>
    </p:spTree>
    <p:extLst>
      <p:ext uri="{BB962C8B-B14F-4D97-AF65-F5344CB8AC3E}">
        <p14:creationId xmlns:p14="http://schemas.microsoft.com/office/powerpoint/2010/main" val="21992867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D6E41-B0A6-0C4E-B7AD-2BA27F3A3FA0}"/>
              </a:ext>
            </a:extLst>
          </p:cNvPr>
          <p:cNvSpPr>
            <a:spLocks noGrp="1"/>
          </p:cNvSpPr>
          <p:nvPr>
            <p:ph type="title"/>
          </p:nvPr>
        </p:nvSpPr>
        <p:spPr>
          <a:xfrm>
            <a:off x="381000" y="381000"/>
            <a:ext cx="8229600" cy="487363"/>
          </a:xfrm>
        </p:spPr>
        <p:txBody>
          <a:bodyPr/>
          <a:lstStyle/>
          <a:p>
            <a:pPr>
              <a:defRPr/>
            </a:pPr>
            <a:r>
              <a:rPr lang="en-US" dirty="0" err="1"/>
              <a:t>Solutii</a:t>
            </a:r>
            <a:r>
              <a:rPr lang="en-US" dirty="0"/>
              <a:t> de </a:t>
            </a:r>
            <a:r>
              <a:rPr lang="en-US" dirty="0" err="1"/>
              <a:t>recuperare</a:t>
            </a:r>
            <a:r>
              <a:rPr lang="en-US" dirty="0"/>
              <a:t> din </a:t>
            </a:r>
            <a:r>
              <a:rPr lang="en-US" dirty="0" err="1"/>
              <a:t>eroare</a:t>
            </a:r>
            <a:endParaRPr lang="en-US" dirty="0"/>
          </a:p>
        </p:txBody>
      </p:sp>
      <p:sp>
        <p:nvSpPr>
          <p:cNvPr id="37891" name="Footer Placeholder 3">
            <a:extLst>
              <a:ext uri="{FF2B5EF4-FFF2-40B4-BE49-F238E27FC236}">
                <a16:creationId xmlns:a16="http://schemas.microsoft.com/office/drawing/2014/main" id="{594B0783-32EC-A942-8335-1B416D259A20}"/>
              </a:ext>
            </a:extLst>
          </p:cNvPr>
          <p:cNvSpPr>
            <a:spLocks noGrp="1"/>
          </p:cNvSpPr>
          <p:nvPr>
            <p:ph type="ftr" sz="quarter" idx="10"/>
          </p:nvPr>
        </p:nvSpPr>
        <p:spPr bwMode="auto">
          <a:xfrm>
            <a:off x="2362200" y="6795407"/>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37892" name="Slide Number Placeholder 4">
            <a:extLst>
              <a:ext uri="{FF2B5EF4-FFF2-40B4-BE49-F238E27FC236}">
                <a16:creationId xmlns:a16="http://schemas.microsoft.com/office/drawing/2014/main" id="{BA9B10E2-5193-A040-8F4C-66FC7E9609E3}"/>
              </a:ext>
            </a:extLst>
          </p:cNvPr>
          <p:cNvSpPr>
            <a:spLocks noGrp="1"/>
          </p:cNvSpPr>
          <p:nvPr>
            <p:ph type="sldNum" sz="quarter" idx="11"/>
          </p:nvPr>
        </p:nvSpPr>
        <p:spPr bwMode="auto">
          <a:xfrm>
            <a:off x="7010400" y="6787470"/>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33</a:t>
            </a:fld>
            <a:endParaRPr lang="en-US" altLang="ro-RO">
              <a:solidFill>
                <a:schemeClr val="bg1"/>
              </a:solidFill>
            </a:endParaRPr>
          </a:p>
        </p:txBody>
      </p:sp>
      <p:sp>
        <p:nvSpPr>
          <p:cNvPr id="37893" name="Text Box 5">
            <a:extLst>
              <a:ext uri="{FF2B5EF4-FFF2-40B4-BE49-F238E27FC236}">
                <a16:creationId xmlns:a16="http://schemas.microsoft.com/office/drawing/2014/main" id="{769A55BC-5A35-5F45-9027-5604653102BD}"/>
              </a:ext>
            </a:extLst>
          </p:cNvPr>
          <p:cNvSpPr txBox="1">
            <a:spLocks noChangeArrowheads="1"/>
          </p:cNvSpPr>
          <p:nvPr/>
        </p:nvSpPr>
        <p:spPr bwMode="auto">
          <a:xfrm>
            <a:off x="1314450" y="4376057"/>
            <a:ext cx="18494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600" b="1"/>
              <a:t>Operare Normala</a:t>
            </a:r>
          </a:p>
        </p:txBody>
      </p:sp>
      <p:sp>
        <p:nvSpPr>
          <p:cNvPr id="37894" name="Line 6">
            <a:extLst>
              <a:ext uri="{FF2B5EF4-FFF2-40B4-BE49-F238E27FC236}">
                <a16:creationId xmlns:a16="http://schemas.microsoft.com/office/drawing/2014/main" id="{644947D0-8323-8446-9112-3D919878ED0C}"/>
              </a:ext>
            </a:extLst>
          </p:cNvPr>
          <p:cNvSpPr>
            <a:spLocks noChangeShapeType="1"/>
          </p:cNvSpPr>
          <p:nvPr/>
        </p:nvSpPr>
        <p:spPr bwMode="auto">
          <a:xfrm>
            <a:off x="2852738" y="452845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37895" name="Line 7">
            <a:extLst>
              <a:ext uri="{FF2B5EF4-FFF2-40B4-BE49-F238E27FC236}">
                <a16:creationId xmlns:a16="http://schemas.microsoft.com/office/drawing/2014/main" id="{4CA64A34-78B2-D045-9ACE-2F757A4B8675}"/>
              </a:ext>
            </a:extLst>
          </p:cNvPr>
          <p:cNvSpPr>
            <a:spLocks noChangeShapeType="1"/>
          </p:cNvSpPr>
          <p:nvPr/>
        </p:nvSpPr>
        <p:spPr bwMode="auto">
          <a:xfrm flipH="1">
            <a:off x="947738" y="452845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37896" name="Text Box 9">
            <a:extLst>
              <a:ext uri="{FF2B5EF4-FFF2-40B4-BE49-F238E27FC236}">
                <a16:creationId xmlns:a16="http://schemas.microsoft.com/office/drawing/2014/main" id="{BB53C615-C00B-BD4B-A628-604C407DDCEA}"/>
              </a:ext>
            </a:extLst>
          </p:cNvPr>
          <p:cNvSpPr txBox="1">
            <a:spLocks noChangeArrowheads="1"/>
          </p:cNvSpPr>
          <p:nvPr/>
        </p:nvSpPr>
        <p:spPr bwMode="auto">
          <a:xfrm>
            <a:off x="3505200" y="4223657"/>
            <a:ext cx="14033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o-RO" sz="1600" b="1"/>
              <a:t>Operare </a:t>
            </a:r>
          </a:p>
          <a:p>
            <a:pPr algn="ctr" eaLnBrk="1" hangingPunct="1"/>
            <a:r>
              <a:rPr lang="en-US" altLang="ro-RO" sz="1600" b="1"/>
              <a:t>Defectuoasa</a:t>
            </a:r>
          </a:p>
        </p:txBody>
      </p:sp>
      <p:sp>
        <p:nvSpPr>
          <p:cNvPr id="37897" name="Line 10">
            <a:extLst>
              <a:ext uri="{FF2B5EF4-FFF2-40B4-BE49-F238E27FC236}">
                <a16:creationId xmlns:a16="http://schemas.microsoft.com/office/drawing/2014/main" id="{1A3F6318-1001-5B42-B6AE-363A0BAB64B8}"/>
              </a:ext>
            </a:extLst>
          </p:cNvPr>
          <p:cNvSpPr>
            <a:spLocks noChangeShapeType="1"/>
          </p:cNvSpPr>
          <p:nvPr/>
        </p:nvSpPr>
        <p:spPr bwMode="auto">
          <a:xfrm>
            <a:off x="4633913" y="452845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37898" name="Line 11">
            <a:extLst>
              <a:ext uri="{FF2B5EF4-FFF2-40B4-BE49-F238E27FC236}">
                <a16:creationId xmlns:a16="http://schemas.microsoft.com/office/drawing/2014/main" id="{51AB06A5-F8DA-6B46-AA46-531B3F1CB78F}"/>
              </a:ext>
            </a:extLst>
          </p:cNvPr>
          <p:cNvSpPr>
            <a:spLocks noChangeShapeType="1"/>
          </p:cNvSpPr>
          <p:nvPr/>
        </p:nvSpPr>
        <p:spPr bwMode="auto">
          <a:xfrm flipH="1">
            <a:off x="3233738" y="452845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37899" name="Line 12">
            <a:extLst>
              <a:ext uri="{FF2B5EF4-FFF2-40B4-BE49-F238E27FC236}">
                <a16:creationId xmlns:a16="http://schemas.microsoft.com/office/drawing/2014/main" id="{C5F46A34-1BBF-4C4B-8CD7-703CF3D67B1F}"/>
              </a:ext>
            </a:extLst>
          </p:cNvPr>
          <p:cNvSpPr>
            <a:spLocks noChangeShapeType="1"/>
          </p:cNvSpPr>
          <p:nvPr/>
        </p:nvSpPr>
        <p:spPr bwMode="auto">
          <a:xfrm>
            <a:off x="942975" y="4218895"/>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o-RO"/>
          </a:p>
        </p:txBody>
      </p:sp>
      <p:sp>
        <p:nvSpPr>
          <p:cNvPr id="37900" name="Line 13">
            <a:extLst>
              <a:ext uri="{FF2B5EF4-FFF2-40B4-BE49-F238E27FC236}">
                <a16:creationId xmlns:a16="http://schemas.microsoft.com/office/drawing/2014/main" id="{F31C08D5-F7EF-174D-85C8-DED7178363FB}"/>
              </a:ext>
            </a:extLst>
          </p:cNvPr>
          <p:cNvSpPr>
            <a:spLocks noChangeShapeType="1"/>
          </p:cNvSpPr>
          <p:nvPr/>
        </p:nvSpPr>
        <p:spPr bwMode="auto">
          <a:xfrm>
            <a:off x="3233738" y="422365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o-RO"/>
          </a:p>
        </p:txBody>
      </p:sp>
      <p:sp>
        <p:nvSpPr>
          <p:cNvPr id="37901" name="Line 14">
            <a:extLst>
              <a:ext uri="{FF2B5EF4-FFF2-40B4-BE49-F238E27FC236}">
                <a16:creationId xmlns:a16="http://schemas.microsoft.com/office/drawing/2014/main" id="{A75A8DB9-B757-254A-B22D-7F3BA88E0A96}"/>
              </a:ext>
            </a:extLst>
          </p:cNvPr>
          <p:cNvSpPr>
            <a:spLocks noChangeShapeType="1"/>
          </p:cNvSpPr>
          <p:nvPr/>
        </p:nvSpPr>
        <p:spPr bwMode="auto">
          <a:xfrm>
            <a:off x="4986338" y="422365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o-RO"/>
          </a:p>
        </p:txBody>
      </p:sp>
      <p:sp>
        <p:nvSpPr>
          <p:cNvPr id="37902" name="Text Box 15">
            <a:extLst>
              <a:ext uri="{FF2B5EF4-FFF2-40B4-BE49-F238E27FC236}">
                <a16:creationId xmlns:a16="http://schemas.microsoft.com/office/drawing/2014/main" id="{CC5F348F-3D6F-5147-A9AF-9CEF94294D01}"/>
              </a:ext>
            </a:extLst>
          </p:cNvPr>
          <p:cNvSpPr txBox="1">
            <a:spLocks noChangeArrowheads="1"/>
          </p:cNvSpPr>
          <p:nvPr/>
        </p:nvSpPr>
        <p:spPr bwMode="auto">
          <a:xfrm>
            <a:off x="5257800" y="4223657"/>
            <a:ext cx="1358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o-RO" sz="1600" b="1"/>
              <a:t>Oprirea </a:t>
            </a:r>
          </a:p>
          <a:p>
            <a:pPr algn="ctr" eaLnBrk="1" hangingPunct="1"/>
            <a:r>
              <a:rPr lang="en-US" altLang="ro-RO" sz="1600" b="1"/>
              <a:t>Functionarii</a:t>
            </a:r>
          </a:p>
        </p:txBody>
      </p:sp>
      <p:sp>
        <p:nvSpPr>
          <p:cNvPr id="37903" name="Line 16">
            <a:extLst>
              <a:ext uri="{FF2B5EF4-FFF2-40B4-BE49-F238E27FC236}">
                <a16:creationId xmlns:a16="http://schemas.microsoft.com/office/drawing/2014/main" id="{DB35C76F-44DF-1648-8DBC-CCBED1673E9A}"/>
              </a:ext>
            </a:extLst>
          </p:cNvPr>
          <p:cNvSpPr>
            <a:spLocks noChangeShapeType="1"/>
          </p:cNvSpPr>
          <p:nvPr/>
        </p:nvSpPr>
        <p:spPr bwMode="auto">
          <a:xfrm>
            <a:off x="6386513" y="452845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37904" name="Line 17">
            <a:extLst>
              <a:ext uri="{FF2B5EF4-FFF2-40B4-BE49-F238E27FC236}">
                <a16:creationId xmlns:a16="http://schemas.microsoft.com/office/drawing/2014/main" id="{79A64F31-7C68-8046-BDD9-3F8E4C56BD56}"/>
              </a:ext>
            </a:extLst>
          </p:cNvPr>
          <p:cNvSpPr>
            <a:spLocks noChangeShapeType="1"/>
          </p:cNvSpPr>
          <p:nvPr/>
        </p:nvSpPr>
        <p:spPr bwMode="auto">
          <a:xfrm flipH="1">
            <a:off x="4986338" y="452845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37905" name="Line 18">
            <a:extLst>
              <a:ext uri="{FF2B5EF4-FFF2-40B4-BE49-F238E27FC236}">
                <a16:creationId xmlns:a16="http://schemas.microsoft.com/office/drawing/2014/main" id="{35F980AF-DF4D-C541-BD01-2E76C4AD1C8F}"/>
              </a:ext>
            </a:extLst>
          </p:cNvPr>
          <p:cNvSpPr>
            <a:spLocks noChangeShapeType="1"/>
          </p:cNvSpPr>
          <p:nvPr/>
        </p:nvSpPr>
        <p:spPr bwMode="auto">
          <a:xfrm>
            <a:off x="6738938" y="422365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o-RO"/>
          </a:p>
        </p:txBody>
      </p:sp>
      <p:sp>
        <p:nvSpPr>
          <p:cNvPr id="37906" name="Line 19">
            <a:extLst>
              <a:ext uri="{FF2B5EF4-FFF2-40B4-BE49-F238E27FC236}">
                <a16:creationId xmlns:a16="http://schemas.microsoft.com/office/drawing/2014/main" id="{EE060124-57E4-2F43-8A04-2A5CEF480494}"/>
              </a:ext>
            </a:extLst>
          </p:cNvPr>
          <p:cNvSpPr>
            <a:spLocks noChangeShapeType="1"/>
          </p:cNvSpPr>
          <p:nvPr/>
        </p:nvSpPr>
        <p:spPr bwMode="auto">
          <a:xfrm>
            <a:off x="947738" y="4857070"/>
            <a:ext cx="67056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37907" name="Text Box 20">
            <a:extLst>
              <a:ext uri="{FF2B5EF4-FFF2-40B4-BE49-F238E27FC236}">
                <a16:creationId xmlns:a16="http://schemas.microsoft.com/office/drawing/2014/main" id="{548B3D74-33D1-EA49-A5D5-0B8A8E4FA313}"/>
              </a:ext>
            </a:extLst>
          </p:cNvPr>
          <p:cNvSpPr txBox="1">
            <a:spLocks noChangeArrowheads="1"/>
          </p:cNvSpPr>
          <p:nvPr/>
        </p:nvSpPr>
        <p:spPr bwMode="auto">
          <a:xfrm>
            <a:off x="7729538" y="4857070"/>
            <a:ext cx="254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1600" b="1"/>
              <a:t>t</a:t>
            </a:r>
          </a:p>
        </p:txBody>
      </p:sp>
      <p:sp>
        <p:nvSpPr>
          <p:cNvPr id="37908" name="Rectangle 21">
            <a:extLst>
              <a:ext uri="{FF2B5EF4-FFF2-40B4-BE49-F238E27FC236}">
                <a16:creationId xmlns:a16="http://schemas.microsoft.com/office/drawing/2014/main" id="{5E9A13AC-6537-FE46-99E0-4543E7961906}"/>
              </a:ext>
            </a:extLst>
          </p:cNvPr>
          <p:cNvSpPr>
            <a:spLocks noChangeArrowheads="1"/>
          </p:cNvSpPr>
          <p:nvPr/>
        </p:nvSpPr>
        <p:spPr bwMode="auto">
          <a:xfrm>
            <a:off x="5367338" y="5671457"/>
            <a:ext cx="1490662" cy="9906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o-RO" sz="2000" b="1"/>
              <a:t>Recuperare</a:t>
            </a:r>
          </a:p>
          <a:p>
            <a:pPr algn="ctr" eaLnBrk="1" hangingPunct="1"/>
            <a:r>
              <a:rPr lang="en-US" altLang="ro-RO" sz="2000" b="1"/>
              <a:t>Reactiva</a:t>
            </a:r>
          </a:p>
        </p:txBody>
      </p:sp>
      <p:sp>
        <p:nvSpPr>
          <p:cNvPr id="37909" name="Line 22">
            <a:extLst>
              <a:ext uri="{FF2B5EF4-FFF2-40B4-BE49-F238E27FC236}">
                <a16:creationId xmlns:a16="http://schemas.microsoft.com/office/drawing/2014/main" id="{E5FE1178-D5CF-5248-9779-74B214D5C27E}"/>
              </a:ext>
            </a:extLst>
          </p:cNvPr>
          <p:cNvSpPr>
            <a:spLocks noChangeShapeType="1"/>
          </p:cNvSpPr>
          <p:nvPr/>
        </p:nvSpPr>
        <p:spPr bwMode="auto">
          <a:xfrm flipV="1">
            <a:off x="6034088" y="4833257"/>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37910" name="Rectangle 23">
            <a:extLst>
              <a:ext uri="{FF2B5EF4-FFF2-40B4-BE49-F238E27FC236}">
                <a16:creationId xmlns:a16="http://schemas.microsoft.com/office/drawing/2014/main" id="{4305B2BB-D4BD-104B-A08C-914F4703893B}"/>
              </a:ext>
            </a:extLst>
          </p:cNvPr>
          <p:cNvSpPr>
            <a:spLocks noChangeArrowheads="1"/>
          </p:cNvSpPr>
          <p:nvPr/>
        </p:nvSpPr>
        <p:spPr bwMode="auto">
          <a:xfrm>
            <a:off x="3200400" y="5671457"/>
            <a:ext cx="1481138" cy="9906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o-RO" sz="2000" b="1"/>
              <a:t>Recuperare</a:t>
            </a:r>
          </a:p>
          <a:p>
            <a:pPr algn="ctr" eaLnBrk="1" hangingPunct="1"/>
            <a:r>
              <a:rPr lang="en-US" altLang="ro-RO" sz="2000" b="1"/>
              <a:t>Proactiva</a:t>
            </a:r>
          </a:p>
        </p:txBody>
      </p:sp>
      <p:sp>
        <p:nvSpPr>
          <p:cNvPr id="37911" name="Line 24">
            <a:extLst>
              <a:ext uri="{FF2B5EF4-FFF2-40B4-BE49-F238E27FC236}">
                <a16:creationId xmlns:a16="http://schemas.microsoft.com/office/drawing/2014/main" id="{22BCC061-90E7-B849-86D2-FABAD5C73C10}"/>
              </a:ext>
            </a:extLst>
          </p:cNvPr>
          <p:cNvSpPr>
            <a:spLocks noChangeShapeType="1"/>
          </p:cNvSpPr>
          <p:nvPr/>
        </p:nvSpPr>
        <p:spPr bwMode="auto">
          <a:xfrm flipV="1">
            <a:off x="4052888" y="4833257"/>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37912" name="Text Box 25">
            <a:extLst>
              <a:ext uri="{FF2B5EF4-FFF2-40B4-BE49-F238E27FC236}">
                <a16:creationId xmlns:a16="http://schemas.microsoft.com/office/drawing/2014/main" id="{D14E0454-281E-C342-AB61-356DC7700BED}"/>
              </a:ext>
            </a:extLst>
          </p:cNvPr>
          <p:cNvSpPr txBox="1">
            <a:spLocks noChangeArrowheads="1"/>
          </p:cNvSpPr>
          <p:nvPr/>
        </p:nvSpPr>
        <p:spPr bwMode="auto">
          <a:xfrm>
            <a:off x="2928938" y="5138057"/>
            <a:ext cx="5197475" cy="40005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a:t>Defectul este detectat si incepe recuperarea</a:t>
            </a:r>
          </a:p>
        </p:txBody>
      </p:sp>
      <p:sp>
        <p:nvSpPr>
          <p:cNvPr id="37913" name="Content Placeholder 2">
            <a:extLst>
              <a:ext uri="{FF2B5EF4-FFF2-40B4-BE49-F238E27FC236}">
                <a16:creationId xmlns:a16="http://schemas.microsoft.com/office/drawing/2014/main" id="{3649F8AD-8948-0B42-86BA-422A9570FF5F}"/>
              </a:ext>
            </a:extLst>
          </p:cNvPr>
          <p:cNvSpPr>
            <a:spLocks noGrp="1"/>
          </p:cNvSpPr>
          <p:nvPr>
            <p:ph idx="1"/>
          </p:nvPr>
        </p:nvSpPr>
        <p:spPr>
          <a:xfrm>
            <a:off x="228600" y="990600"/>
            <a:ext cx="8686800" cy="5334000"/>
          </a:xfrm>
        </p:spPr>
        <p:txBody>
          <a:bodyPr/>
          <a:lstStyle/>
          <a:p>
            <a:r>
              <a:rPr lang="en-US" altLang="ro-RO" sz="2000" dirty="0" err="1"/>
              <a:t>Abordarea</a:t>
            </a:r>
            <a:r>
              <a:rPr lang="en-US" altLang="ro-RO" sz="2000" dirty="0"/>
              <a:t> </a:t>
            </a:r>
            <a:r>
              <a:rPr lang="en-US" altLang="ro-RO" sz="2000" dirty="0" err="1"/>
              <a:t>tipica</a:t>
            </a:r>
            <a:r>
              <a:rPr lang="en-US" altLang="ro-RO" sz="2000" dirty="0"/>
              <a:t> FT:  </a:t>
            </a:r>
            <a:r>
              <a:rPr lang="en-US" altLang="ro-RO" sz="2000" dirty="0" err="1"/>
              <a:t>sistemul</a:t>
            </a:r>
            <a:r>
              <a:rPr lang="en-US" altLang="ro-RO" sz="2000" dirty="0"/>
              <a:t> </a:t>
            </a:r>
            <a:r>
              <a:rPr lang="en-US" altLang="ro-RO" sz="2000" dirty="0" err="1"/>
              <a:t>asteapta</a:t>
            </a:r>
            <a:r>
              <a:rPr lang="en-US" altLang="ro-RO" sz="2000" dirty="0"/>
              <a:t> </a:t>
            </a:r>
            <a:r>
              <a:rPr lang="en-US" altLang="ro-RO" sz="2000" dirty="0" err="1"/>
              <a:t>aparitia</a:t>
            </a:r>
            <a:r>
              <a:rPr lang="en-US" altLang="ro-RO" sz="2000" dirty="0"/>
              <a:t> </a:t>
            </a:r>
            <a:r>
              <a:rPr lang="en-US" altLang="ro-RO" sz="2000" dirty="0" err="1"/>
              <a:t>unui</a:t>
            </a:r>
            <a:r>
              <a:rPr lang="en-US" altLang="ro-RO" sz="2000" dirty="0"/>
              <a:t> defect </a:t>
            </a:r>
            <a:r>
              <a:rPr lang="en-US" altLang="ro-RO" sz="2000" dirty="0" err="1"/>
              <a:t>si</a:t>
            </a:r>
            <a:r>
              <a:rPr lang="en-US" altLang="ro-RO" sz="2000" dirty="0"/>
              <a:t> </a:t>
            </a:r>
            <a:r>
              <a:rPr lang="en-US" altLang="ro-RO" sz="2000" dirty="0" err="1"/>
              <a:t>reactioneaza</a:t>
            </a:r>
            <a:r>
              <a:rPr lang="en-US" altLang="ro-RO" sz="2000" dirty="0"/>
              <a:t> la </a:t>
            </a:r>
            <a:r>
              <a:rPr lang="en-US" altLang="ro-RO" sz="2000" dirty="0" err="1"/>
              <a:t>detectarea</a:t>
            </a:r>
            <a:r>
              <a:rPr lang="en-US" altLang="ro-RO" sz="2000" dirty="0"/>
              <a:t> </a:t>
            </a:r>
            <a:r>
              <a:rPr lang="en-US" altLang="ro-RO" sz="2000" dirty="0" err="1"/>
              <a:t>acestuia</a:t>
            </a:r>
            <a:r>
              <a:rPr lang="en-US" altLang="ro-RO" sz="2000" dirty="0"/>
              <a:t> </a:t>
            </a:r>
            <a:r>
              <a:rPr lang="en-US" altLang="ro-RO" sz="2000" dirty="0" err="1"/>
              <a:t>pentru</a:t>
            </a:r>
            <a:r>
              <a:rPr lang="en-US" altLang="ro-RO" sz="2000" dirty="0"/>
              <a:t> a-l </a:t>
            </a:r>
            <a:r>
              <a:rPr lang="en-US" altLang="ro-RO" sz="2000" dirty="0" err="1"/>
              <a:t>corecta</a:t>
            </a:r>
            <a:endParaRPr lang="en-US" altLang="ro-RO" sz="2000" dirty="0"/>
          </a:p>
          <a:p>
            <a:r>
              <a:rPr lang="en-US" altLang="ro-RO" sz="2000" dirty="0" err="1"/>
              <a:t>Daca</a:t>
            </a:r>
            <a:r>
              <a:rPr lang="en-US" altLang="ro-RO" sz="2000" dirty="0"/>
              <a:t> </a:t>
            </a:r>
            <a:r>
              <a:rPr lang="en-US" altLang="ro-RO" sz="2000" dirty="0" err="1"/>
              <a:t>defectele</a:t>
            </a:r>
            <a:r>
              <a:rPr lang="en-US" altLang="ro-RO" sz="2000" dirty="0"/>
              <a:t> se </a:t>
            </a:r>
            <a:r>
              <a:rPr lang="en-US" altLang="ro-RO" sz="2000" dirty="0" err="1"/>
              <a:t>propaga</a:t>
            </a:r>
            <a:r>
              <a:rPr lang="en-US" altLang="ro-RO" sz="2000" dirty="0"/>
              <a:t> </a:t>
            </a:r>
            <a:r>
              <a:rPr lang="en-US" altLang="ro-RO" sz="2000" dirty="0" err="1"/>
              <a:t>mai</a:t>
            </a:r>
            <a:r>
              <a:rPr lang="en-US" altLang="ro-RO" sz="2000" dirty="0"/>
              <a:t> </a:t>
            </a:r>
            <a:r>
              <a:rPr lang="en-US" altLang="ro-RO" sz="2000" dirty="0" err="1"/>
              <a:t>repede</a:t>
            </a:r>
            <a:r>
              <a:rPr lang="en-US" altLang="ro-RO" sz="2000" dirty="0"/>
              <a:t> </a:t>
            </a:r>
            <a:r>
              <a:rPr lang="en-US" altLang="ro-RO" sz="2000" dirty="0" err="1"/>
              <a:t>decat</a:t>
            </a:r>
            <a:r>
              <a:rPr lang="en-US" altLang="ro-RO" sz="2000" dirty="0"/>
              <a:t> pot </a:t>
            </a:r>
            <a:r>
              <a:rPr lang="en-US" altLang="ro-RO" sz="2000" dirty="0" err="1"/>
              <a:t>mecanismele</a:t>
            </a:r>
            <a:r>
              <a:rPr lang="en-US" altLang="ro-RO" sz="2000" dirty="0"/>
              <a:t> de </a:t>
            </a:r>
            <a:r>
              <a:rPr lang="en-US" altLang="ro-RO" sz="2000" dirty="0" err="1"/>
              <a:t>recuperare</a:t>
            </a:r>
            <a:r>
              <a:rPr lang="en-US" altLang="ro-RO" sz="2000" dirty="0"/>
              <a:t> </a:t>
            </a:r>
            <a:r>
              <a:rPr lang="en-US" altLang="ro-RO" sz="2000" dirty="0" err="1"/>
              <a:t>sa</a:t>
            </a:r>
            <a:r>
              <a:rPr lang="en-US" altLang="ro-RO" sz="2000" dirty="0"/>
              <a:t> le </a:t>
            </a:r>
            <a:r>
              <a:rPr lang="en-US" altLang="ro-RO" sz="2000" dirty="0" err="1"/>
              <a:t>trateze</a:t>
            </a:r>
            <a:r>
              <a:rPr lang="en-US" altLang="ro-RO" sz="2000" dirty="0"/>
              <a:t> se </a:t>
            </a:r>
            <a:r>
              <a:rPr lang="en-US" altLang="ro-RO" sz="2000" dirty="0" err="1"/>
              <a:t>poate</a:t>
            </a:r>
            <a:r>
              <a:rPr lang="en-US" altLang="ro-RO" sz="2000" dirty="0"/>
              <a:t> </a:t>
            </a:r>
            <a:r>
              <a:rPr lang="en-US" altLang="ro-RO" sz="2000" dirty="0" err="1"/>
              <a:t>ajunge</a:t>
            </a:r>
            <a:r>
              <a:rPr lang="en-US" altLang="ro-RO" sz="2000" dirty="0"/>
              <a:t> la </a:t>
            </a:r>
            <a:r>
              <a:rPr lang="en-US" altLang="ro-RO" sz="2000" dirty="0" err="1"/>
              <a:t>situatia</a:t>
            </a:r>
            <a:r>
              <a:rPr lang="en-US" altLang="ro-RO" sz="2000" dirty="0"/>
              <a:t> </a:t>
            </a:r>
            <a:r>
              <a:rPr lang="en-US" altLang="ro-RO" sz="2000" dirty="0" err="1"/>
              <a:t>cand</a:t>
            </a:r>
            <a:r>
              <a:rPr lang="en-US" altLang="ro-RO" sz="2000" dirty="0"/>
              <a:t> nu se </a:t>
            </a:r>
            <a:r>
              <a:rPr lang="en-US" altLang="ro-RO" sz="2000" dirty="0" err="1"/>
              <a:t>mai</a:t>
            </a:r>
            <a:r>
              <a:rPr lang="en-US" altLang="ro-RO" sz="2000" dirty="0"/>
              <a:t> pot </a:t>
            </a:r>
            <a:r>
              <a:rPr lang="en-US" altLang="ro-RO" sz="2000" dirty="0" err="1"/>
              <a:t>aplica</a:t>
            </a:r>
            <a:r>
              <a:rPr lang="en-US" altLang="ro-RO" sz="2000" dirty="0"/>
              <a:t> </a:t>
            </a:r>
            <a:r>
              <a:rPr lang="en-US" altLang="ro-RO" sz="2000" dirty="0" err="1"/>
              <a:t>tehnicile</a:t>
            </a:r>
            <a:r>
              <a:rPr lang="en-US" altLang="ro-RO" sz="2000" dirty="0"/>
              <a:t> de </a:t>
            </a:r>
            <a:r>
              <a:rPr lang="en-US" altLang="ro-RO" sz="2000" dirty="0" err="1"/>
              <a:t>recuperare</a:t>
            </a:r>
            <a:endParaRPr lang="en-US" altLang="ro-RO" sz="2000" dirty="0"/>
          </a:p>
          <a:p>
            <a:r>
              <a:rPr lang="en-US" altLang="ro-RO" sz="2000" dirty="0" err="1"/>
              <a:t>Mecanismele</a:t>
            </a:r>
            <a:r>
              <a:rPr lang="en-US" altLang="ro-RO" sz="2000" dirty="0"/>
              <a:t> de </a:t>
            </a:r>
            <a:r>
              <a:rPr lang="en-US" altLang="ro-RO" sz="2000" dirty="0" err="1"/>
              <a:t>recuperare</a:t>
            </a:r>
            <a:r>
              <a:rPr lang="en-US" altLang="ro-RO" sz="2000" dirty="0"/>
              <a:t> </a:t>
            </a:r>
            <a:r>
              <a:rPr lang="en-US" altLang="ro-RO" sz="2000" dirty="0" err="1"/>
              <a:t>proactiva</a:t>
            </a:r>
            <a:r>
              <a:rPr lang="en-US" altLang="ro-RO" sz="2000" dirty="0"/>
              <a:t>:</a:t>
            </a:r>
          </a:p>
          <a:p>
            <a:pPr lvl="1"/>
            <a:r>
              <a:rPr lang="en-US" altLang="ro-RO" sz="1600" dirty="0" err="1"/>
              <a:t>Cresterea</a:t>
            </a:r>
            <a:r>
              <a:rPr lang="en-US" altLang="ro-RO" sz="1600" dirty="0"/>
              <a:t> </a:t>
            </a:r>
            <a:r>
              <a:rPr lang="en-US" altLang="ro-RO" sz="1600" dirty="0" err="1"/>
              <a:t>rezistentei</a:t>
            </a:r>
            <a:r>
              <a:rPr lang="en-US" altLang="ro-RO" sz="1600" dirty="0"/>
              <a:t> </a:t>
            </a:r>
            <a:r>
              <a:rPr lang="en-US" altLang="ro-RO" sz="1600" dirty="0" err="1"/>
              <a:t>sistemului</a:t>
            </a:r>
            <a:r>
              <a:rPr lang="en-US" altLang="ro-RO" sz="1600" dirty="0"/>
              <a:t> la </a:t>
            </a:r>
            <a:r>
              <a:rPr lang="en-US" altLang="ro-RO" sz="1600" dirty="0" err="1"/>
              <a:t>posibilele</a:t>
            </a:r>
            <a:r>
              <a:rPr lang="en-US" altLang="ro-RO" sz="1600" dirty="0"/>
              <a:t> </a:t>
            </a:r>
            <a:r>
              <a:rPr lang="en-US" altLang="ro-RO" sz="1600" dirty="0" err="1"/>
              <a:t>propagari</a:t>
            </a:r>
            <a:r>
              <a:rPr lang="en-US" altLang="ro-RO" sz="1600" dirty="0"/>
              <a:t> </a:t>
            </a:r>
            <a:r>
              <a:rPr lang="en-US" altLang="ro-RO" sz="1600" dirty="0" err="1"/>
              <a:t>nedorite</a:t>
            </a:r>
            <a:r>
              <a:rPr lang="en-US" altLang="ro-RO" sz="1600" dirty="0"/>
              <a:t> ale </a:t>
            </a:r>
            <a:r>
              <a:rPr lang="en-US" altLang="ro-RO" sz="1600" dirty="0" err="1"/>
              <a:t>erorilor</a:t>
            </a:r>
            <a:endParaRPr lang="en-US" altLang="ro-RO" sz="1600" dirty="0"/>
          </a:p>
          <a:p>
            <a:pPr lvl="1"/>
            <a:r>
              <a:rPr lang="en-US" altLang="ro-RO" sz="1600" dirty="0" err="1"/>
              <a:t>Initierea</a:t>
            </a:r>
            <a:r>
              <a:rPr lang="en-US" altLang="ro-RO" sz="1600" dirty="0"/>
              <a:t> </a:t>
            </a:r>
            <a:r>
              <a:rPr lang="en-US" altLang="ro-RO" sz="1600" dirty="0" err="1"/>
              <a:t>recuperarii</a:t>
            </a:r>
            <a:r>
              <a:rPr lang="en-US" altLang="ro-RO" sz="1600" dirty="0"/>
              <a:t> </a:t>
            </a:r>
            <a:r>
              <a:rPr lang="en-US" altLang="ro-RO" sz="1600" dirty="0" err="1"/>
              <a:t>inainte</a:t>
            </a:r>
            <a:r>
              <a:rPr lang="en-US" altLang="ro-RO" sz="1600" dirty="0"/>
              <a:t> </a:t>
            </a:r>
            <a:r>
              <a:rPr lang="en-US" altLang="ro-RO" sz="1600" dirty="0" err="1"/>
              <a:t>sau</a:t>
            </a:r>
            <a:r>
              <a:rPr lang="en-US" altLang="ro-RO" sz="1600" dirty="0"/>
              <a:t> </a:t>
            </a:r>
            <a:r>
              <a:rPr lang="en-US" altLang="ro-RO" sz="1600" dirty="0" err="1"/>
              <a:t>concurent</a:t>
            </a:r>
            <a:r>
              <a:rPr lang="en-US" altLang="ro-RO" sz="1600" dirty="0"/>
              <a:t> cu </a:t>
            </a:r>
            <a:r>
              <a:rPr lang="en-US" altLang="ro-RO" sz="1600" dirty="0" err="1"/>
              <a:t>recunoasterea</a:t>
            </a:r>
            <a:r>
              <a:rPr lang="en-US" altLang="ro-RO" sz="1600" dirty="0"/>
              <a:t> </a:t>
            </a:r>
            <a:r>
              <a:rPr lang="en-US" altLang="ro-RO" sz="1600" dirty="0" err="1"/>
              <a:t>problemei</a:t>
            </a:r>
            <a:r>
              <a:rPr lang="en-US" altLang="ro-RO" sz="1600" dirty="0"/>
              <a:t> din </a:t>
            </a:r>
            <a:r>
              <a:rPr lang="en-US" altLang="ro-RO" sz="1600" dirty="0" err="1"/>
              <a:t>sistem</a:t>
            </a:r>
            <a:endParaRPr lang="en-US" altLang="ro-RO" sz="1600" dirty="0"/>
          </a:p>
          <a:p>
            <a:pPr lvl="1"/>
            <a:r>
              <a:rPr lang="en-US" altLang="ro-RO" sz="1600" dirty="0" err="1"/>
              <a:t>Adaptarea</a:t>
            </a:r>
            <a:r>
              <a:rPr lang="en-US" altLang="ro-RO" sz="1600" dirty="0"/>
              <a:t> </a:t>
            </a:r>
            <a:r>
              <a:rPr lang="en-US" altLang="ro-RO" sz="1600" dirty="0" err="1"/>
              <a:t>sistemului</a:t>
            </a:r>
            <a:endParaRPr lang="en-US" altLang="ro-RO" sz="1600" dirty="0"/>
          </a:p>
        </p:txBody>
      </p:sp>
    </p:spTree>
    <p:extLst>
      <p:ext uri="{BB962C8B-B14F-4D97-AF65-F5344CB8AC3E}">
        <p14:creationId xmlns:p14="http://schemas.microsoft.com/office/powerpoint/2010/main" val="26586930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9E4D41-BFE7-FF47-8283-162C81655BAB}"/>
              </a:ext>
            </a:extLst>
          </p:cNvPr>
          <p:cNvSpPr>
            <a:spLocks noGrp="1"/>
          </p:cNvSpPr>
          <p:nvPr>
            <p:ph type="title"/>
          </p:nvPr>
        </p:nvSpPr>
        <p:spPr>
          <a:xfrm>
            <a:off x="304800" y="609600"/>
            <a:ext cx="8229600" cy="487363"/>
          </a:xfrm>
        </p:spPr>
        <p:txBody>
          <a:bodyPr/>
          <a:lstStyle/>
          <a:p>
            <a:pPr>
              <a:defRPr/>
            </a:pPr>
            <a:r>
              <a:rPr lang="en-US" dirty="0"/>
              <a:t>FT </a:t>
            </a:r>
            <a:r>
              <a:rPr lang="en-US" dirty="0" err="1"/>
              <a:t>pentru</a:t>
            </a:r>
            <a:r>
              <a:rPr lang="en-US" dirty="0"/>
              <a:t> </a:t>
            </a:r>
            <a:r>
              <a:rPr lang="en-US" dirty="0" err="1"/>
              <a:t>aplicatiile</a:t>
            </a:r>
            <a:r>
              <a:rPr lang="en-US" dirty="0"/>
              <a:t> </a:t>
            </a:r>
            <a:r>
              <a:rPr lang="en-US" dirty="0" err="1"/>
              <a:t>bazate</a:t>
            </a:r>
            <a:r>
              <a:rPr lang="en-US" dirty="0"/>
              <a:t> </a:t>
            </a:r>
            <a:r>
              <a:rPr lang="en-US" dirty="0" err="1"/>
              <a:t>pe</a:t>
            </a:r>
            <a:r>
              <a:rPr lang="en-US" dirty="0"/>
              <a:t> </a:t>
            </a:r>
            <a:r>
              <a:rPr lang="en-US" dirty="0" err="1"/>
              <a:t>schimburi</a:t>
            </a:r>
            <a:r>
              <a:rPr lang="en-US" dirty="0"/>
              <a:t> de </a:t>
            </a:r>
            <a:r>
              <a:rPr lang="en-US" dirty="0" err="1"/>
              <a:t>mesaje</a:t>
            </a:r>
            <a:endParaRPr lang="en-US" dirty="0"/>
          </a:p>
        </p:txBody>
      </p:sp>
      <p:sp>
        <p:nvSpPr>
          <p:cNvPr id="38915" name="Content Placeholder 2">
            <a:extLst>
              <a:ext uri="{FF2B5EF4-FFF2-40B4-BE49-F238E27FC236}">
                <a16:creationId xmlns:a16="http://schemas.microsoft.com/office/drawing/2014/main" id="{EC2D2C7D-8E4C-B74A-8267-8B62E876F5D4}"/>
              </a:ext>
            </a:extLst>
          </p:cNvPr>
          <p:cNvSpPr>
            <a:spLocks noGrp="1"/>
          </p:cNvSpPr>
          <p:nvPr>
            <p:ph idx="1"/>
          </p:nvPr>
        </p:nvSpPr>
        <p:spPr>
          <a:xfrm>
            <a:off x="381000" y="5029200"/>
            <a:ext cx="8382000" cy="1524000"/>
          </a:xfrm>
        </p:spPr>
        <p:txBody>
          <a:bodyPr/>
          <a:lstStyle/>
          <a:p>
            <a:r>
              <a:rPr lang="en-US" altLang="ro-RO" sz="2400"/>
              <a:t>Re-executia intregii aplicatii</a:t>
            </a:r>
          </a:p>
          <a:p>
            <a:r>
              <a:rPr lang="en-US" altLang="ro-RO" sz="2400"/>
              <a:t>Pierderea tuturor calculelor</a:t>
            </a:r>
          </a:p>
        </p:txBody>
      </p:sp>
      <p:sp>
        <p:nvSpPr>
          <p:cNvPr id="38916" name="Footer Placeholder 3">
            <a:extLst>
              <a:ext uri="{FF2B5EF4-FFF2-40B4-BE49-F238E27FC236}">
                <a16:creationId xmlns:a16="http://schemas.microsoft.com/office/drawing/2014/main" id="{FBBF4481-3AE3-4444-8330-32BF086A6D9A}"/>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38917" name="Slide Number Placeholder 4">
            <a:extLst>
              <a:ext uri="{FF2B5EF4-FFF2-40B4-BE49-F238E27FC236}">
                <a16:creationId xmlns:a16="http://schemas.microsoft.com/office/drawing/2014/main" id="{0E78C132-CBA0-1F43-82B6-2C7EA2594B0F}"/>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34</a:t>
            </a:fld>
            <a:endParaRPr lang="en-US" altLang="ro-RO">
              <a:solidFill>
                <a:schemeClr val="bg1"/>
              </a:solidFill>
            </a:endParaRPr>
          </a:p>
        </p:txBody>
      </p:sp>
      <p:cxnSp>
        <p:nvCxnSpPr>
          <p:cNvPr id="7" name="Straight Arrow Connector 6">
            <a:extLst>
              <a:ext uri="{FF2B5EF4-FFF2-40B4-BE49-F238E27FC236}">
                <a16:creationId xmlns:a16="http://schemas.microsoft.com/office/drawing/2014/main" id="{6AA43090-76BB-6B48-B83E-4D48726B740C}"/>
              </a:ext>
            </a:extLst>
          </p:cNvPr>
          <p:cNvCxnSpPr/>
          <p:nvPr/>
        </p:nvCxnSpPr>
        <p:spPr>
          <a:xfrm>
            <a:off x="914400" y="21336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 name="Straight Arrow Connector 7">
            <a:extLst>
              <a:ext uri="{FF2B5EF4-FFF2-40B4-BE49-F238E27FC236}">
                <a16:creationId xmlns:a16="http://schemas.microsoft.com/office/drawing/2014/main" id="{EA823DE1-EC2B-3144-A32D-9263F4AA288E}"/>
              </a:ext>
            </a:extLst>
          </p:cNvPr>
          <p:cNvCxnSpPr/>
          <p:nvPr/>
        </p:nvCxnSpPr>
        <p:spPr>
          <a:xfrm>
            <a:off x="914400" y="30480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 name="Straight Arrow Connector 8">
            <a:extLst>
              <a:ext uri="{FF2B5EF4-FFF2-40B4-BE49-F238E27FC236}">
                <a16:creationId xmlns:a16="http://schemas.microsoft.com/office/drawing/2014/main" id="{8F9105AB-7165-B941-97EB-7AAA7B89424E}"/>
              </a:ext>
            </a:extLst>
          </p:cNvPr>
          <p:cNvCxnSpPr/>
          <p:nvPr/>
        </p:nvCxnSpPr>
        <p:spPr>
          <a:xfrm>
            <a:off x="914400" y="40386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 name="Straight Arrow Connector 10">
            <a:extLst>
              <a:ext uri="{FF2B5EF4-FFF2-40B4-BE49-F238E27FC236}">
                <a16:creationId xmlns:a16="http://schemas.microsoft.com/office/drawing/2014/main" id="{BE03D6D1-A7DE-EA4F-9FBA-0AB0C7756A8C}"/>
              </a:ext>
            </a:extLst>
          </p:cNvPr>
          <p:cNvCxnSpPr/>
          <p:nvPr/>
        </p:nvCxnSpPr>
        <p:spPr>
          <a:xfrm rot="16200000" flipH="1">
            <a:off x="1562100" y="23241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2" name="Straight Arrow Connector 11">
            <a:extLst>
              <a:ext uri="{FF2B5EF4-FFF2-40B4-BE49-F238E27FC236}">
                <a16:creationId xmlns:a16="http://schemas.microsoft.com/office/drawing/2014/main" id="{79ABD4BD-01D6-5B44-A415-BBE5137115F8}"/>
              </a:ext>
            </a:extLst>
          </p:cNvPr>
          <p:cNvCxnSpPr/>
          <p:nvPr/>
        </p:nvCxnSpPr>
        <p:spPr>
          <a:xfrm rot="5400000" flipH="1" flipV="1">
            <a:off x="2057400" y="3200400"/>
            <a:ext cx="990600" cy="6858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7" name="Straight Arrow Connector 16">
            <a:extLst>
              <a:ext uri="{FF2B5EF4-FFF2-40B4-BE49-F238E27FC236}">
                <a16:creationId xmlns:a16="http://schemas.microsoft.com/office/drawing/2014/main" id="{FA512D1A-AA95-774B-8955-4505ECE38F8D}"/>
              </a:ext>
            </a:extLst>
          </p:cNvPr>
          <p:cNvCxnSpPr/>
          <p:nvPr/>
        </p:nvCxnSpPr>
        <p:spPr>
          <a:xfrm rot="16200000" flipH="1">
            <a:off x="2971800" y="3276600"/>
            <a:ext cx="9906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20" name="Straight Arrow Connector 19">
            <a:extLst>
              <a:ext uri="{FF2B5EF4-FFF2-40B4-BE49-F238E27FC236}">
                <a16:creationId xmlns:a16="http://schemas.microsoft.com/office/drawing/2014/main" id="{C9A5C208-9652-C84A-B50D-54031F1CA2A0}"/>
              </a:ext>
            </a:extLst>
          </p:cNvPr>
          <p:cNvCxnSpPr/>
          <p:nvPr/>
        </p:nvCxnSpPr>
        <p:spPr>
          <a:xfrm rot="5400000" flipH="1" flipV="1">
            <a:off x="3543300" y="2628900"/>
            <a:ext cx="1905000" cy="914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23" name="Straight Arrow Connector 22">
            <a:extLst>
              <a:ext uri="{FF2B5EF4-FFF2-40B4-BE49-F238E27FC236}">
                <a16:creationId xmlns:a16="http://schemas.microsoft.com/office/drawing/2014/main" id="{5FDA6C25-BFEA-3E49-B077-3D634C19F2C7}"/>
              </a:ext>
            </a:extLst>
          </p:cNvPr>
          <p:cNvCxnSpPr/>
          <p:nvPr/>
        </p:nvCxnSpPr>
        <p:spPr>
          <a:xfrm rot="16200000" flipH="1">
            <a:off x="5295900" y="23241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24" name="Straight Arrow Connector 23">
            <a:extLst>
              <a:ext uri="{FF2B5EF4-FFF2-40B4-BE49-F238E27FC236}">
                <a16:creationId xmlns:a16="http://schemas.microsoft.com/office/drawing/2014/main" id="{CC9AD713-0141-3A45-9E5E-34BE9D4CB6C8}"/>
              </a:ext>
            </a:extLst>
          </p:cNvPr>
          <p:cNvCxnSpPr/>
          <p:nvPr/>
        </p:nvCxnSpPr>
        <p:spPr>
          <a:xfrm rot="16200000" flipH="1">
            <a:off x="6286500" y="32385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38927" name="TextBox 24">
            <a:extLst>
              <a:ext uri="{FF2B5EF4-FFF2-40B4-BE49-F238E27FC236}">
                <a16:creationId xmlns:a16="http://schemas.microsoft.com/office/drawing/2014/main" id="{05FFB37E-3802-B04B-95D2-DFAAE83391CB}"/>
              </a:ext>
            </a:extLst>
          </p:cNvPr>
          <p:cNvSpPr txBox="1">
            <a:spLocks noChangeArrowheads="1"/>
          </p:cNvSpPr>
          <p:nvPr/>
        </p:nvSpPr>
        <p:spPr bwMode="auto">
          <a:xfrm>
            <a:off x="457200" y="19812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1</a:t>
            </a:r>
          </a:p>
        </p:txBody>
      </p:sp>
      <p:sp>
        <p:nvSpPr>
          <p:cNvPr id="38928" name="TextBox 25">
            <a:extLst>
              <a:ext uri="{FF2B5EF4-FFF2-40B4-BE49-F238E27FC236}">
                <a16:creationId xmlns:a16="http://schemas.microsoft.com/office/drawing/2014/main" id="{DC09036A-D85E-0A4D-8A78-D69291C6BBB2}"/>
              </a:ext>
            </a:extLst>
          </p:cNvPr>
          <p:cNvSpPr txBox="1">
            <a:spLocks noChangeArrowheads="1"/>
          </p:cNvSpPr>
          <p:nvPr/>
        </p:nvSpPr>
        <p:spPr bwMode="auto">
          <a:xfrm>
            <a:off x="457200" y="28194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2</a:t>
            </a:r>
          </a:p>
        </p:txBody>
      </p:sp>
      <p:sp>
        <p:nvSpPr>
          <p:cNvPr id="38929" name="TextBox 26">
            <a:extLst>
              <a:ext uri="{FF2B5EF4-FFF2-40B4-BE49-F238E27FC236}">
                <a16:creationId xmlns:a16="http://schemas.microsoft.com/office/drawing/2014/main" id="{AF5ADA3E-7E0A-454D-9732-39BE059D0C87}"/>
              </a:ext>
            </a:extLst>
          </p:cNvPr>
          <p:cNvSpPr txBox="1">
            <a:spLocks noChangeArrowheads="1"/>
          </p:cNvSpPr>
          <p:nvPr/>
        </p:nvSpPr>
        <p:spPr bwMode="auto">
          <a:xfrm>
            <a:off x="457200" y="38100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3</a:t>
            </a:r>
          </a:p>
        </p:txBody>
      </p:sp>
      <p:sp>
        <p:nvSpPr>
          <p:cNvPr id="38930" name="TextBox 27">
            <a:extLst>
              <a:ext uri="{FF2B5EF4-FFF2-40B4-BE49-F238E27FC236}">
                <a16:creationId xmlns:a16="http://schemas.microsoft.com/office/drawing/2014/main" id="{9C6AAB3D-2AEB-B74D-9C13-5D625CD477F7}"/>
              </a:ext>
            </a:extLst>
          </p:cNvPr>
          <p:cNvSpPr txBox="1">
            <a:spLocks noChangeArrowheads="1"/>
          </p:cNvSpPr>
          <p:nvPr/>
        </p:nvSpPr>
        <p:spPr bwMode="auto">
          <a:xfrm>
            <a:off x="6934200" y="1600200"/>
            <a:ext cx="6127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6000" b="1">
                <a:solidFill>
                  <a:srgbClr val="FF0000"/>
                </a:solidFill>
              </a:rPr>
              <a:t>x</a:t>
            </a:r>
          </a:p>
        </p:txBody>
      </p:sp>
    </p:spTree>
    <p:extLst>
      <p:ext uri="{BB962C8B-B14F-4D97-AF65-F5344CB8AC3E}">
        <p14:creationId xmlns:p14="http://schemas.microsoft.com/office/powerpoint/2010/main" val="1684526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6C24C6-59BA-9149-9867-4DE7219B193D}"/>
              </a:ext>
            </a:extLst>
          </p:cNvPr>
          <p:cNvSpPr>
            <a:spLocks noGrp="1"/>
          </p:cNvSpPr>
          <p:nvPr>
            <p:ph type="title"/>
          </p:nvPr>
        </p:nvSpPr>
        <p:spPr/>
        <p:txBody>
          <a:bodyPr/>
          <a:lstStyle/>
          <a:p>
            <a:pPr>
              <a:defRPr/>
            </a:pPr>
            <a:r>
              <a:rPr lang="en-US" dirty="0"/>
              <a:t>Checkpoint</a:t>
            </a:r>
          </a:p>
        </p:txBody>
      </p:sp>
      <p:sp>
        <p:nvSpPr>
          <p:cNvPr id="39939" name="Footer Placeholder 3">
            <a:extLst>
              <a:ext uri="{FF2B5EF4-FFF2-40B4-BE49-F238E27FC236}">
                <a16:creationId xmlns:a16="http://schemas.microsoft.com/office/drawing/2014/main" id="{56315A78-2A1B-B041-987F-D46A76165E4F}"/>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39940" name="Slide Number Placeholder 4">
            <a:extLst>
              <a:ext uri="{FF2B5EF4-FFF2-40B4-BE49-F238E27FC236}">
                <a16:creationId xmlns:a16="http://schemas.microsoft.com/office/drawing/2014/main" id="{CCF667B5-ECD5-5C42-BA26-888A75BA652C}"/>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35</a:t>
            </a:fld>
            <a:endParaRPr lang="en-US" altLang="ro-RO">
              <a:solidFill>
                <a:schemeClr val="bg1"/>
              </a:solidFill>
            </a:endParaRPr>
          </a:p>
        </p:txBody>
      </p:sp>
      <p:sp>
        <p:nvSpPr>
          <p:cNvPr id="39941" name="Content Placeholder 2">
            <a:extLst>
              <a:ext uri="{FF2B5EF4-FFF2-40B4-BE49-F238E27FC236}">
                <a16:creationId xmlns:a16="http://schemas.microsoft.com/office/drawing/2014/main" id="{3A761AAC-AC2D-7248-AE72-20F193F8B050}"/>
              </a:ext>
            </a:extLst>
          </p:cNvPr>
          <p:cNvSpPr>
            <a:spLocks noGrp="1"/>
          </p:cNvSpPr>
          <p:nvPr>
            <p:ph idx="1"/>
          </p:nvPr>
        </p:nvSpPr>
        <p:spPr>
          <a:xfrm>
            <a:off x="381000" y="5029200"/>
            <a:ext cx="8382000" cy="1524000"/>
          </a:xfrm>
        </p:spPr>
        <p:txBody>
          <a:bodyPr/>
          <a:lstStyle/>
          <a:p>
            <a:r>
              <a:rPr lang="en-US" altLang="ro-RO" sz="2400"/>
              <a:t>Snapshot al unui proces</a:t>
            </a:r>
          </a:p>
          <a:p>
            <a:r>
              <a:rPr lang="en-US" altLang="ro-RO" sz="2400"/>
              <a:t>Starea salvata pe medii de stocare persistente</a:t>
            </a:r>
          </a:p>
        </p:txBody>
      </p:sp>
      <p:cxnSp>
        <p:nvCxnSpPr>
          <p:cNvPr id="7" name="Straight Arrow Connector 6">
            <a:extLst>
              <a:ext uri="{FF2B5EF4-FFF2-40B4-BE49-F238E27FC236}">
                <a16:creationId xmlns:a16="http://schemas.microsoft.com/office/drawing/2014/main" id="{F795DC65-A09E-C04C-87C0-C7D888AE1944}"/>
              </a:ext>
            </a:extLst>
          </p:cNvPr>
          <p:cNvCxnSpPr/>
          <p:nvPr/>
        </p:nvCxnSpPr>
        <p:spPr>
          <a:xfrm>
            <a:off x="914400" y="21336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 name="Straight Arrow Connector 7">
            <a:extLst>
              <a:ext uri="{FF2B5EF4-FFF2-40B4-BE49-F238E27FC236}">
                <a16:creationId xmlns:a16="http://schemas.microsoft.com/office/drawing/2014/main" id="{BA105FEC-69E3-9741-9443-03A5E835F8C7}"/>
              </a:ext>
            </a:extLst>
          </p:cNvPr>
          <p:cNvCxnSpPr/>
          <p:nvPr/>
        </p:nvCxnSpPr>
        <p:spPr>
          <a:xfrm>
            <a:off x="914400" y="30480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 name="Straight Arrow Connector 8">
            <a:extLst>
              <a:ext uri="{FF2B5EF4-FFF2-40B4-BE49-F238E27FC236}">
                <a16:creationId xmlns:a16="http://schemas.microsoft.com/office/drawing/2014/main" id="{EA4A49E2-C623-AD4A-BF33-79E43D90CB9A}"/>
              </a:ext>
            </a:extLst>
          </p:cNvPr>
          <p:cNvCxnSpPr/>
          <p:nvPr/>
        </p:nvCxnSpPr>
        <p:spPr>
          <a:xfrm>
            <a:off x="914400" y="40386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 name="Straight Arrow Connector 9">
            <a:extLst>
              <a:ext uri="{FF2B5EF4-FFF2-40B4-BE49-F238E27FC236}">
                <a16:creationId xmlns:a16="http://schemas.microsoft.com/office/drawing/2014/main" id="{8F29622E-EFD4-144C-A7DE-E1600D67D221}"/>
              </a:ext>
            </a:extLst>
          </p:cNvPr>
          <p:cNvCxnSpPr/>
          <p:nvPr/>
        </p:nvCxnSpPr>
        <p:spPr>
          <a:xfrm rot="16200000" flipH="1">
            <a:off x="1562100" y="23241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 name="Straight Arrow Connector 10">
            <a:extLst>
              <a:ext uri="{FF2B5EF4-FFF2-40B4-BE49-F238E27FC236}">
                <a16:creationId xmlns:a16="http://schemas.microsoft.com/office/drawing/2014/main" id="{585FE632-6981-D94B-AA0F-0CDB524D1242}"/>
              </a:ext>
            </a:extLst>
          </p:cNvPr>
          <p:cNvCxnSpPr/>
          <p:nvPr/>
        </p:nvCxnSpPr>
        <p:spPr>
          <a:xfrm rot="5400000" flipH="1" flipV="1">
            <a:off x="2057400" y="3200400"/>
            <a:ext cx="990600" cy="6858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2" name="Straight Arrow Connector 11">
            <a:extLst>
              <a:ext uri="{FF2B5EF4-FFF2-40B4-BE49-F238E27FC236}">
                <a16:creationId xmlns:a16="http://schemas.microsoft.com/office/drawing/2014/main" id="{E004BC6A-4294-CB4D-B807-A99819D2FF4D}"/>
              </a:ext>
            </a:extLst>
          </p:cNvPr>
          <p:cNvCxnSpPr/>
          <p:nvPr/>
        </p:nvCxnSpPr>
        <p:spPr>
          <a:xfrm rot="16200000" flipH="1">
            <a:off x="2971800" y="3276600"/>
            <a:ext cx="9906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3" name="Straight Arrow Connector 12">
            <a:extLst>
              <a:ext uri="{FF2B5EF4-FFF2-40B4-BE49-F238E27FC236}">
                <a16:creationId xmlns:a16="http://schemas.microsoft.com/office/drawing/2014/main" id="{2E803902-0CB9-2F40-8C2B-6701BD4683CC}"/>
              </a:ext>
            </a:extLst>
          </p:cNvPr>
          <p:cNvCxnSpPr/>
          <p:nvPr/>
        </p:nvCxnSpPr>
        <p:spPr>
          <a:xfrm rot="5400000" flipH="1" flipV="1">
            <a:off x="3543300" y="2628900"/>
            <a:ext cx="1905000" cy="914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4" name="Straight Arrow Connector 13">
            <a:extLst>
              <a:ext uri="{FF2B5EF4-FFF2-40B4-BE49-F238E27FC236}">
                <a16:creationId xmlns:a16="http://schemas.microsoft.com/office/drawing/2014/main" id="{22E8E851-3607-8743-BC67-A7A3EEC336C0}"/>
              </a:ext>
            </a:extLst>
          </p:cNvPr>
          <p:cNvCxnSpPr/>
          <p:nvPr/>
        </p:nvCxnSpPr>
        <p:spPr>
          <a:xfrm rot="16200000" flipH="1">
            <a:off x="5295900" y="23241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5" name="Straight Arrow Connector 14">
            <a:extLst>
              <a:ext uri="{FF2B5EF4-FFF2-40B4-BE49-F238E27FC236}">
                <a16:creationId xmlns:a16="http://schemas.microsoft.com/office/drawing/2014/main" id="{BE3A4399-C19F-8A43-8382-0AE13643F253}"/>
              </a:ext>
            </a:extLst>
          </p:cNvPr>
          <p:cNvCxnSpPr/>
          <p:nvPr/>
        </p:nvCxnSpPr>
        <p:spPr>
          <a:xfrm rot="16200000" flipH="1">
            <a:off x="6286500" y="32385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39951" name="TextBox 15">
            <a:extLst>
              <a:ext uri="{FF2B5EF4-FFF2-40B4-BE49-F238E27FC236}">
                <a16:creationId xmlns:a16="http://schemas.microsoft.com/office/drawing/2014/main" id="{D50BD05A-5795-BE48-B43E-447D875C1AD8}"/>
              </a:ext>
            </a:extLst>
          </p:cNvPr>
          <p:cNvSpPr txBox="1">
            <a:spLocks noChangeArrowheads="1"/>
          </p:cNvSpPr>
          <p:nvPr/>
        </p:nvSpPr>
        <p:spPr bwMode="auto">
          <a:xfrm>
            <a:off x="457200" y="19812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1</a:t>
            </a:r>
          </a:p>
        </p:txBody>
      </p:sp>
      <p:sp>
        <p:nvSpPr>
          <p:cNvPr id="39952" name="TextBox 16">
            <a:extLst>
              <a:ext uri="{FF2B5EF4-FFF2-40B4-BE49-F238E27FC236}">
                <a16:creationId xmlns:a16="http://schemas.microsoft.com/office/drawing/2014/main" id="{2E0A9439-081A-664A-A678-5C4E240BEBD0}"/>
              </a:ext>
            </a:extLst>
          </p:cNvPr>
          <p:cNvSpPr txBox="1">
            <a:spLocks noChangeArrowheads="1"/>
          </p:cNvSpPr>
          <p:nvPr/>
        </p:nvSpPr>
        <p:spPr bwMode="auto">
          <a:xfrm>
            <a:off x="457200" y="28194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2</a:t>
            </a:r>
          </a:p>
        </p:txBody>
      </p:sp>
      <p:sp>
        <p:nvSpPr>
          <p:cNvPr id="39953" name="TextBox 17">
            <a:extLst>
              <a:ext uri="{FF2B5EF4-FFF2-40B4-BE49-F238E27FC236}">
                <a16:creationId xmlns:a16="http://schemas.microsoft.com/office/drawing/2014/main" id="{825017B6-3142-4D49-8828-E1004B791D14}"/>
              </a:ext>
            </a:extLst>
          </p:cNvPr>
          <p:cNvSpPr txBox="1">
            <a:spLocks noChangeArrowheads="1"/>
          </p:cNvSpPr>
          <p:nvPr/>
        </p:nvSpPr>
        <p:spPr bwMode="auto">
          <a:xfrm>
            <a:off x="457200" y="38100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3</a:t>
            </a:r>
          </a:p>
        </p:txBody>
      </p:sp>
      <p:sp>
        <p:nvSpPr>
          <p:cNvPr id="20" name="Rectangle 19">
            <a:extLst>
              <a:ext uri="{FF2B5EF4-FFF2-40B4-BE49-F238E27FC236}">
                <a16:creationId xmlns:a16="http://schemas.microsoft.com/office/drawing/2014/main" id="{9AE69C7D-4E99-F147-979A-6FE93E2555F3}"/>
              </a:ext>
            </a:extLst>
          </p:cNvPr>
          <p:cNvSpPr/>
          <p:nvPr/>
        </p:nvSpPr>
        <p:spPr>
          <a:xfrm>
            <a:off x="5105400" y="1828800"/>
            <a:ext cx="152400" cy="5334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955" name="TextBox 20">
            <a:extLst>
              <a:ext uri="{FF2B5EF4-FFF2-40B4-BE49-F238E27FC236}">
                <a16:creationId xmlns:a16="http://schemas.microsoft.com/office/drawing/2014/main" id="{96A80819-8076-344C-959E-8DE3E3A044C0}"/>
              </a:ext>
            </a:extLst>
          </p:cNvPr>
          <p:cNvSpPr txBox="1">
            <a:spLocks noChangeArrowheads="1"/>
          </p:cNvSpPr>
          <p:nvPr/>
        </p:nvSpPr>
        <p:spPr bwMode="auto">
          <a:xfrm>
            <a:off x="5029200" y="2438400"/>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c</a:t>
            </a:r>
          </a:p>
        </p:txBody>
      </p:sp>
    </p:spTree>
    <p:extLst>
      <p:ext uri="{BB962C8B-B14F-4D97-AF65-F5344CB8AC3E}">
        <p14:creationId xmlns:p14="http://schemas.microsoft.com/office/powerpoint/2010/main" val="13852042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7950CD-F742-DC44-B6DA-8BE65E2427A5}"/>
              </a:ext>
            </a:extLst>
          </p:cNvPr>
          <p:cNvSpPr>
            <a:spLocks noGrp="1"/>
          </p:cNvSpPr>
          <p:nvPr>
            <p:ph type="title"/>
          </p:nvPr>
        </p:nvSpPr>
        <p:spPr/>
        <p:txBody>
          <a:bodyPr/>
          <a:lstStyle/>
          <a:p>
            <a:pPr>
              <a:defRPr/>
            </a:pPr>
            <a:r>
              <a:rPr lang="en-US" dirty="0"/>
              <a:t>Checkpoint</a:t>
            </a:r>
          </a:p>
        </p:txBody>
      </p:sp>
      <p:sp>
        <p:nvSpPr>
          <p:cNvPr id="40963" name="Footer Placeholder 3">
            <a:extLst>
              <a:ext uri="{FF2B5EF4-FFF2-40B4-BE49-F238E27FC236}">
                <a16:creationId xmlns:a16="http://schemas.microsoft.com/office/drawing/2014/main" id="{9D8F28BD-7D07-594B-BF73-99E7A2C794AF}"/>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40964" name="Slide Number Placeholder 4">
            <a:extLst>
              <a:ext uri="{FF2B5EF4-FFF2-40B4-BE49-F238E27FC236}">
                <a16:creationId xmlns:a16="http://schemas.microsoft.com/office/drawing/2014/main" id="{2CFDED7A-0666-BC41-A956-1328255D63DA}"/>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36</a:t>
            </a:fld>
            <a:endParaRPr lang="en-US" altLang="ro-RO">
              <a:solidFill>
                <a:schemeClr val="bg1"/>
              </a:solidFill>
            </a:endParaRPr>
          </a:p>
        </p:txBody>
      </p:sp>
      <p:sp>
        <p:nvSpPr>
          <p:cNvPr id="40965" name="Content Placeholder 2">
            <a:extLst>
              <a:ext uri="{FF2B5EF4-FFF2-40B4-BE49-F238E27FC236}">
                <a16:creationId xmlns:a16="http://schemas.microsoft.com/office/drawing/2014/main" id="{B89E6C49-DDC4-324B-A498-A3B58701966C}"/>
              </a:ext>
            </a:extLst>
          </p:cNvPr>
          <p:cNvSpPr>
            <a:spLocks noGrp="1"/>
          </p:cNvSpPr>
          <p:nvPr>
            <p:ph idx="1"/>
          </p:nvPr>
        </p:nvSpPr>
        <p:spPr>
          <a:xfrm>
            <a:off x="381000" y="5029200"/>
            <a:ext cx="8382000" cy="1524000"/>
          </a:xfrm>
        </p:spPr>
        <p:txBody>
          <a:bodyPr/>
          <a:lstStyle/>
          <a:p>
            <a:r>
              <a:rPr lang="en-US" altLang="ro-RO" sz="2400"/>
              <a:t>p2 a trimis un mesaj ce nu a fost trimis de p1</a:t>
            </a:r>
          </a:p>
          <a:p>
            <a:r>
              <a:rPr lang="en-US" altLang="ro-RO" sz="2400"/>
              <a:t>Este nevoie de salvea unei stari globale, consistente, a sistemului</a:t>
            </a:r>
          </a:p>
        </p:txBody>
      </p:sp>
      <p:cxnSp>
        <p:nvCxnSpPr>
          <p:cNvPr id="7" name="Straight Arrow Connector 6">
            <a:extLst>
              <a:ext uri="{FF2B5EF4-FFF2-40B4-BE49-F238E27FC236}">
                <a16:creationId xmlns:a16="http://schemas.microsoft.com/office/drawing/2014/main" id="{F235F77F-9B97-E04A-9588-02352F871EF2}"/>
              </a:ext>
            </a:extLst>
          </p:cNvPr>
          <p:cNvCxnSpPr>
            <a:endCxn id="20" idx="1"/>
          </p:cNvCxnSpPr>
          <p:nvPr/>
        </p:nvCxnSpPr>
        <p:spPr>
          <a:xfrm flipV="1">
            <a:off x="914400" y="2095500"/>
            <a:ext cx="4191000" cy="381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 name="Straight Arrow Connector 7">
            <a:extLst>
              <a:ext uri="{FF2B5EF4-FFF2-40B4-BE49-F238E27FC236}">
                <a16:creationId xmlns:a16="http://schemas.microsoft.com/office/drawing/2014/main" id="{B2DFA75C-6A35-F64E-9883-96477C85CE38}"/>
              </a:ext>
            </a:extLst>
          </p:cNvPr>
          <p:cNvCxnSpPr/>
          <p:nvPr/>
        </p:nvCxnSpPr>
        <p:spPr>
          <a:xfrm>
            <a:off x="914400" y="30480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 name="Straight Arrow Connector 8">
            <a:extLst>
              <a:ext uri="{FF2B5EF4-FFF2-40B4-BE49-F238E27FC236}">
                <a16:creationId xmlns:a16="http://schemas.microsoft.com/office/drawing/2014/main" id="{A6B5A8CF-7379-4547-A98F-F58503911E79}"/>
              </a:ext>
            </a:extLst>
          </p:cNvPr>
          <p:cNvCxnSpPr/>
          <p:nvPr/>
        </p:nvCxnSpPr>
        <p:spPr>
          <a:xfrm>
            <a:off x="914400" y="40386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 name="Straight Arrow Connector 9">
            <a:extLst>
              <a:ext uri="{FF2B5EF4-FFF2-40B4-BE49-F238E27FC236}">
                <a16:creationId xmlns:a16="http://schemas.microsoft.com/office/drawing/2014/main" id="{A694F33D-AC7A-3D49-9AB3-4F9EE2126D57}"/>
              </a:ext>
            </a:extLst>
          </p:cNvPr>
          <p:cNvCxnSpPr/>
          <p:nvPr/>
        </p:nvCxnSpPr>
        <p:spPr>
          <a:xfrm rot="16200000" flipH="1">
            <a:off x="1562100" y="23241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 name="Straight Arrow Connector 10">
            <a:extLst>
              <a:ext uri="{FF2B5EF4-FFF2-40B4-BE49-F238E27FC236}">
                <a16:creationId xmlns:a16="http://schemas.microsoft.com/office/drawing/2014/main" id="{08251489-453C-9948-A576-8D5A9D375C55}"/>
              </a:ext>
            </a:extLst>
          </p:cNvPr>
          <p:cNvCxnSpPr/>
          <p:nvPr/>
        </p:nvCxnSpPr>
        <p:spPr>
          <a:xfrm rot="5400000" flipH="1" flipV="1">
            <a:off x="2057400" y="3200400"/>
            <a:ext cx="990600" cy="6858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2" name="Straight Arrow Connector 11">
            <a:extLst>
              <a:ext uri="{FF2B5EF4-FFF2-40B4-BE49-F238E27FC236}">
                <a16:creationId xmlns:a16="http://schemas.microsoft.com/office/drawing/2014/main" id="{16784050-8265-4C49-97AC-6B156770F645}"/>
              </a:ext>
            </a:extLst>
          </p:cNvPr>
          <p:cNvCxnSpPr/>
          <p:nvPr/>
        </p:nvCxnSpPr>
        <p:spPr>
          <a:xfrm rot="16200000" flipH="1">
            <a:off x="2971800" y="3276600"/>
            <a:ext cx="9906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3" name="Straight Arrow Connector 12">
            <a:extLst>
              <a:ext uri="{FF2B5EF4-FFF2-40B4-BE49-F238E27FC236}">
                <a16:creationId xmlns:a16="http://schemas.microsoft.com/office/drawing/2014/main" id="{C60AB2DD-334A-2A42-94AE-8CC5C7BE299A}"/>
              </a:ext>
            </a:extLst>
          </p:cNvPr>
          <p:cNvCxnSpPr/>
          <p:nvPr/>
        </p:nvCxnSpPr>
        <p:spPr>
          <a:xfrm rot="5400000" flipH="1" flipV="1">
            <a:off x="3543300" y="2628900"/>
            <a:ext cx="1905000" cy="914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4" name="Straight Arrow Connector 13">
            <a:extLst>
              <a:ext uri="{FF2B5EF4-FFF2-40B4-BE49-F238E27FC236}">
                <a16:creationId xmlns:a16="http://schemas.microsoft.com/office/drawing/2014/main" id="{38330809-29F5-6C42-A5B8-15421589D22E}"/>
              </a:ext>
            </a:extLst>
          </p:cNvPr>
          <p:cNvCxnSpPr/>
          <p:nvPr/>
        </p:nvCxnSpPr>
        <p:spPr>
          <a:xfrm rot="16200000" flipH="1">
            <a:off x="5295900" y="23241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5" name="Straight Arrow Connector 14">
            <a:extLst>
              <a:ext uri="{FF2B5EF4-FFF2-40B4-BE49-F238E27FC236}">
                <a16:creationId xmlns:a16="http://schemas.microsoft.com/office/drawing/2014/main" id="{9F025E25-7830-DD40-804E-5BB224EC9664}"/>
              </a:ext>
            </a:extLst>
          </p:cNvPr>
          <p:cNvCxnSpPr/>
          <p:nvPr/>
        </p:nvCxnSpPr>
        <p:spPr>
          <a:xfrm rot="16200000" flipH="1">
            <a:off x="6286500" y="32385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40975" name="TextBox 15">
            <a:extLst>
              <a:ext uri="{FF2B5EF4-FFF2-40B4-BE49-F238E27FC236}">
                <a16:creationId xmlns:a16="http://schemas.microsoft.com/office/drawing/2014/main" id="{7D6D39EB-77F5-FE4A-8E92-EC926C5BF80C}"/>
              </a:ext>
            </a:extLst>
          </p:cNvPr>
          <p:cNvSpPr txBox="1">
            <a:spLocks noChangeArrowheads="1"/>
          </p:cNvSpPr>
          <p:nvPr/>
        </p:nvSpPr>
        <p:spPr bwMode="auto">
          <a:xfrm>
            <a:off x="457200" y="19812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1</a:t>
            </a:r>
          </a:p>
        </p:txBody>
      </p:sp>
      <p:sp>
        <p:nvSpPr>
          <p:cNvPr id="40976" name="TextBox 16">
            <a:extLst>
              <a:ext uri="{FF2B5EF4-FFF2-40B4-BE49-F238E27FC236}">
                <a16:creationId xmlns:a16="http://schemas.microsoft.com/office/drawing/2014/main" id="{001EEAAC-99C2-F843-BA1D-D8BA1B32513B}"/>
              </a:ext>
            </a:extLst>
          </p:cNvPr>
          <p:cNvSpPr txBox="1">
            <a:spLocks noChangeArrowheads="1"/>
          </p:cNvSpPr>
          <p:nvPr/>
        </p:nvSpPr>
        <p:spPr bwMode="auto">
          <a:xfrm>
            <a:off x="457200" y="28194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2</a:t>
            </a:r>
          </a:p>
        </p:txBody>
      </p:sp>
      <p:sp>
        <p:nvSpPr>
          <p:cNvPr id="40977" name="TextBox 17">
            <a:extLst>
              <a:ext uri="{FF2B5EF4-FFF2-40B4-BE49-F238E27FC236}">
                <a16:creationId xmlns:a16="http://schemas.microsoft.com/office/drawing/2014/main" id="{032D5C37-7212-D540-9489-D51765B362D8}"/>
              </a:ext>
            </a:extLst>
          </p:cNvPr>
          <p:cNvSpPr txBox="1">
            <a:spLocks noChangeArrowheads="1"/>
          </p:cNvSpPr>
          <p:nvPr/>
        </p:nvSpPr>
        <p:spPr bwMode="auto">
          <a:xfrm>
            <a:off x="457200" y="38100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3</a:t>
            </a:r>
          </a:p>
        </p:txBody>
      </p:sp>
      <p:sp>
        <p:nvSpPr>
          <p:cNvPr id="20" name="Rectangle 19">
            <a:extLst>
              <a:ext uri="{FF2B5EF4-FFF2-40B4-BE49-F238E27FC236}">
                <a16:creationId xmlns:a16="http://schemas.microsoft.com/office/drawing/2014/main" id="{67595A1F-345C-A341-AA8B-14806A9775ED}"/>
              </a:ext>
            </a:extLst>
          </p:cNvPr>
          <p:cNvSpPr/>
          <p:nvPr/>
        </p:nvSpPr>
        <p:spPr>
          <a:xfrm>
            <a:off x="5105400" y="1828800"/>
            <a:ext cx="152400" cy="5334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Freeform 22">
            <a:extLst>
              <a:ext uri="{FF2B5EF4-FFF2-40B4-BE49-F238E27FC236}">
                <a16:creationId xmlns:a16="http://schemas.microsoft.com/office/drawing/2014/main" id="{30C3C52C-D34E-6C44-B870-25E4C0036528}"/>
              </a:ext>
            </a:extLst>
          </p:cNvPr>
          <p:cNvSpPr/>
          <p:nvPr/>
        </p:nvSpPr>
        <p:spPr>
          <a:xfrm>
            <a:off x="5181600" y="1528763"/>
            <a:ext cx="2078038" cy="623887"/>
          </a:xfrm>
          <a:custGeom>
            <a:avLst/>
            <a:gdLst>
              <a:gd name="connsiteX0" fmla="*/ 2128911 w 2128911"/>
              <a:gd name="connsiteY0" fmla="*/ 623668 h 623668"/>
              <a:gd name="connsiteX1" fmla="*/ 1509933 w 2128911"/>
              <a:gd name="connsiteY1" fmla="*/ 18757 h 623668"/>
              <a:gd name="connsiteX2" fmla="*/ 131299 w 2128911"/>
              <a:gd name="connsiteY2" fmla="*/ 511126 h 623668"/>
            </a:gdLst>
            <a:ahLst/>
            <a:cxnLst>
              <a:cxn ang="0">
                <a:pos x="connsiteX0" y="connsiteY0"/>
              </a:cxn>
              <a:cxn ang="0">
                <a:pos x="connsiteX1" y="connsiteY1"/>
              </a:cxn>
              <a:cxn ang="0">
                <a:pos x="connsiteX2" y="connsiteY2"/>
              </a:cxn>
            </a:cxnLst>
            <a:rect l="l" t="t" r="r" b="b"/>
            <a:pathLst>
              <a:path w="2128911" h="623668">
                <a:moveTo>
                  <a:pt x="2128911" y="623668"/>
                </a:moveTo>
                <a:cubicBezTo>
                  <a:pt x="1985889" y="330591"/>
                  <a:pt x="1842868" y="37514"/>
                  <a:pt x="1509933" y="18757"/>
                </a:cubicBezTo>
                <a:cubicBezTo>
                  <a:pt x="1176998" y="0"/>
                  <a:pt x="0" y="452511"/>
                  <a:pt x="131299" y="511126"/>
                </a:cubicBezTo>
              </a:path>
            </a:pathLst>
          </a:custGeom>
          <a:ln>
            <a:prstDash val="lgDash"/>
            <a:tailEnd type="triangle"/>
          </a:ln>
        </p:spPr>
        <p:style>
          <a:lnRef idx="3">
            <a:schemeClr val="accent4"/>
          </a:lnRef>
          <a:fillRef idx="0">
            <a:schemeClr val="accent4"/>
          </a:fillRef>
          <a:effectRef idx="2">
            <a:schemeClr val="accent4"/>
          </a:effectRef>
          <a:fontRef idx="minor">
            <a:schemeClr val="tx1"/>
          </a:fontRef>
        </p:style>
        <p:txBody>
          <a:bodyPr anchor="ctr"/>
          <a:lstStyle/>
          <a:p>
            <a:pPr algn="ctr">
              <a:defRPr/>
            </a:pPr>
            <a:endParaRPr lang="en-US"/>
          </a:p>
        </p:txBody>
      </p:sp>
      <p:sp>
        <p:nvSpPr>
          <p:cNvPr id="40980" name="TextBox 18">
            <a:extLst>
              <a:ext uri="{FF2B5EF4-FFF2-40B4-BE49-F238E27FC236}">
                <a16:creationId xmlns:a16="http://schemas.microsoft.com/office/drawing/2014/main" id="{B080903E-014D-2A42-8C6E-00E91C4428A5}"/>
              </a:ext>
            </a:extLst>
          </p:cNvPr>
          <p:cNvSpPr txBox="1">
            <a:spLocks noChangeArrowheads="1"/>
          </p:cNvSpPr>
          <p:nvPr/>
        </p:nvSpPr>
        <p:spPr bwMode="auto">
          <a:xfrm>
            <a:off x="6934200" y="1600200"/>
            <a:ext cx="6127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6000" b="1">
                <a:solidFill>
                  <a:srgbClr val="FF0000"/>
                </a:solidFill>
              </a:rPr>
              <a:t>x</a:t>
            </a:r>
          </a:p>
        </p:txBody>
      </p:sp>
      <p:sp>
        <p:nvSpPr>
          <p:cNvPr id="40981" name="TextBox 23">
            <a:extLst>
              <a:ext uri="{FF2B5EF4-FFF2-40B4-BE49-F238E27FC236}">
                <a16:creationId xmlns:a16="http://schemas.microsoft.com/office/drawing/2014/main" id="{B61E3181-65D8-0E44-81A3-8BD95011F3C6}"/>
              </a:ext>
            </a:extLst>
          </p:cNvPr>
          <p:cNvSpPr txBox="1">
            <a:spLocks noChangeArrowheads="1"/>
          </p:cNvSpPr>
          <p:nvPr/>
        </p:nvSpPr>
        <p:spPr bwMode="auto">
          <a:xfrm>
            <a:off x="5029200" y="2438400"/>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c</a:t>
            </a:r>
          </a:p>
        </p:txBody>
      </p:sp>
    </p:spTree>
    <p:extLst>
      <p:ext uri="{BB962C8B-B14F-4D97-AF65-F5344CB8AC3E}">
        <p14:creationId xmlns:p14="http://schemas.microsoft.com/office/powerpoint/2010/main" val="27031470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E2AB70-77E6-F24B-9059-A1473CF98F2D}"/>
              </a:ext>
            </a:extLst>
          </p:cNvPr>
          <p:cNvSpPr>
            <a:spLocks noGrp="1"/>
          </p:cNvSpPr>
          <p:nvPr>
            <p:ph type="title"/>
          </p:nvPr>
        </p:nvSpPr>
        <p:spPr/>
        <p:txBody>
          <a:bodyPr/>
          <a:lstStyle/>
          <a:p>
            <a:pPr>
              <a:defRPr/>
            </a:pPr>
            <a:r>
              <a:rPr lang="en-US" dirty="0" err="1"/>
              <a:t>Checkpointing</a:t>
            </a:r>
            <a:r>
              <a:rPr lang="en-US" dirty="0"/>
              <a:t> </a:t>
            </a:r>
            <a:r>
              <a:rPr lang="en-US" dirty="0" err="1"/>
              <a:t>Distribuit</a:t>
            </a:r>
            <a:endParaRPr lang="en-US" dirty="0"/>
          </a:p>
        </p:txBody>
      </p:sp>
      <p:sp>
        <p:nvSpPr>
          <p:cNvPr id="41987" name="Footer Placeholder 3">
            <a:extLst>
              <a:ext uri="{FF2B5EF4-FFF2-40B4-BE49-F238E27FC236}">
                <a16:creationId xmlns:a16="http://schemas.microsoft.com/office/drawing/2014/main" id="{CA08C2E4-E2A7-BD44-96DE-5802C346E71F}"/>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41988" name="Slide Number Placeholder 4">
            <a:extLst>
              <a:ext uri="{FF2B5EF4-FFF2-40B4-BE49-F238E27FC236}">
                <a16:creationId xmlns:a16="http://schemas.microsoft.com/office/drawing/2014/main" id="{FCACE07F-DDD6-B44E-AB55-862DFD3F394A}"/>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37</a:t>
            </a:fld>
            <a:endParaRPr lang="en-US" altLang="ro-RO">
              <a:solidFill>
                <a:schemeClr val="bg1"/>
              </a:solidFill>
            </a:endParaRPr>
          </a:p>
        </p:txBody>
      </p:sp>
      <p:sp>
        <p:nvSpPr>
          <p:cNvPr id="6" name="Rectangle 3">
            <a:extLst>
              <a:ext uri="{FF2B5EF4-FFF2-40B4-BE49-F238E27FC236}">
                <a16:creationId xmlns:a16="http://schemas.microsoft.com/office/drawing/2014/main" id="{E171BC99-0AF3-C645-8610-0092BA8AE10A}"/>
              </a:ext>
            </a:extLst>
          </p:cNvPr>
          <p:cNvSpPr txBox="1">
            <a:spLocks noChangeArrowheads="1"/>
          </p:cNvSpPr>
          <p:nvPr/>
        </p:nvSpPr>
        <p:spPr bwMode="auto">
          <a:xfrm>
            <a:off x="152400" y="1447800"/>
            <a:ext cx="2743200" cy="4648200"/>
          </a:xfrm>
          <a:prstGeom prst="rect">
            <a:avLst/>
          </a:prstGeom>
          <a:noFill/>
          <a:ln w="9525">
            <a:noFill/>
            <a:miter lim="800000"/>
            <a:headEnd/>
            <a:tailEnd/>
          </a:ln>
        </p:spPr>
        <p:txBody>
          <a:bodyPr/>
          <a:lstStyle/>
          <a:p>
            <a:pPr marL="342900" indent="-342900" eaLnBrk="0" hangingPunct="0">
              <a:lnSpc>
                <a:spcPct val="90000"/>
              </a:lnSpc>
              <a:spcBef>
                <a:spcPct val="20000"/>
              </a:spcBef>
              <a:buFontTx/>
              <a:buChar char="•"/>
              <a:defRPr/>
            </a:pPr>
            <a:endParaRPr lang="en-US" sz="2800" kern="0" dirty="0">
              <a:latin typeface="+mn-lt"/>
            </a:endParaRPr>
          </a:p>
          <a:p>
            <a:pPr marL="342900" indent="-342900" eaLnBrk="0" hangingPunct="0">
              <a:lnSpc>
                <a:spcPct val="90000"/>
              </a:lnSpc>
              <a:spcBef>
                <a:spcPct val="20000"/>
              </a:spcBef>
              <a:buFontTx/>
              <a:buChar char="•"/>
              <a:defRPr/>
            </a:pPr>
            <a:endParaRPr lang="en-US" sz="2800" kern="0" dirty="0">
              <a:latin typeface="+mn-lt"/>
            </a:endParaRPr>
          </a:p>
          <a:p>
            <a:pPr marL="342900" indent="-342900" eaLnBrk="0" hangingPunct="0">
              <a:lnSpc>
                <a:spcPct val="90000"/>
              </a:lnSpc>
              <a:spcBef>
                <a:spcPct val="20000"/>
              </a:spcBef>
              <a:buFontTx/>
              <a:buChar char="•"/>
              <a:defRPr/>
            </a:pPr>
            <a:endParaRPr lang="en-US" sz="2800" kern="0" dirty="0">
              <a:latin typeface="+mn-lt"/>
            </a:endParaRPr>
          </a:p>
          <a:p>
            <a:pPr marL="342900" indent="-342900" eaLnBrk="0" hangingPunct="0">
              <a:lnSpc>
                <a:spcPct val="90000"/>
              </a:lnSpc>
              <a:spcBef>
                <a:spcPct val="20000"/>
              </a:spcBef>
              <a:buFontTx/>
              <a:buChar char="•"/>
              <a:defRPr/>
            </a:pPr>
            <a:endParaRPr lang="en-US" sz="2800" kern="0" dirty="0">
              <a:latin typeface="+mn-lt"/>
            </a:endParaRPr>
          </a:p>
          <a:p>
            <a:pPr marL="342900" indent="-342900" eaLnBrk="0" hangingPunct="0">
              <a:lnSpc>
                <a:spcPct val="90000"/>
              </a:lnSpc>
              <a:spcBef>
                <a:spcPct val="20000"/>
              </a:spcBef>
              <a:buFont typeface="Wingdings" pitchFamily="2" charset="2"/>
              <a:buNone/>
              <a:defRPr/>
            </a:pPr>
            <a:endParaRPr lang="en-US" sz="2800" kern="0" dirty="0">
              <a:latin typeface="+mn-lt"/>
            </a:endParaRPr>
          </a:p>
          <a:p>
            <a:pPr marL="342900" indent="-342900" eaLnBrk="0" hangingPunct="0">
              <a:lnSpc>
                <a:spcPct val="90000"/>
              </a:lnSpc>
              <a:spcBef>
                <a:spcPct val="20000"/>
              </a:spcBef>
              <a:buFont typeface="Wingdings" pitchFamily="2" charset="2"/>
              <a:buNone/>
              <a:defRPr/>
            </a:pPr>
            <a:r>
              <a:rPr lang="en-US" sz="2800" kern="0" dirty="0">
                <a:latin typeface="+mn-lt"/>
              </a:rPr>
              <a:t>Independent</a:t>
            </a:r>
          </a:p>
          <a:p>
            <a:pPr marL="342900" indent="-342900" eaLnBrk="0" hangingPunct="0">
              <a:lnSpc>
                <a:spcPct val="90000"/>
              </a:lnSpc>
              <a:spcBef>
                <a:spcPct val="20000"/>
              </a:spcBef>
              <a:buFont typeface="Wingdings" pitchFamily="2" charset="2"/>
              <a:buNone/>
              <a:defRPr/>
            </a:pPr>
            <a:endParaRPr lang="en-US" sz="2000" kern="0" dirty="0">
              <a:latin typeface="+mn-lt"/>
            </a:endParaRPr>
          </a:p>
          <a:p>
            <a:pPr marL="342900" indent="-342900" eaLnBrk="0" hangingPunct="0">
              <a:lnSpc>
                <a:spcPct val="90000"/>
              </a:lnSpc>
              <a:spcBef>
                <a:spcPct val="20000"/>
              </a:spcBef>
              <a:buFont typeface="Wingdings" pitchFamily="2" charset="2"/>
              <a:buBlip>
                <a:blip r:embed="rId2"/>
              </a:buBlip>
              <a:defRPr/>
            </a:pPr>
            <a:r>
              <a:rPr lang="en-US" sz="2000" kern="0" dirty="0" err="1">
                <a:latin typeface="+mn-lt"/>
              </a:rPr>
              <a:t>Simplitate</a:t>
            </a:r>
            <a:endParaRPr lang="en-US" sz="2000" kern="0" dirty="0">
              <a:latin typeface="+mn-lt"/>
            </a:endParaRPr>
          </a:p>
          <a:p>
            <a:pPr marL="342900" indent="-342900" eaLnBrk="0" hangingPunct="0">
              <a:lnSpc>
                <a:spcPct val="90000"/>
              </a:lnSpc>
              <a:spcBef>
                <a:spcPct val="20000"/>
              </a:spcBef>
              <a:buFont typeface="Wingdings" pitchFamily="2" charset="2"/>
              <a:buBlip>
                <a:blip r:embed="rId2"/>
              </a:buBlip>
              <a:defRPr/>
            </a:pPr>
            <a:r>
              <a:rPr lang="en-US" sz="2000" kern="0" dirty="0" err="1">
                <a:latin typeface="+mn-lt"/>
              </a:rPr>
              <a:t>Autonomie</a:t>
            </a:r>
            <a:endParaRPr lang="en-US" sz="2000" kern="0" dirty="0">
              <a:latin typeface="+mn-lt"/>
            </a:endParaRPr>
          </a:p>
          <a:p>
            <a:pPr marL="342900" indent="-342900" eaLnBrk="0" hangingPunct="0">
              <a:lnSpc>
                <a:spcPct val="90000"/>
              </a:lnSpc>
              <a:spcBef>
                <a:spcPct val="20000"/>
              </a:spcBef>
              <a:buFont typeface="Wingdings" pitchFamily="2" charset="2"/>
              <a:buBlip>
                <a:blip r:embed="rId2"/>
              </a:buBlip>
              <a:defRPr/>
            </a:pPr>
            <a:r>
              <a:rPr lang="en-US" sz="2000" kern="0" dirty="0" err="1">
                <a:latin typeface="+mn-lt"/>
              </a:rPr>
              <a:t>Scalabilitate</a:t>
            </a:r>
            <a:endParaRPr lang="en-US" sz="2000" kern="0" dirty="0">
              <a:latin typeface="+mn-lt"/>
            </a:endParaRPr>
          </a:p>
          <a:p>
            <a:pPr marL="342900" indent="-342900" eaLnBrk="0" hangingPunct="0">
              <a:lnSpc>
                <a:spcPct val="90000"/>
              </a:lnSpc>
              <a:spcBef>
                <a:spcPct val="20000"/>
              </a:spcBef>
              <a:buFont typeface="Wingdings" pitchFamily="2" charset="2"/>
              <a:buBlip>
                <a:blip r:embed="rId3"/>
              </a:buBlip>
              <a:defRPr/>
            </a:pPr>
            <a:r>
              <a:rPr lang="en-US" sz="2000" kern="0" dirty="0" err="1">
                <a:solidFill>
                  <a:srgbClr val="CC0000"/>
                </a:solidFill>
                <a:latin typeface="+mn-lt"/>
              </a:rPr>
              <a:t>Efectul</a:t>
            </a:r>
            <a:r>
              <a:rPr lang="en-US" sz="2000" kern="0" dirty="0">
                <a:solidFill>
                  <a:srgbClr val="CC0000"/>
                </a:solidFill>
                <a:latin typeface="+mn-lt"/>
              </a:rPr>
              <a:t> de Domino</a:t>
            </a:r>
          </a:p>
        </p:txBody>
      </p:sp>
      <p:sp>
        <p:nvSpPr>
          <p:cNvPr id="41990" name="Rectangle 4">
            <a:extLst>
              <a:ext uri="{FF2B5EF4-FFF2-40B4-BE49-F238E27FC236}">
                <a16:creationId xmlns:a16="http://schemas.microsoft.com/office/drawing/2014/main" id="{819EAB48-8874-B845-9708-8E2A0B0231DA}"/>
              </a:ext>
            </a:extLst>
          </p:cNvPr>
          <p:cNvSpPr>
            <a:spLocks noChangeArrowheads="1"/>
          </p:cNvSpPr>
          <p:nvPr/>
        </p:nvSpPr>
        <p:spPr bwMode="auto">
          <a:xfrm>
            <a:off x="2971800" y="1219200"/>
            <a:ext cx="2895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None/>
            </a:pPr>
            <a:endParaRPr lang="en-US" altLang="ro-RO" sz="2800"/>
          </a:p>
          <a:p>
            <a:pPr eaLnBrk="1" hangingPunct="1">
              <a:spcBef>
                <a:spcPct val="20000"/>
              </a:spcBef>
              <a:buClr>
                <a:schemeClr val="bg2"/>
              </a:buClr>
              <a:buSzPct val="75000"/>
              <a:buFont typeface="Wingdings" pitchFamily="2" charset="2"/>
              <a:buNone/>
            </a:pPr>
            <a:r>
              <a:rPr lang="en-US" altLang="ro-RO" sz="2800"/>
              <a:t>Coordonat</a:t>
            </a:r>
          </a:p>
          <a:p>
            <a:pPr eaLnBrk="1" hangingPunct="1">
              <a:spcBef>
                <a:spcPct val="20000"/>
              </a:spcBef>
              <a:buClr>
                <a:schemeClr val="bg2"/>
              </a:buClr>
              <a:buSzPct val="75000"/>
              <a:buFont typeface="Wingdings" pitchFamily="2" charset="2"/>
              <a:buNone/>
            </a:pPr>
            <a:endParaRPr lang="en-US" altLang="ro-RO" sz="2000"/>
          </a:p>
          <a:p>
            <a:pPr eaLnBrk="1" hangingPunct="1">
              <a:spcBef>
                <a:spcPct val="20000"/>
              </a:spcBef>
              <a:buClr>
                <a:schemeClr val="bg2"/>
              </a:buClr>
              <a:buSzPct val="75000"/>
              <a:buFont typeface="Wingdings" pitchFamily="2" charset="2"/>
              <a:buBlip>
                <a:blip r:embed="rId2"/>
              </a:buBlip>
            </a:pPr>
            <a:r>
              <a:rPr lang="en-US" altLang="ro-RO" sz="2000"/>
              <a:t>Stari Consistente</a:t>
            </a:r>
          </a:p>
          <a:p>
            <a:pPr eaLnBrk="1" hangingPunct="1">
              <a:spcBef>
                <a:spcPct val="20000"/>
              </a:spcBef>
              <a:buClr>
                <a:schemeClr val="bg2"/>
              </a:buClr>
              <a:buSzPct val="75000"/>
              <a:buFont typeface="Wingdings" pitchFamily="2" charset="2"/>
              <a:buBlip>
                <a:blip r:embed="rId2"/>
              </a:buBlip>
            </a:pPr>
            <a:r>
              <a:rPr lang="en-US" altLang="ro-RO" sz="2000"/>
              <a:t>Performanta Buna </a:t>
            </a:r>
          </a:p>
          <a:p>
            <a:pPr eaLnBrk="1" hangingPunct="1">
              <a:spcBef>
                <a:spcPct val="20000"/>
              </a:spcBef>
              <a:buClr>
                <a:schemeClr val="bg2"/>
              </a:buClr>
              <a:buSzPct val="75000"/>
              <a:buFont typeface="Wingdings" pitchFamily="2" charset="2"/>
              <a:buBlip>
                <a:blip r:embed="rId2"/>
              </a:buBlip>
            </a:pPr>
            <a:r>
              <a:rPr lang="en-US" altLang="ro-RO" sz="2000"/>
              <a:t>Garbage Collection</a:t>
            </a:r>
          </a:p>
          <a:p>
            <a:pPr eaLnBrk="1" hangingPunct="1">
              <a:spcBef>
                <a:spcPct val="20000"/>
              </a:spcBef>
              <a:buClr>
                <a:schemeClr val="bg2"/>
              </a:buClr>
              <a:buSzPct val="75000"/>
              <a:buFont typeface="Wingdings" pitchFamily="2" charset="2"/>
              <a:buBlip>
                <a:blip r:embed="rId3"/>
              </a:buBlip>
            </a:pPr>
            <a:r>
              <a:rPr lang="en-US" altLang="ro-RO" sz="2000">
                <a:solidFill>
                  <a:srgbClr val="CC0000"/>
                </a:solidFill>
              </a:rPr>
              <a:t>Scalabilitate</a:t>
            </a:r>
          </a:p>
        </p:txBody>
      </p:sp>
      <p:sp>
        <p:nvSpPr>
          <p:cNvPr id="41991" name="Rectangle 5">
            <a:extLst>
              <a:ext uri="{FF2B5EF4-FFF2-40B4-BE49-F238E27FC236}">
                <a16:creationId xmlns:a16="http://schemas.microsoft.com/office/drawing/2014/main" id="{36788936-A424-2D4F-865E-A59184724604}"/>
              </a:ext>
            </a:extLst>
          </p:cNvPr>
          <p:cNvSpPr>
            <a:spLocks noChangeArrowheads="1"/>
          </p:cNvSpPr>
          <p:nvPr/>
        </p:nvSpPr>
        <p:spPr bwMode="auto">
          <a:xfrm>
            <a:off x="5943600" y="1524000"/>
            <a:ext cx="2895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None/>
            </a:pPr>
            <a:r>
              <a:rPr lang="en-US" altLang="ro-RO" sz="2800"/>
              <a:t>Indus de comunicatie</a:t>
            </a:r>
          </a:p>
          <a:p>
            <a:pPr eaLnBrk="1" hangingPunct="1">
              <a:spcBef>
                <a:spcPct val="20000"/>
              </a:spcBef>
              <a:buClr>
                <a:schemeClr val="bg2"/>
              </a:buClr>
              <a:buSzPct val="75000"/>
              <a:buFont typeface="Wingdings" pitchFamily="2" charset="2"/>
              <a:buNone/>
            </a:pPr>
            <a:endParaRPr lang="en-US" altLang="ro-RO" sz="2000"/>
          </a:p>
          <a:p>
            <a:pPr eaLnBrk="1" hangingPunct="1">
              <a:spcBef>
                <a:spcPct val="20000"/>
              </a:spcBef>
              <a:buClr>
                <a:schemeClr val="bg2"/>
              </a:buClr>
              <a:buSzPct val="75000"/>
              <a:buFont typeface="Wingdings" pitchFamily="2" charset="2"/>
              <a:buBlip>
                <a:blip r:embed="rId2"/>
              </a:buBlip>
            </a:pPr>
            <a:r>
              <a:rPr lang="en-US" altLang="ro-RO" sz="2000"/>
              <a:t>Stari Consistente</a:t>
            </a:r>
          </a:p>
          <a:p>
            <a:pPr eaLnBrk="1" hangingPunct="1">
              <a:spcBef>
                <a:spcPct val="20000"/>
              </a:spcBef>
              <a:buClr>
                <a:schemeClr val="bg2"/>
              </a:buClr>
              <a:buSzPct val="75000"/>
              <a:buFont typeface="Wingdings" pitchFamily="2" charset="2"/>
              <a:buBlip>
                <a:blip r:embed="rId2"/>
              </a:buBlip>
            </a:pPr>
            <a:r>
              <a:rPr lang="en-US" altLang="ro-RO" sz="2000"/>
              <a:t>Autonomie</a:t>
            </a:r>
          </a:p>
          <a:p>
            <a:pPr eaLnBrk="1" hangingPunct="1">
              <a:spcBef>
                <a:spcPct val="20000"/>
              </a:spcBef>
              <a:buClr>
                <a:schemeClr val="bg2"/>
              </a:buClr>
              <a:buSzPct val="75000"/>
              <a:buFont typeface="Wingdings" pitchFamily="2" charset="2"/>
              <a:buBlip>
                <a:blip r:embed="rId2"/>
              </a:buBlip>
            </a:pPr>
            <a:r>
              <a:rPr lang="en-US" altLang="ro-RO" sz="2000"/>
              <a:t>Scalabilitate</a:t>
            </a:r>
          </a:p>
          <a:p>
            <a:pPr eaLnBrk="1" hangingPunct="1">
              <a:spcBef>
                <a:spcPct val="20000"/>
              </a:spcBef>
              <a:buClr>
                <a:schemeClr val="bg2"/>
              </a:buClr>
              <a:buSzPct val="75000"/>
              <a:buFont typeface="Wingdings" pitchFamily="2" charset="2"/>
              <a:buBlip>
                <a:blip r:embed="rId3"/>
              </a:buBlip>
            </a:pPr>
            <a:r>
              <a:rPr lang="en-US" altLang="ro-RO" sz="2000">
                <a:solidFill>
                  <a:srgbClr val="CC0000"/>
                </a:solidFill>
              </a:rPr>
              <a:t>Performanta</a:t>
            </a:r>
          </a:p>
        </p:txBody>
      </p:sp>
      <p:sp>
        <p:nvSpPr>
          <p:cNvPr id="41992" name="Line 6">
            <a:extLst>
              <a:ext uri="{FF2B5EF4-FFF2-40B4-BE49-F238E27FC236}">
                <a16:creationId xmlns:a16="http://schemas.microsoft.com/office/drawing/2014/main" id="{9408A777-4DB4-2847-8578-6A44C176894A}"/>
              </a:ext>
            </a:extLst>
          </p:cNvPr>
          <p:cNvSpPr>
            <a:spLocks noChangeShapeType="1"/>
          </p:cNvSpPr>
          <p:nvPr/>
        </p:nvSpPr>
        <p:spPr bwMode="auto">
          <a:xfrm>
            <a:off x="2743200" y="1752600"/>
            <a:ext cx="0" cy="464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o-RO"/>
          </a:p>
        </p:txBody>
      </p:sp>
      <p:sp>
        <p:nvSpPr>
          <p:cNvPr id="41993" name="Line 7">
            <a:extLst>
              <a:ext uri="{FF2B5EF4-FFF2-40B4-BE49-F238E27FC236}">
                <a16:creationId xmlns:a16="http://schemas.microsoft.com/office/drawing/2014/main" id="{ED1E87D1-A822-F64D-A571-F62119734FA3}"/>
              </a:ext>
            </a:extLst>
          </p:cNvPr>
          <p:cNvSpPr>
            <a:spLocks noChangeShapeType="1"/>
          </p:cNvSpPr>
          <p:nvPr/>
        </p:nvSpPr>
        <p:spPr bwMode="auto">
          <a:xfrm>
            <a:off x="5791200" y="1752600"/>
            <a:ext cx="0" cy="464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o-RO"/>
          </a:p>
        </p:txBody>
      </p:sp>
      <p:sp>
        <p:nvSpPr>
          <p:cNvPr id="41994" name="Line 8">
            <a:extLst>
              <a:ext uri="{FF2B5EF4-FFF2-40B4-BE49-F238E27FC236}">
                <a16:creationId xmlns:a16="http://schemas.microsoft.com/office/drawing/2014/main" id="{A4C044A4-141A-A24B-BC3B-043962FC2652}"/>
              </a:ext>
            </a:extLst>
          </p:cNvPr>
          <p:cNvSpPr>
            <a:spLocks noChangeShapeType="1"/>
          </p:cNvSpPr>
          <p:nvPr/>
        </p:nvSpPr>
        <p:spPr bwMode="auto">
          <a:xfrm>
            <a:off x="762000" y="1752600"/>
            <a:ext cx="17526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1995" name="Line 9">
            <a:extLst>
              <a:ext uri="{FF2B5EF4-FFF2-40B4-BE49-F238E27FC236}">
                <a16:creationId xmlns:a16="http://schemas.microsoft.com/office/drawing/2014/main" id="{C9D048E6-1286-F64A-B221-608B6E3B73E5}"/>
              </a:ext>
            </a:extLst>
          </p:cNvPr>
          <p:cNvSpPr>
            <a:spLocks noChangeShapeType="1"/>
          </p:cNvSpPr>
          <p:nvPr/>
        </p:nvSpPr>
        <p:spPr bwMode="auto">
          <a:xfrm>
            <a:off x="762000" y="2362200"/>
            <a:ext cx="17526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1996" name="Line 10">
            <a:extLst>
              <a:ext uri="{FF2B5EF4-FFF2-40B4-BE49-F238E27FC236}">
                <a16:creationId xmlns:a16="http://schemas.microsoft.com/office/drawing/2014/main" id="{CD2B4F6E-4C4E-274A-86C5-E0AE80005E67}"/>
              </a:ext>
            </a:extLst>
          </p:cNvPr>
          <p:cNvSpPr>
            <a:spLocks noChangeShapeType="1"/>
          </p:cNvSpPr>
          <p:nvPr/>
        </p:nvSpPr>
        <p:spPr bwMode="auto">
          <a:xfrm>
            <a:off x="762000" y="2971800"/>
            <a:ext cx="17526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1997" name="Rectangle 11">
            <a:extLst>
              <a:ext uri="{FF2B5EF4-FFF2-40B4-BE49-F238E27FC236}">
                <a16:creationId xmlns:a16="http://schemas.microsoft.com/office/drawing/2014/main" id="{19FA1399-B176-A040-A22D-2CA4AF411497}"/>
              </a:ext>
            </a:extLst>
          </p:cNvPr>
          <p:cNvSpPr>
            <a:spLocks noChangeArrowheads="1"/>
          </p:cNvSpPr>
          <p:nvPr/>
        </p:nvSpPr>
        <p:spPr bwMode="auto">
          <a:xfrm>
            <a:off x="1066800" y="14478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1998" name="Rectangle 12">
            <a:extLst>
              <a:ext uri="{FF2B5EF4-FFF2-40B4-BE49-F238E27FC236}">
                <a16:creationId xmlns:a16="http://schemas.microsoft.com/office/drawing/2014/main" id="{07FB1C22-0FED-F942-8B2B-4AA2A6FDE9AC}"/>
              </a:ext>
            </a:extLst>
          </p:cNvPr>
          <p:cNvSpPr>
            <a:spLocks noChangeArrowheads="1"/>
          </p:cNvSpPr>
          <p:nvPr/>
        </p:nvSpPr>
        <p:spPr bwMode="auto">
          <a:xfrm>
            <a:off x="1600200" y="20574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1999" name="Rectangle 13">
            <a:extLst>
              <a:ext uri="{FF2B5EF4-FFF2-40B4-BE49-F238E27FC236}">
                <a16:creationId xmlns:a16="http://schemas.microsoft.com/office/drawing/2014/main" id="{50EABB19-0668-0643-847C-8D1A7F751111}"/>
              </a:ext>
            </a:extLst>
          </p:cNvPr>
          <p:cNvSpPr>
            <a:spLocks noChangeArrowheads="1"/>
          </p:cNvSpPr>
          <p:nvPr/>
        </p:nvSpPr>
        <p:spPr bwMode="auto">
          <a:xfrm>
            <a:off x="1600200" y="27432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2000" name="Line 14">
            <a:extLst>
              <a:ext uri="{FF2B5EF4-FFF2-40B4-BE49-F238E27FC236}">
                <a16:creationId xmlns:a16="http://schemas.microsoft.com/office/drawing/2014/main" id="{9046F2A6-ADCD-5446-BB5B-E7DFCEBC6F77}"/>
              </a:ext>
            </a:extLst>
          </p:cNvPr>
          <p:cNvSpPr>
            <a:spLocks noChangeShapeType="1"/>
          </p:cNvSpPr>
          <p:nvPr/>
        </p:nvSpPr>
        <p:spPr bwMode="auto">
          <a:xfrm>
            <a:off x="3505200" y="1752600"/>
            <a:ext cx="17526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2001" name="Line 15">
            <a:extLst>
              <a:ext uri="{FF2B5EF4-FFF2-40B4-BE49-F238E27FC236}">
                <a16:creationId xmlns:a16="http://schemas.microsoft.com/office/drawing/2014/main" id="{D4F6365F-908F-714B-8D41-377BD1C31EB7}"/>
              </a:ext>
            </a:extLst>
          </p:cNvPr>
          <p:cNvSpPr>
            <a:spLocks noChangeShapeType="1"/>
          </p:cNvSpPr>
          <p:nvPr/>
        </p:nvSpPr>
        <p:spPr bwMode="auto">
          <a:xfrm>
            <a:off x="3505200" y="2362200"/>
            <a:ext cx="17526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2002" name="Line 16">
            <a:extLst>
              <a:ext uri="{FF2B5EF4-FFF2-40B4-BE49-F238E27FC236}">
                <a16:creationId xmlns:a16="http://schemas.microsoft.com/office/drawing/2014/main" id="{D57445DD-C0EB-3643-91C8-9C844C4E3A35}"/>
              </a:ext>
            </a:extLst>
          </p:cNvPr>
          <p:cNvSpPr>
            <a:spLocks noChangeShapeType="1"/>
          </p:cNvSpPr>
          <p:nvPr/>
        </p:nvSpPr>
        <p:spPr bwMode="auto">
          <a:xfrm>
            <a:off x="3505200" y="2971800"/>
            <a:ext cx="17526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2003" name="Rectangle 17">
            <a:extLst>
              <a:ext uri="{FF2B5EF4-FFF2-40B4-BE49-F238E27FC236}">
                <a16:creationId xmlns:a16="http://schemas.microsoft.com/office/drawing/2014/main" id="{C616DE2B-700E-D944-86A5-4F81345092DC}"/>
              </a:ext>
            </a:extLst>
          </p:cNvPr>
          <p:cNvSpPr>
            <a:spLocks noChangeArrowheads="1"/>
          </p:cNvSpPr>
          <p:nvPr/>
        </p:nvSpPr>
        <p:spPr bwMode="auto">
          <a:xfrm>
            <a:off x="3810000" y="14478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2004" name="Rectangle 18">
            <a:extLst>
              <a:ext uri="{FF2B5EF4-FFF2-40B4-BE49-F238E27FC236}">
                <a16:creationId xmlns:a16="http://schemas.microsoft.com/office/drawing/2014/main" id="{2372AEE9-7443-AB4E-BAE5-4AC3B8AD03A2}"/>
              </a:ext>
            </a:extLst>
          </p:cNvPr>
          <p:cNvSpPr>
            <a:spLocks noChangeArrowheads="1"/>
          </p:cNvSpPr>
          <p:nvPr/>
        </p:nvSpPr>
        <p:spPr bwMode="auto">
          <a:xfrm>
            <a:off x="4343400" y="20574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2005" name="Rectangle 19">
            <a:extLst>
              <a:ext uri="{FF2B5EF4-FFF2-40B4-BE49-F238E27FC236}">
                <a16:creationId xmlns:a16="http://schemas.microsoft.com/office/drawing/2014/main" id="{D354F263-562F-734E-8FE0-9F2EAEADC978}"/>
              </a:ext>
            </a:extLst>
          </p:cNvPr>
          <p:cNvSpPr>
            <a:spLocks noChangeArrowheads="1"/>
          </p:cNvSpPr>
          <p:nvPr/>
        </p:nvSpPr>
        <p:spPr bwMode="auto">
          <a:xfrm>
            <a:off x="4343400" y="27432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2006" name="Line 20">
            <a:extLst>
              <a:ext uri="{FF2B5EF4-FFF2-40B4-BE49-F238E27FC236}">
                <a16:creationId xmlns:a16="http://schemas.microsoft.com/office/drawing/2014/main" id="{4AE5EAC5-BC00-464A-A4D6-A7C9C39FCD42}"/>
              </a:ext>
            </a:extLst>
          </p:cNvPr>
          <p:cNvSpPr>
            <a:spLocks noChangeShapeType="1"/>
          </p:cNvSpPr>
          <p:nvPr/>
        </p:nvSpPr>
        <p:spPr bwMode="auto">
          <a:xfrm>
            <a:off x="6400800" y="1752600"/>
            <a:ext cx="22098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2007" name="Line 21">
            <a:extLst>
              <a:ext uri="{FF2B5EF4-FFF2-40B4-BE49-F238E27FC236}">
                <a16:creationId xmlns:a16="http://schemas.microsoft.com/office/drawing/2014/main" id="{0024AB38-2665-1144-A144-AEC91ABD2560}"/>
              </a:ext>
            </a:extLst>
          </p:cNvPr>
          <p:cNvSpPr>
            <a:spLocks noChangeShapeType="1"/>
          </p:cNvSpPr>
          <p:nvPr/>
        </p:nvSpPr>
        <p:spPr bwMode="auto">
          <a:xfrm>
            <a:off x="6400800" y="2362200"/>
            <a:ext cx="22860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2008" name="Line 22">
            <a:extLst>
              <a:ext uri="{FF2B5EF4-FFF2-40B4-BE49-F238E27FC236}">
                <a16:creationId xmlns:a16="http://schemas.microsoft.com/office/drawing/2014/main" id="{6192ECD9-0B66-7C4C-BCC8-4D0FC121CAA6}"/>
              </a:ext>
            </a:extLst>
          </p:cNvPr>
          <p:cNvSpPr>
            <a:spLocks noChangeShapeType="1"/>
          </p:cNvSpPr>
          <p:nvPr/>
        </p:nvSpPr>
        <p:spPr bwMode="auto">
          <a:xfrm>
            <a:off x="6400800" y="2971800"/>
            <a:ext cx="22860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2009" name="Rectangle 23">
            <a:extLst>
              <a:ext uri="{FF2B5EF4-FFF2-40B4-BE49-F238E27FC236}">
                <a16:creationId xmlns:a16="http://schemas.microsoft.com/office/drawing/2014/main" id="{43EC4A6E-3F19-D842-8D46-BA6C2413DDD1}"/>
              </a:ext>
            </a:extLst>
          </p:cNvPr>
          <p:cNvSpPr>
            <a:spLocks noChangeArrowheads="1"/>
          </p:cNvSpPr>
          <p:nvPr/>
        </p:nvSpPr>
        <p:spPr bwMode="auto">
          <a:xfrm>
            <a:off x="6705600" y="14478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2010" name="Rectangle 24">
            <a:extLst>
              <a:ext uri="{FF2B5EF4-FFF2-40B4-BE49-F238E27FC236}">
                <a16:creationId xmlns:a16="http://schemas.microsoft.com/office/drawing/2014/main" id="{8C6B53CE-BCED-8C4A-AB24-896BD90E1133}"/>
              </a:ext>
            </a:extLst>
          </p:cNvPr>
          <p:cNvSpPr>
            <a:spLocks noChangeArrowheads="1"/>
          </p:cNvSpPr>
          <p:nvPr/>
        </p:nvSpPr>
        <p:spPr bwMode="auto">
          <a:xfrm>
            <a:off x="7239000" y="20574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2011" name="Rectangle 25">
            <a:extLst>
              <a:ext uri="{FF2B5EF4-FFF2-40B4-BE49-F238E27FC236}">
                <a16:creationId xmlns:a16="http://schemas.microsoft.com/office/drawing/2014/main" id="{98F04754-7728-A543-ACA7-87635A325952}"/>
              </a:ext>
            </a:extLst>
          </p:cNvPr>
          <p:cNvSpPr>
            <a:spLocks noChangeArrowheads="1"/>
          </p:cNvSpPr>
          <p:nvPr/>
        </p:nvSpPr>
        <p:spPr bwMode="auto">
          <a:xfrm>
            <a:off x="7239000" y="27432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2012" name="Line 26">
            <a:extLst>
              <a:ext uri="{FF2B5EF4-FFF2-40B4-BE49-F238E27FC236}">
                <a16:creationId xmlns:a16="http://schemas.microsoft.com/office/drawing/2014/main" id="{3E0DC096-83FB-0D45-A2B0-72F059BD3B7D}"/>
              </a:ext>
            </a:extLst>
          </p:cNvPr>
          <p:cNvSpPr>
            <a:spLocks noChangeShapeType="1"/>
          </p:cNvSpPr>
          <p:nvPr/>
        </p:nvSpPr>
        <p:spPr bwMode="auto">
          <a:xfrm>
            <a:off x="4038600" y="1905000"/>
            <a:ext cx="304800" cy="30480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42013" name="Line 27">
            <a:extLst>
              <a:ext uri="{FF2B5EF4-FFF2-40B4-BE49-F238E27FC236}">
                <a16:creationId xmlns:a16="http://schemas.microsoft.com/office/drawing/2014/main" id="{B61792BA-99AA-D44A-8DEB-7E6A3A2DB3C4}"/>
              </a:ext>
            </a:extLst>
          </p:cNvPr>
          <p:cNvSpPr>
            <a:spLocks noChangeShapeType="1"/>
          </p:cNvSpPr>
          <p:nvPr/>
        </p:nvSpPr>
        <p:spPr bwMode="auto">
          <a:xfrm>
            <a:off x="4038600" y="1981200"/>
            <a:ext cx="304800" cy="91440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42014" name="Line 28">
            <a:extLst>
              <a:ext uri="{FF2B5EF4-FFF2-40B4-BE49-F238E27FC236}">
                <a16:creationId xmlns:a16="http://schemas.microsoft.com/office/drawing/2014/main" id="{42F1BD37-801C-DA41-95A1-35E4103B7249}"/>
              </a:ext>
            </a:extLst>
          </p:cNvPr>
          <p:cNvSpPr>
            <a:spLocks noChangeShapeType="1"/>
          </p:cNvSpPr>
          <p:nvPr/>
        </p:nvSpPr>
        <p:spPr bwMode="auto">
          <a:xfrm>
            <a:off x="6934200" y="1752600"/>
            <a:ext cx="228600" cy="60960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42015" name="Line 29">
            <a:extLst>
              <a:ext uri="{FF2B5EF4-FFF2-40B4-BE49-F238E27FC236}">
                <a16:creationId xmlns:a16="http://schemas.microsoft.com/office/drawing/2014/main" id="{54720057-C71F-2546-8003-3CCE7F095867}"/>
              </a:ext>
            </a:extLst>
          </p:cNvPr>
          <p:cNvSpPr>
            <a:spLocks noChangeShapeType="1"/>
          </p:cNvSpPr>
          <p:nvPr/>
        </p:nvSpPr>
        <p:spPr bwMode="auto">
          <a:xfrm>
            <a:off x="7696200" y="2362200"/>
            <a:ext cx="228600" cy="60960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42016" name="Rectangle 30">
            <a:extLst>
              <a:ext uri="{FF2B5EF4-FFF2-40B4-BE49-F238E27FC236}">
                <a16:creationId xmlns:a16="http://schemas.microsoft.com/office/drawing/2014/main" id="{94684FE3-CC6D-CD41-9732-346941015533}"/>
              </a:ext>
            </a:extLst>
          </p:cNvPr>
          <p:cNvSpPr>
            <a:spLocks noChangeArrowheads="1"/>
          </p:cNvSpPr>
          <p:nvPr/>
        </p:nvSpPr>
        <p:spPr bwMode="auto">
          <a:xfrm>
            <a:off x="8001000" y="2743200"/>
            <a:ext cx="228600" cy="533400"/>
          </a:xfrm>
          <a:prstGeom prst="rect">
            <a:avLst/>
          </a:prstGeom>
          <a:solidFill>
            <a:srgbClr val="FF00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Tree>
    <p:extLst>
      <p:ext uri="{BB962C8B-B14F-4D97-AF65-F5344CB8AC3E}">
        <p14:creationId xmlns:p14="http://schemas.microsoft.com/office/powerpoint/2010/main" val="14133398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E03058-2995-4042-AA4C-D95C084AD564}"/>
              </a:ext>
            </a:extLst>
          </p:cNvPr>
          <p:cNvSpPr>
            <a:spLocks noGrp="1"/>
          </p:cNvSpPr>
          <p:nvPr>
            <p:ph type="title"/>
          </p:nvPr>
        </p:nvSpPr>
        <p:spPr/>
        <p:txBody>
          <a:bodyPr/>
          <a:lstStyle/>
          <a:p>
            <a:pPr>
              <a:defRPr/>
            </a:pPr>
            <a:r>
              <a:rPr lang="en-US" dirty="0" err="1"/>
              <a:t>Logarea</a:t>
            </a:r>
            <a:r>
              <a:rPr lang="en-US" dirty="0"/>
              <a:t> </a:t>
            </a:r>
            <a:r>
              <a:rPr lang="en-US" dirty="0" err="1"/>
              <a:t>Mesajelor</a:t>
            </a:r>
            <a:endParaRPr lang="en-US" dirty="0"/>
          </a:p>
        </p:txBody>
      </p:sp>
      <p:sp>
        <p:nvSpPr>
          <p:cNvPr id="43011" name="Content Placeholder 2">
            <a:extLst>
              <a:ext uri="{FF2B5EF4-FFF2-40B4-BE49-F238E27FC236}">
                <a16:creationId xmlns:a16="http://schemas.microsoft.com/office/drawing/2014/main" id="{48C7FEFD-5238-BD48-87BE-9E04E00DA7B2}"/>
              </a:ext>
            </a:extLst>
          </p:cNvPr>
          <p:cNvSpPr>
            <a:spLocks noGrp="1"/>
          </p:cNvSpPr>
          <p:nvPr>
            <p:ph idx="1"/>
          </p:nvPr>
        </p:nvSpPr>
        <p:spPr/>
        <p:txBody>
          <a:bodyPr/>
          <a:lstStyle/>
          <a:p>
            <a:pPr>
              <a:lnSpc>
                <a:spcPct val="90000"/>
              </a:lnSpc>
            </a:pPr>
            <a:r>
              <a:rPr lang="en-US" altLang="ro-RO" dirty="0" err="1"/>
              <a:t>Logarea</a:t>
            </a:r>
            <a:r>
              <a:rPr lang="en-US" altLang="ro-RO" dirty="0"/>
              <a:t> </a:t>
            </a:r>
            <a:r>
              <a:rPr lang="en-US" altLang="ro-RO" dirty="0" err="1"/>
              <a:t>datelor</a:t>
            </a:r>
            <a:r>
              <a:rPr lang="en-US" altLang="ro-RO" dirty="0"/>
              <a:t> pe </a:t>
            </a:r>
            <a:r>
              <a:rPr lang="en-US" altLang="ro-RO" dirty="0" err="1"/>
              <a:t>dispozitive</a:t>
            </a:r>
            <a:r>
              <a:rPr lang="en-US" altLang="ro-RO" dirty="0"/>
              <a:t> </a:t>
            </a:r>
            <a:r>
              <a:rPr lang="en-US" altLang="ro-RO" dirty="0" err="1"/>
              <a:t>persistente</a:t>
            </a:r>
            <a:r>
              <a:rPr lang="en-US" altLang="ro-RO" dirty="0"/>
              <a:t> de </a:t>
            </a:r>
            <a:r>
              <a:rPr lang="en-US" altLang="ro-RO" dirty="0" err="1"/>
              <a:t>stocare</a:t>
            </a:r>
            <a:r>
              <a:rPr lang="en-US" altLang="ro-RO" dirty="0"/>
              <a:t> in </a:t>
            </a:r>
            <a:r>
              <a:rPr lang="en-US" altLang="ro-RO" dirty="0" err="1"/>
              <a:t>timpul</a:t>
            </a:r>
            <a:r>
              <a:rPr lang="en-US" altLang="ro-RO" dirty="0"/>
              <a:t> </a:t>
            </a:r>
            <a:r>
              <a:rPr lang="en-US" altLang="ro-RO" dirty="0" err="1"/>
              <a:t>executiei</a:t>
            </a:r>
            <a:r>
              <a:rPr lang="en-US" altLang="ro-RO" dirty="0"/>
              <a:t> </a:t>
            </a:r>
            <a:r>
              <a:rPr lang="en-US" altLang="ro-RO" dirty="0" err="1"/>
              <a:t>fara</a:t>
            </a:r>
            <a:r>
              <a:rPr lang="en-US" altLang="ro-RO" dirty="0"/>
              <a:t> </a:t>
            </a:r>
            <a:r>
              <a:rPr lang="en-US" altLang="ro-RO" dirty="0" err="1"/>
              <a:t>erori</a:t>
            </a:r>
            <a:endParaRPr lang="en-US" altLang="ro-RO" dirty="0"/>
          </a:p>
          <a:p>
            <a:pPr>
              <a:lnSpc>
                <a:spcPct val="90000"/>
              </a:lnSpc>
            </a:pPr>
            <a:r>
              <a:rPr lang="en-US" altLang="ro-RO" dirty="0" err="1"/>
              <a:t>Folosirea</a:t>
            </a:r>
            <a:r>
              <a:rPr lang="en-US" altLang="ro-RO" dirty="0"/>
              <a:t> </a:t>
            </a:r>
            <a:r>
              <a:rPr lang="en-US" altLang="ro-RO" dirty="0" err="1"/>
              <a:t>acestei</a:t>
            </a:r>
            <a:r>
              <a:rPr lang="en-US" altLang="ro-RO" dirty="0"/>
              <a:t> </a:t>
            </a:r>
            <a:r>
              <a:rPr lang="en-US" altLang="ro-RO" dirty="0" err="1"/>
              <a:t>informatii</a:t>
            </a:r>
            <a:r>
              <a:rPr lang="en-US" altLang="ro-RO" dirty="0"/>
              <a:t> </a:t>
            </a:r>
            <a:r>
              <a:rPr lang="en-US" altLang="ro-RO" dirty="0" err="1"/>
              <a:t>pentru</a:t>
            </a:r>
            <a:r>
              <a:rPr lang="en-US" altLang="ro-RO" dirty="0"/>
              <a:t> </a:t>
            </a:r>
            <a:r>
              <a:rPr lang="en-US" altLang="ro-RO" dirty="0" err="1"/>
              <a:t>recuperarea</a:t>
            </a:r>
            <a:r>
              <a:rPr lang="en-US" altLang="ro-RO" dirty="0"/>
              <a:t> din </a:t>
            </a:r>
            <a:r>
              <a:rPr lang="en-US" altLang="ro-RO" dirty="0" err="1"/>
              <a:t>eroare</a:t>
            </a:r>
            <a:endParaRPr lang="en-US" altLang="ro-RO" dirty="0"/>
          </a:p>
          <a:p>
            <a:pPr>
              <a:lnSpc>
                <a:spcPct val="90000"/>
              </a:lnSpc>
            </a:pPr>
            <a:endParaRPr lang="en-US" altLang="ro-RO" dirty="0"/>
          </a:p>
          <a:p>
            <a:pPr>
              <a:lnSpc>
                <a:spcPct val="90000"/>
              </a:lnSpc>
            </a:pPr>
            <a:endParaRPr lang="en-US" altLang="ro-RO" dirty="0"/>
          </a:p>
          <a:p>
            <a:pPr>
              <a:lnSpc>
                <a:spcPct val="90000"/>
              </a:lnSpc>
            </a:pPr>
            <a:endParaRPr lang="en-US" altLang="ro-RO" dirty="0"/>
          </a:p>
          <a:p>
            <a:pPr>
              <a:lnSpc>
                <a:spcPct val="90000"/>
              </a:lnSpc>
            </a:pPr>
            <a:endParaRPr lang="en-US" altLang="ro-RO" dirty="0"/>
          </a:p>
          <a:p>
            <a:pPr>
              <a:lnSpc>
                <a:spcPct val="90000"/>
              </a:lnSpc>
            </a:pPr>
            <a:endParaRPr lang="en-US" altLang="ro-RO" b="1" i="1" dirty="0"/>
          </a:p>
          <a:p>
            <a:pPr>
              <a:lnSpc>
                <a:spcPct val="90000"/>
              </a:lnSpc>
            </a:pPr>
            <a:r>
              <a:rPr lang="en-US" altLang="ro-RO" b="1" i="1" dirty="0" err="1"/>
              <a:t>Orfan</a:t>
            </a:r>
            <a:r>
              <a:rPr lang="en-US" altLang="ro-RO" b="1" i="1" dirty="0"/>
              <a:t>: </a:t>
            </a:r>
            <a:r>
              <a:rPr lang="en-US" altLang="ro-RO" dirty="0" err="1"/>
              <a:t>procesul</a:t>
            </a:r>
            <a:r>
              <a:rPr lang="en-US" altLang="ro-RO" dirty="0"/>
              <a:t> </a:t>
            </a:r>
            <a:r>
              <a:rPr lang="en-US" altLang="ro-RO" dirty="0" err="1"/>
              <a:t>ce</a:t>
            </a:r>
            <a:r>
              <a:rPr lang="en-US" altLang="ro-RO" dirty="0"/>
              <a:t> </a:t>
            </a:r>
            <a:r>
              <a:rPr lang="en-US" altLang="ro-RO" dirty="0" err="1"/>
              <a:t>depinde</a:t>
            </a:r>
            <a:r>
              <a:rPr lang="en-US" altLang="ro-RO" dirty="0"/>
              <a:t> de o stare ne-</a:t>
            </a:r>
            <a:r>
              <a:rPr lang="en-US" altLang="ro-RO" dirty="0" err="1"/>
              <a:t>recuperabila</a:t>
            </a:r>
            <a:r>
              <a:rPr lang="en-US" altLang="ro-RO" dirty="0"/>
              <a:t> a </a:t>
            </a:r>
            <a:r>
              <a:rPr lang="en-US" altLang="ro-RO" dirty="0" err="1"/>
              <a:t>unui</a:t>
            </a:r>
            <a:r>
              <a:rPr lang="en-US" altLang="ro-RO" dirty="0"/>
              <a:t> </a:t>
            </a:r>
            <a:r>
              <a:rPr lang="en-US" altLang="ro-RO" dirty="0" err="1"/>
              <a:t>proces</a:t>
            </a:r>
            <a:r>
              <a:rPr lang="en-US" altLang="ro-RO" dirty="0"/>
              <a:t> </a:t>
            </a:r>
            <a:r>
              <a:rPr lang="en-US" altLang="ro-RO" dirty="0" err="1"/>
              <a:t>esuat</a:t>
            </a:r>
            <a:endParaRPr lang="en-US" altLang="ro-RO" dirty="0"/>
          </a:p>
          <a:p>
            <a:endParaRPr lang="en-US" altLang="ro-RO" dirty="0"/>
          </a:p>
        </p:txBody>
      </p:sp>
      <p:sp>
        <p:nvSpPr>
          <p:cNvPr id="43012" name="Footer Placeholder 3">
            <a:extLst>
              <a:ext uri="{FF2B5EF4-FFF2-40B4-BE49-F238E27FC236}">
                <a16:creationId xmlns:a16="http://schemas.microsoft.com/office/drawing/2014/main" id="{A6487606-5EF9-8B42-A9A7-48310301F403}"/>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43013" name="Slide Number Placeholder 4">
            <a:extLst>
              <a:ext uri="{FF2B5EF4-FFF2-40B4-BE49-F238E27FC236}">
                <a16:creationId xmlns:a16="http://schemas.microsoft.com/office/drawing/2014/main" id="{AD2EFE2D-D20E-7E42-AAAD-D51C317A1C49}"/>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38</a:t>
            </a:fld>
            <a:endParaRPr lang="en-US" altLang="ro-RO">
              <a:solidFill>
                <a:schemeClr val="bg1"/>
              </a:solidFill>
            </a:endParaRPr>
          </a:p>
        </p:txBody>
      </p:sp>
      <p:sp>
        <p:nvSpPr>
          <p:cNvPr id="43014" name="Line 4">
            <a:extLst>
              <a:ext uri="{FF2B5EF4-FFF2-40B4-BE49-F238E27FC236}">
                <a16:creationId xmlns:a16="http://schemas.microsoft.com/office/drawing/2014/main" id="{19A499B8-C065-F440-ABF6-745130E13B19}"/>
              </a:ext>
            </a:extLst>
          </p:cNvPr>
          <p:cNvSpPr>
            <a:spLocks noChangeShapeType="1"/>
          </p:cNvSpPr>
          <p:nvPr/>
        </p:nvSpPr>
        <p:spPr bwMode="auto">
          <a:xfrm>
            <a:off x="2133600" y="3657600"/>
            <a:ext cx="50292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3015" name="Line 5">
            <a:extLst>
              <a:ext uri="{FF2B5EF4-FFF2-40B4-BE49-F238E27FC236}">
                <a16:creationId xmlns:a16="http://schemas.microsoft.com/office/drawing/2014/main" id="{E24302ED-DBF2-7A42-A70B-5AE75CDBF6D3}"/>
              </a:ext>
            </a:extLst>
          </p:cNvPr>
          <p:cNvSpPr>
            <a:spLocks noChangeShapeType="1"/>
          </p:cNvSpPr>
          <p:nvPr/>
        </p:nvSpPr>
        <p:spPr bwMode="auto">
          <a:xfrm>
            <a:off x="2133600" y="4343400"/>
            <a:ext cx="50292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3016" name="Rectangle 6">
            <a:extLst>
              <a:ext uri="{FF2B5EF4-FFF2-40B4-BE49-F238E27FC236}">
                <a16:creationId xmlns:a16="http://schemas.microsoft.com/office/drawing/2014/main" id="{3D21FE12-D58B-0747-A00E-8CF7E9EEEF4F}"/>
              </a:ext>
            </a:extLst>
          </p:cNvPr>
          <p:cNvSpPr>
            <a:spLocks noChangeArrowheads="1"/>
          </p:cNvSpPr>
          <p:nvPr/>
        </p:nvSpPr>
        <p:spPr bwMode="auto">
          <a:xfrm>
            <a:off x="2895600" y="41148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3017" name="Text Box 7">
            <a:extLst>
              <a:ext uri="{FF2B5EF4-FFF2-40B4-BE49-F238E27FC236}">
                <a16:creationId xmlns:a16="http://schemas.microsoft.com/office/drawing/2014/main" id="{C063924E-7C20-3E4C-A65B-FD536F097092}"/>
              </a:ext>
            </a:extLst>
          </p:cNvPr>
          <p:cNvSpPr txBox="1">
            <a:spLocks noChangeArrowheads="1"/>
          </p:cNvSpPr>
          <p:nvPr/>
        </p:nvSpPr>
        <p:spPr bwMode="auto">
          <a:xfrm>
            <a:off x="1660525" y="34432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P1</a:t>
            </a:r>
          </a:p>
        </p:txBody>
      </p:sp>
      <p:sp>
        <p:nvSpPr>
          <p:cNvPr id="43018" name="Text Box 8">
            <a:extLst>
              <a:ext uri="{FF2B5EF4-FFF2-40B4-BE49-F238E27FC236}">
                <a16:creationId xmlns:a16="http://schemas.microsoft.com/office/drawing/2014/main" id="{DE55FF71-D085-CC48-920A-4298E670EAF3}"/>
              </a:ext>
            </a:extLst>
          </p:cNvPr>
          <p:cNvSpPr txBox="1">
            <a:spLocks noChangeArrowheads="1"/>
          </p:cNvSpPr>
          <p:nvPr/>
        </p:nvSpPr>
        <p:spPr bwMode="auto">
          <a:xfrm>
            <a:off x="1676400" y="41290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P2</a:t>
            </a:r>
          </a:p>
        </p:txBody>
      </p:sp>
      <p:sp>
        <p:nvSpPr>
          <p:cNvPr id="43019" name="Line 9">
            <a:extLst>
              <a:ext uri="{FF2B5EF4-FFF2-40B4-BE49-F238E27FC236}">
                <a16:creationId xmlns:a16="http://schemas.microsoft.com/office/drawing/2014/main" id="{4D258F58-1588-E04F-B9A8-5A5924480320}"/>
              </a:ext>
            </a:extLst>
          </p:cNvPr>
          <p:cNvSpPr>
            <a:spLocks noChangeShapeType="1"/>
          </p:cNvSpPr>
          <p:nvPr/>
        </p:nvSpPr>
        <p:spPr bwMode="auto">
          <a:xfrm>
            <a:off x="4038600" y="3657600"/>
            <a:ext cx="533400" cy="685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43020" name="Text Box 10">
            <a:extLst>
              <a:ext uri="{FF2B5EF4-FFF2-40B4-BE49-F238E27FC236}">
                <a16:creationId xmlns:a16="http://schemas.microsoft.com/office/drawing/2014/main" id="{C901F1B9-8285-564D-9E7B-46E0C3F936D6}"/>
              </a:ext>
            </a:extLst>
          </p:cNvPr>
          <p:cNvSpPr txBox="1">
            <a:spLocks noChangeArrowheads="1"/>
          </p:cNvSpPr>
          <p:nvPr/>
        </p:nvSpPr>
        <p:spPr bwMode="auto">
          <a:xfrm>
            <a:off x="4381500" y="3810000"/>
            <a:ext cx="38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m</a:t>
            </a:r>
          </a:p>
        </p:txBody>
      </p:sp>
      <p:sp>
        <p:nvSpPr>
          <p:cNvPr id="43021" name="AutoShape 12">
            <a:extLst>
              <a:ext uri="{FF2B5EF4-FFF2-40B4-BE49-F238E27FC236}">
                <a16:creationId xmlns:a16="http://schemas.microsoft.com/office/drawing/2014/main" id="{1B77AF63-D573-1949-AAAD-C43F0BDB1A9E}"/>
              </a:ext>
            </a:extLst>
          </p:cNvPr>
          <p:cNvSpPr>
            <a:spLocks noChangeArrowheads="1"/>
          </p:cNvSpPr>
          <p:nvPr/>
        </p:nvSpPr>
        <p:spPr bwMode="auto">
          <a:xfrm>
            <a:off x="5486400" y="4114800"/>
            <a:ext cx="669925" cy="490538"/>
          </a:xfrm>
          <a:prstGeom prst="irregularSeal1">
            <a:avLst/>
          </a:prstGeom>
          <a:solidFill>
            <a:srgbClr val="FE00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Tree>
    <p:extLst>
      <p:ext uri="{BB962C8B-B14F-4D97-AF65-F5344CB8AC3E}">
        <p14:creationId xmlns:p14="http://schemas.microsoft.com/office/powerpoint/2010/main" val="11645506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04333A-75EF-AC4B-A9F3-DC09E2053CAB}"/>
              </a:ext>
            </a:extLst>
          </p:cNvPr>
          <p:cNvSpPr>
            <a:spLocks noGrp="1"/>
          </p:cNvSpPr>
          <p:nvPr>
            <p:ph type="title"/>
          </p:nvPr>
        </p:nvSpPr>
        <p:spPr/>
        <p:txBody>
          <a:bodyPr/>
          <a:lstStyle/>
          <a:p>
            <a:pPr>
              <a:defRPr/>
            </a:pPr>
            <a:r>
              <a:rPr lang="en-US" dirty="0" err="1"/>
              <a:t>Procese</a:t>
            </a:r>
            <a:r>
              <a:rPr lang="en-US" dirty="0"/>
              <a:t> </a:t>
            </a:r>
            <a:r>
              <a:rPr lang="en-US" dirty="0" err="1"/>
              <a:t>orfan</a:t>
            </a:r>
            <a:r>
              <a:rPr lang="en-US" dirty="0"/>
              <a:t>?</a:t>
            </a:r>
          </a:p>
        </p:txBody>
      </p:sp>
      <p:sp>
        <p:nvSpPr>
          <p:cNvPr id="44035" name="Content Placeholder 2">
            <a:extLst>
              <a:ext uri="{FF2B5EF4-FFF2-40B4-BE49-F238E27FC236}">
                <a16:creationId xmlns:a16="http://schemas.microsoft.com/office/drawing/2014/main" id="{054ABA8F-6F0C-004B-AA20-CE56F5630517}"/>
              </a:ext>
            </a:extLst>
          </p:cNvPr>
          <p:cNvSpPr>
            <a:spLocks noGrp="1"/>
          </p:cNvSpPr>
          <p:nvPr>
            <p:ph idx="1"/>
          </p:nvPr>
        </p:nvSpPr>
        <p:spPr/>
        <p:txBody>
          <a:bodyPr/>
          <a:lstStyle/>
          <a:p>
            <a:pPr>
              <a:spcAft>
                <a:spcPts val="600"/>
              </a:spcAft>
            </a:pPr>
            <a:r>
              <a:rPr lang="en-US" altLang="ro-RO" sz="2400"/>
              <a:t>Dupa ce procesul </a:t>
            </a:r>
            <a:r>
              <a:rPr lang="en-US" altLang="ro-RO" sz="2400">
                <a:solidFill>
                  <a:srgbClr val="FF0000"/>
                </a:solidFill>
              </a:rPr>
              <a:t>p</a:t>
            </a:r>
            <a:r>
              <a:rPr lang="en-US" altLang="ro-RO" sz="2400"/>
              <a:t> trimite mesajul </a:t>
            </a:r>
            <a:r>
              <a:rPr lang="en-US" altLang="ro-RO" sz="2400">
                <a:solidFill>
                  <a:srgbClr val="FF0000"/>
                </a:solidFill>
              </a:rPr>
              <a:t>m</a:t>
            </a:r>
            <a:r>
              <a:rPr lang="en-US" altLang="ro-RO" sz="2400"/>
              <a:t>, tot el trimite mesajul </a:t>
            </a:r>
            <a:r>
              <a:rPr lang="en-US" altLang="ro-RO" sz="2400">
                <a:solidFill>
                  <a:srgbClr val="FF0000"/>
                </a:solidFill>
              </a:rPr>
              <a:t>m’</a:t>
            </a:r>
            <a:r>
              <a:rPr lang="en-US" altLang="ro-RO" sz="2400"/>
              <a:t> catre procesul </a:t>
            </a:r>
            <a:r>
              <a:rPr lang="en-US" altLang="ro-RO" sz="2400">
                <a:solidFill>
                  <a:srgbClr val="FF0000"/>
                </a:solidFill>
              </a:rPr>
              <a:t>q</a:t>
            </a:r>
            <a:r>
              <a:rPr lang="en-US" altLang="ro-RO" sz="2400"/>
              <a:t>, care la randul lui il trimite mai departe.</a:t>
            </a:r>
          </a:p>
          <a:p>
            <a:pPr>
              <a:spcAft>
                <a:spcPts val="600"/>
              </a:spcAft>
            </a:pPr>
            <a:r>
              <a:rPr lang="en-US" altLang="ro-RO" sz="2400"/>
              <a:t>Daca mesajul </a:t>
            </a:r>
            <a:r>
              <a:rPr lang="en-US" altLang="ro-RO" sz="2400">
                <a:solidFill>
                  <a:srgbClr val="FF0000"/>
                </a:solidFill>
              </a:rPr>
              <a:t>m</a:t>
            </a:r>
            <a:r>
              <a:rPr lang="en-US" altLang="ro-RO" sz="2400"/>
              <a:t> nu era logat, atunci defectarea lui </a:t>
            </a:r>
            <a:r>
              <a:rPr lang="en-US" altLang="ro-RO" sz="2400">
                <a:solidFill>
                  <a:srgbClr val="FF0000"/>
                </a:solidFill>
              </a:rPr>
              <a:t>p</a:t>
            </a:r>
            <a:r>
              <a:rPr lang="en-US" altLang="ro-RO" sz="2400"/>
              <a:t> ar putea conduce la pierderea oricarei informatii despre </a:t>
            </a:r>
            <a:r>
              <a:rPr lang="en-US" altLang="ro-RO" sz="2400">
                <a:solidFill>
                  <a:srgbClr val="FF0000"/>
                </a:solidFill>
              </a:rPr>
              <a:t>m</a:t>
            </a:r>
            <a:r>
              <a:rPr lang="en-US" altLang="ro-RO" sz="2400"/>
              <a:t>.</a:t>
            </a:r>
          </a:p>
          <a:p>
            <a:pPr>
              <a:spcAft>
                <a:spcPts val="600"/>
              </a:spcAft>
            </a:pPr>
            <a:r>
              <a:rPr lang="en-US" altLang="ro-RO" sz="2400"/>
              <a:t>La reinitializarea lui </a:t>
            </a:r>
            <a:r>
              <a:rPr lang="en-US" altLang="ro-RO" sz="2400">
                <a:solidFill>
                  <a:srgbClr val="FF0000"/>
                </a:solidFill>
              </a:rPr>
              <a:t>p</a:t>
            </a:r>
            <a:r>
              <a:rPr lang="en-US" altLang="ro-RO" sz="2400"/>
              <a:t>, el poate ajunge intr-o stare in care a doua oara nu mai trimite mesajul </a:t>
            </a:r>
            <a:r>
              <a:rPr lang="en-US" altLang="ro-RO" sz="2400">
                <a:solidFill>
                  <a:srgbClr val="FF0000"/>
                </a:solidFill>
              </a:rPr>
              <a:t>m’</a:t>
            </a:r>
            <a:r>
              <a:rPr lang="en-US" altLang="ro-RO" sz="2400"/>
              <a:t> lui </a:t>
            </a:r>
            <a:r>
              <a:rPr lang="en-US" altLang="ro-RO" sz="2400">
                <a:solidFill>
                  <a:srgbClr val="FF0000"/>
                </a:solidFill>
              </a:rPr>
              <a:t>q.</a:t>
            </a:r>
          </a:p>
          <a:p>
            <a:pPr>
              <a:spcAft>
                <a:spcPts val="600"/>
              </a:spcAft>
            </a:pPr>
            <a:r>
              <a:rPr lang="en-US" altLang="ro-RO" sz="2400"/>
              <a:t>In acest caz procesul </a:t>
            </a:r>
            <a:r>
              <a:rPr lang="en-US" altLang="ro-RO" sz="2400">
                <a:solidFill>
                  <a:srgbClr val="FF0000"/>
                </a:solidFill>
              </a:rPr>
              <a:t>q</a:t>
            </a:r>
            <a:r>
              <a:rPr lang="en-US" altLang="ro-RO" sz="2400"/>
              <a:t> nu ar mai fi consistent cu procesul </a:t>
            </a:r>
            <a:r>
              <a:rPr lang="en-US" altLang="ro-RO" sz="2400">
                <a:solidFill>
                  <a:srgbClr val="FF0000"/>
                </a:solidFill>
              </a:rPr>
              <a:t>p,</a:t>
            </a:r>
            <a:r>
              <a:rPr lang="en-US" altLang="ro-RO" sz="2400"/>
              <a:t> pentru ca </a:t>
            </a:r>
            <a:r>
              <a:rPr lang="en-US" altLang="ro-RO" sz="2400">
                <a:solidFill>
                  <a:srgbClr val="FF0000"/>
                </a:solidFill>
              </a:rPr>
              <a:t>q</a:t>
            </a:r>
            <a:r>
              <a:rPr lang="en-US" altLang="ro-RO" sz="2400"/>
              <a:t>  a trimis un mesaje </a:t>
            </a:r>
            <a:r>
              <a:rPr lang="en-US" altLang="ro-RO" sz="2400">
                <a:solidFill>
                  <a:srgbClr val="FF0000"/>
                </a:solidFill>
              </a:rPr>
              <a:t>m’</a:t>
            </a:r>
            <a:r>
              <a:rPr lang="en-US" altLang="ro-RO" sz="2400"/>
              <a:t> ce nu a fost niciodata trimis de procesul </a:t>
            </a:r>
            <a:r>
              <a:rPr lang="en-US" altLang="ro-RO" sz="2400">
                <a:solidFill>
                  <a:srgbClr val="FF0000"/>
                </a:solidFill>
              </a:rPr>
              <a:t>p.</a:t>
            </a:r>
          </a:p>
          <a:p>
            <a:pPr>
              <a:spcAft>
                <a:spcPts val="600"/>
              </a:spcAft>
            </a:pPr>
            <a:r>
              <a:rPr lang="en-US" altLang="ro-RO" sz="2400">
                <a:solidFill>
                  <a:srgbClr val="FF0000"/>
                </a:solidFill>
              </a:rPr>
              <a:t>q</a:t>
            </a:r>
            <a:r>
              <a:rPr lang="en-US" altLang="ro-RO" sz="2400"/>
              <a:t> este un </a:t>
            </a:r>
            <a:r>
              <a:rPr lang="en-US" altLang="ro-RO" sz="2400">
                <a:solidFill>
                  <a:srgbClr val="FF0000"/>
                </a:solidFill>
              </a:rPr>
              <a:t>proces orfan</a:t>
            </a:r>
            <a:r>
              <a:rPr lang="en-US" altLang="ro-RO" sz="2400"/>
              <a:t>.</a:t>
            </a:r>
          </a:p>
        </p:txBody>
      </p:sp>
      <p:sp>
        <p:nvSpPr>
          <p:cNvPr id="44036" name="Footer Placeholder 3">
            <a:extLst>
              <a:ext uri="{FF2B5EF4-FFF2-40B4-BE49-F238E27FC236}">
                <a16:creationId xmlns:a16="http://schemas.microsoft.com/office/drawing/2014/main" id="{9C7E7D16-3B06-C94D-8609-DDF8A312B5F0}"/>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44037" name="Slide Number Placeholder 4">
            <a:extLst>
              <a:ext uri="{FF2B5EF4-FFF2-40B4-BE49-F238E27FC236}">
                <a16:creationId xmlns:a16="http://schemas.microsoft.com/office/drawing/2014/main" id="{58C460D3-F5A8-A941-B414-52E4F41D22FF}"/>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39</a:t>
            </a:fld>
            <a:endParaRPr lang="en-US" altLang="ro-RO">
              <a:solidFill>
                <a:schemeClr val="bg1"/>
              </a:solidFill>
            </a:endParaRPr>
          </a:p>
        </p:txBody>
      </p:sp>
    </p:spTree>
    <p:extLst>
      <p:ext uri="{BB962C8B-B14F-4D97-AF65-F5344CB8AC3E}">
        <p14:creationId xmlns:p14="http://schemas.microsoft.com/office/powerpoint/2010/main" val="40124574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BF2000-8B6C-F341-811C-DF575815FF74}"/>
              </a:ext>
            </a:extLst>
          </p:cNvPr>
          <p:cNvSpPr>
            <a:spLocks noGrp="1"/>
          </p:cNvSpPr>
          <p:nvPr>
            <p:ph type="title"/>
          </p:nvPr>
        </p:nvSpPr>
        <p:spPr/>
        <p:txBody>
          <a:bodyPr/>
          <a:lstStyle/>
          <a:p>
            <a:pPr>
              <a:defRPr/>
            </a:pPr>
            <a:r>
              <a:rPr lang="en-US" dirty="0" err="1"/>
              <a:t>Eroare</a:t>
            </a:r>
            <a:r>
              <a:rPr lang="en-US" dirty="0"/>
              <a:t>?</a:t>
            </a:r>
          </a:p>
        </p:txBody>
      </p:sp>
      <p:sp>
        <p:nvSpPr>
          <p:cNvPr id="13315" name="Footer Placeholder 3">
            <a:extLst>
              <a:ext uri="{FF2B5EF4-FFF2-40B4-BE49-F238E27FC236}">
                <a16:creationId xmlns:a16="http://schemas.microsoft.com/office/drawing/2014/main" id="{42D38BE0-2506-114B-8743-0874FFDE9862}"/>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13316" name="Slide Number Placeholder 4">
            <a:extLst>
              <a:ext uri="{FF2B5EF4-FFF2-40B4-BE49-F238E27FC236}">
                <a16:creationId xmlns:a16="http://schemas.microsoft.com/office/drawing/2014/main" id="{4FDEDE8F-AB9B-1043-A294-F0B2680605E4}"/>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4</a:t>
            </a:fld>
            <a:endParaRPr lang="en-US" altLang="ro-RO">
              <a:solidFill>
                <a:schemeClr val="bg1"/>
              </a:solidFill>
            </a:endParaRPr>
          </a:p>
        </p:txBody>
      </p:sp>
      <p:pic>
        <p:nvPicPr>
          <p:cNvPr id="6" name="Picture 4">
            <a:extLst>
              <a:ext uri="{FF2B5EF4-FFF2-40B4-BE49-F238E27FC236}">
                <a16:creationId xmlns:a16="http://schemas.microsoft.com/office/drawing/2014/main" id="{7B37FFE3-5659-D54A-BAD7-74E4C7BEDE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75" y="1489075"/>
            <a:ext cx="7334250"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a:extLst>
              <a:ext uri="{FF2B5EF4-FFF2-40B4-BE49-F238E27FC236}">
                <a16:creationId xmlns:a16="http://schemas.microsoft.com/office/drawing/2014/main" id="{B23E6A9C-2BA6-B34A-8F76-363E32F913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0" y="1509713"/>
            <a:ext cx="5715000" cy="384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a:extLst>
              <a:ext uri="{FF2B5EF4-FFF2-40B4-BE49-F238E27FC236}">
                <a16:creationId xmlns:a16="http://schemas.microsoft.com/office/drawing/2014/main" id="{434D9468-CACA-5941-9C5D-F5B2AD2F86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75" y="1498600"/>
            <a:ext cx="7334250"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a:extLst>
              <a:ext uri="{FF2B5EF4-FFF2-40B4-BE49-F238E27FC236}">
                <a16:creationId xmlns:a16="http://schemas.microsoft.com/office/drawing/2014/main" id="{E8CDB7E1-08B7-C54F-9E4F-BDECECEF43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363" y="1489075"/>
            <a:ext cx="7407275"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a:extLst>
              <a:ext uri="{FF2B5EF4-FFF2-40B4-BE49-F238E27FC236}">
                <a16:creationId xmlns:a16="http://schemas.microsoft.com/office/drawing/2014/main" id="{24D2B8C8-FD88-DA43-A5D5-6F6B99B86C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969963"/>
            <a:ext cx="7239000" cy="531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90239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21"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heel(4)">
                                      <p:cBhvr>
                                        <p:cTn id="10" dur="20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par>
                                <p:cTn id="16" presetID="2" presetClass="entr" presetSubtype="4"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1000" fill="hold"/>
                                        <p:tgtEl>
                                          <p:spTgt spid="8"/>
                                        </p:tgtEl>
                                        <p:attrNameLst>
                                          <p:attrName>ppt_x</p:attrName>
                                        </p:attrNameLst>
                                      </p:cBhvr>
                                      <p:tavLst>
                                        <p:tav tm="0">
                                          <p:val>
                                            <p:strVal val="#ppt_x"/>
                                          </p:val>
                                        </p:tav>
                                        <p:tav tm="100000">
                                          <p:val>
                                            <p:strVal val="#ppt_x"/>
                                          </p:val>
                                        </p:tav>
                                      </p:tavLst>
                                    </p:anim>
                                    <p:anim calcmode="lin" valueType="num">
                                      <p:cBhvr additive="base">
                                        <p:cTn id="19" dur="10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xit" presetSubtype="10" fill="hold" nodeType="clickEffect">
                                  <p:stCondLst>
                                    <p:cond delay="0"/>
                                  </p:stCondLst>
                                  <p:childTnLst>
                                    <p:animEffect transition="out" filter="checkerboard(across)">
                                      <p:cBhvr>
                                        <p:cTn id="23" dur="500"/>
                                        <p:tgtEl>
                                          <p:spTgt spid="8"/>
                                        </p:tgtEl>
                                      </p:cBhvr>
                                    </p:animEffect>
                                    <p:set>
                                      <p:cBhvr>
                                        <p:cTn id="24" dur="1" fill="hold">
                                          <p:stCondLst>
                                            <p:cond delay="499"/>
                                          </p:stCondLst>
                                        </p:cTn>
                                        <p:tgtEl>
                                          <p:spTgt spid="8"/>
                                        </p:tgtEl>
                                        <p:attrNameLst>
                                          <p:attrName>style.visibility</p:attrName>
                                        </p:attrNameLst>
                                      </p:cBhvr>
                                      <p:to>
                                        <p:strVal val="hidden"/>
                                      </p:to>
                                    </p:set>
                                  </p:childTnLst>
                                </p:cTn>
                              </p:par>
                              <p:par>
                                <p:cTn id="25" presetID="16" presetClass="entr" presetSubtype="26"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arn(inHorizontal)">
                                      <p:cBhvr>
                                        <p:cTn id="27" dur="10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xit" presetSubtype="16" fill="hold" nodeType="clickEffect">
                                  <p:stCondLst>
                                    <p:cond delay="0"/>
                                  </p:stCondLst>
                                  <p:childTnLst>
                                    <p:animEffect transition="out" filter="diamond(in)">
                                      <p:cBhvr>
                                        <p:cTn id="31" dur="500"/>
                                        <p:tgtEl>
                                          <p:spTgt spid="9"/>
                                        </p:tgtEl>
                                      </p:cBhvr>
                                    </p:animEffect>
                                    <p:set>
                                      <p:cBhvr>
                                        <p:cTn id="32" dur="1" fill="hold">
                                          <p:stCondLst>
                                            <p:cond delay="499"/>
                                          </p:stCondLst>
                                        </p:cTn>
                                        <p:tgtEl>
                                          <p:spTgt spid="9"/>
                                        </p:tgtEl>
                                        <p:attrNameLst>
                                          <p:attrName>style.visibility</p:attrName>
                                        </p:attrNameLst>
                                      </p:cBhvr>
                                      <p:to>
                                        <p:strVal val="hidden"/>
                                      </p:to>
                                    </p:set>
                                  </p:childTnLst>
                                </p:cTn>
                              </p:par>
                              <p:par>
                                <p:cTn id="33" presetID="2" presetClass="entr" presetSubtype="4"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a:extLst>
              <a:ext uri="{FF2B5EF4-FFF2-40B4-BE49-F238E27FC236}">
                <a16:creationId xmlns:a16="http://schemas.microsoft.com/office/drawing/2014/main" id="{F8854D3E-2172-4A4C-8D7B-6715B88ABF73}"/>
              </a:ext>
            </a:extLst>
          </p:cNvPr>
          <p:cNvSpPr>
            <a:spLocks noGrp="1" noChangeArrowheads="1"/>
          </p:cNvSpPr>
          <p:nvPr>
            <p:ph type="title"/>
          </p:nvPr>
        </p:nvSpPr>
        <p:spPr/>
        <p:txBody>
          <a:bodyPr/>
          <a:lstStyle/>
          <a:p>
            <a:pPr>
              <a:defRPr/>
            </a:pPr>
            <a:r>
              <a:rPr lang="en-US" sz="4000" dirty="0" err="1"/>
              <a:t>Abordari</a:t>
            </a:r>
            <a:r>
              <a:rPr lang="en-US" sz="4000" dirty="0"/>
              <a:t> Message Logging</a:t>
            </a:r>
          </a:p>
        </p:txBody>
      </p:sp>
      <p:sp>
        <p:nvSpPr>
          <p:cNvPr id="45059" name="Rectangle 7">
            <a:extLst>
              <a:ext uri="{FF2B5EF4-FFF2-40B4-BE49-F238E27FC236}">
                <a16:creationId xmlns:a16="http://schemas.microsoft.com/office/drawing/2014/main" id="{D877BED4-EF6A-094C-B5A4-6225F3E6CD99}"/>
              </a:ext>
            </a:extLst>
          </p:cNvPr>
          <p:cNvSpPr>
            <a:spLocks noGrp="1" noChangeArrowheads="1"/>
          </p:cNvSpPr>
          <p:nvPr>
            <p:ph type="body" idx="1"/>
          </p:nvPr>
        </p:nvSpPr>
        <p:spPr>
          <a:xfrm>
            <a:off x="152400" y="1981200"/>
            <a:ext cx="3124200" cy="4648200"/>
          </a:xfrm>
          <a:noFill/>
        </p:spPr>
        <p:txBody>
          <a:bodyPr/>
          <a:lstStyle/>
          <a:p>
            <a:pPr>
              <a:lnSpc>
                <a:spcPct val="90000"/>
              </a:lnSpc>
            </a:pPr>
            <a:endParaRPr lang="en-US" altLang="ro-RO" sz="2800" dirty="0"/>
          </a:p>
          <a:p>
            <a:pPr>
              <a:lnSpc>
                <a:spcPct val="90000"/>
              </a:lnSpc>
            </a:pPr>
            <a:endParaRPr lang="en-US" altLang="ro-RO" sz="2800" dirty="0"/>
          </a:p>
          <a:p>
            <a:pPr>
              <a:lnSpc>
                <a:spcPct val="90000"/>
              </a:lnSpc>
            </a:pPr>
            <a:endParaRPr lang="en-US" altLang="ro-RO" sz="2800" dirty="0"/>
          </a:p>
          <a:p>
            <a:pPr>
              <a:lnSpc>
                <a:spcPct val="90000"/>
              </a:lnSpc>
            </a:pPr>
            <a:endParaRPr lang="en-US" altLang="ro-RO" sz="2800" dirty="0"/>
          </a:p>
          <a:p>
            <a:pPr>
              <a:lnSpc>
                <a:spcPct val="90000"/>
              </a:lnSpc>
              <a:buFont typeface="Wingdings" pitchFamily="2" charset="2"/>
              <a:buNone/>
            </a:pPr>
            <a:r>
              <a:rPr lang="en-US" altLang="ro-RO" sz="2800" dirty="0" err="1"/>
              <a:t>Pesimista</a:t>
            </a:r>
            <a:endParaRPr lang="en-US" altLang="ro-RO" sz="2800" dirty="0"/>
          </a:p>
          <a:p>
            <a:pPr>
              <a:lnSpc>
                <a:spcPct val="90000"/>
              </a:lnSpc>
            </a:pPr>
            <a:endParaRPr lang="en-US" altLang="ro-RO" sz="2800" dirty="0"/>
          </a:p>
          <a:p>
            <a:pPr>
              <a:lnSpc>
                <a:spcPct val="90000"/>
              </a:lnSpc>
              <a:buFont typeface="Wingdings" pitchFamily="2" charset="2"/>
              <a:buBlip>
                <a:blip r:embed="rId2"/>
              </a:buBlip>
            </a:pPr>
            <a:r>
              <a:rPr lang="en-US" altLang="ro-RO" sz="2000" dirty="0"/>
              <a:t>Nu </a:t>
            </a:r>
            <a:r>
              <a:rPr lang="en-US" altLang="ro-RO" sz="2000" dirty="0" err="1"/>
              <a:t>exista</a:t>
            </a:r>
            <a:r>
              <a:rPr lang="en-US" altLang="ro-RO" sz="2000" dirty="0"/>
              <a:t> </a:t>
            </a:r>
            <a:r>
              <a:rPr lang="en-US" altLang="ro-RO" sz="2000" dirty="0" err="1"/>
              <a:t>procese</a:t>
            </a:r>
            <a:r>
              <a:rPr lang="en-US" altLang="ro-RO" sz="2000" dirty="0"/>
              <a:t> </a:t>
            </a:r>
            <a:r>
              <a:rPr lang="en-US" altLang="ro-RO" sz="2000" dirty="0" err="1"/>
              <a:t>orfan</a:t>
            </a:r>
            <a:endParaRPr lang="en-US" altLang="ro-RO" sz="2000" dirty="0"/>
          </a:p>
          <a:p>
            <a:pPr>
              <a:lnSpc>
                <a:spcPct val="90000"/>
              </a:lnSpc>
              <a:buFont typeface="Wingdings" pitchFamily="2" charset="2"/>
              <a:buBlip>
                <a:blip r:embed="rId2"/>
              </a:buBlip>
            </a:pPr>
            <a:r>
              <a:rPr lang="en-US" altLang="ro-RO" sz="2000" dirty="0" err="1"/>
              <a:t>Recuperare</a:t>
            </a:r>
            <a:r>
              <a:rPr lang="en-US" altLang="ro-RO" sz="2000" dirty="0"/>
              <a:t> </a:t>
            </a:r>
            <a:r>
              <a:rPr lang="en-US" altLang="ro-RO" sz="2000" dirty="0" err="1"/>
              <a:t>usoara</a:t>
            </a:r>
            <a:endParaRPr lang="en-US" altLang="ro-RO" sz="2000" dirty="0"/>
          </a:p>
          <a:p>
            <a:pPr>
              <a:lnSpc>
                <a:spcPct val="90000"/>
              </a:lnSpc>
              <a:buFont typeface="Wingdings" pitchFamily="2" charset="2"/>
              <a:buBlip>
                <a:blip r:embed="rId3"/>
              </a:buBlip>
            </a:pPr>
            <a:r>
              <a:rPr lang="en-US" altLang="ro-RO" sz="2000" dirty="0" err="1">
                <a:solidFill>
                  <a:srgbClr val="CC0000"/>
                </a:solidFill>
              </a:rPr>
              <a:t>Performante</a:t>
            </a:r>
            <a:r>
              <a:rPr lang="en-US" altLang="ro-RO" sz="2000" dirty="0">
                <a:solidFill>
                  <a:srgbClr val="CC0000"/>
                </a:solidFill>
              </a:rPr>
              <a:t> </a:t>
            </a:r>
            <a:r>
              <a:rPr lang="en-US" altLang="ro-RO" sz="2000" dirty="0" err="1">
                <a:solidFill>
                  <a:srgbClr val="CC0000"/>
                </a:solidFill>
              </a:rPr>
              <a:t>scazute</a:t>
            </a:r>
            <a:endParaRPr lang="en-US" altLang="ro-RO" sz="2000" dirty="0">
              <a:solidFill>
                <a:srgbClr val="CC0000"/>
              </a:solidFill>
            </a:endParaRPr>
          </a:p>
          <a:p>
            <a:pPr>
              <a:lnSpc>
                <a:spcPct val="90000"/>
              </a:lnSpc>
              <a:buFontTx/>
              <a:buNone/>
            </a:pPr>
            <a:endParaRPr lang="en-US" altLang="ro-RO" sz="2800" dirty="0">
              <a:solidFill>
                <a:srgbClr val="CC0000"/>
              </a:solidFill>
            </a:endParaRPr>
          </a:p>
        </p:txBody>
      </p:sp>
      <p:sp>
        <p:nvSpPr>
          <p:cNvPr id="45060" name="Rectangle 8">
            <a:extLst>
              <a:ext uri="{FF2B5EF4-FFF2-40B4-BE49-F238E27FC236}">
                <a16:creationId xmlns:a16="http://schemas.microsoft.com/office/drawing/2014/main" id="{AA19987F-4A63-A444-9911-649E17DAB364}"/>
              </a:ext>
            </a:extLst>
          </p:cNvPr>
          <p:cNvSpPr>
            <a:spLocks noChangeArrowheads="1"/>
          </p:cNvSpPr>
          <p:nvPr/>
        </p:nvSpPr>
        <p:spPr bwMode="auto">
          <a:xfrm>
            <a:off x="3200400" y="1676400"/>
            <a:ext cx="2895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None/>
            </a:pPr>
            <a:endParaRPr lang="en-US" altLang="ro-RO" sz="2800"/>
          </a:p>
          <a:p>
            <a:pPr eaLnBrk="1" hangingPunct="1">
              <a:spcBef>
                <a:spcPct val="20000"/>
              </a:spcBef>
              <a:buClr>
                <a:schemeClr val="bg2"/>
              </a:buClr>
              <a:buSzPct val="75000"/>
              <a:buFont typeface="Wingdings" pitchFamily="2" charset="2"/>
              <a:buNone/>
            </a:pPr>
            <a:r>
              <a:rPr lang="en-US" altLang="ro-RO" sz="2800"/>
              <a:t>Optimista</a:t>
            </a:r>
          </a:p>
          <a:p>
            <a:pPr eaLnBrk="1" hangingPunct="1">
              <a:spcBef>
                <a:spcPct val="20000"/>
              </a:spcBef>
              <a:buClr>
                <a:schemeClr val="bg2"/>
              </a:buClr>
              <a:buSzPct val="75000"/>
              <a:buFont typeface="Wingdings" pitchFamily="2" charset="2"/>
              <a:buNone/>
            </a:pPr>
            <a:endParaRPr lang="en-US" altLang="ro-RO" sz="2000"/>
          </a:p>
          <a:p>
            <a:pPr eaLnBrk="1" hangingPunct="1">
              <a:spcBef>
                <a:spcPct val="20000"/>
              </a:spcBef>
              <a:buClr>
                <a:schemeClr val="bg2"/>
              </a:buClr>
              <a:buSzPct val="75000"/>
              <a:buFont typeface="Wingdings" pitchFamily="2" charset="2"/>
              <a:buBlip>
                <a:blip r:embed="rId2"/>
              </a:buBlip>
            </a:pPr>
            <a:r>
              <a:rPr lang="en-US" altLang="ro-RO" sz="2000"/>
              <a:t>Non-blocanta</a:t>
            </a:r>
          </a:p>
          <a:p>
            <a:pPr eaLnBrk="1" hangingPunct="1">
              <a:spcBef>
                <a:spcPct val="20000"/>
              </a:spcBef>
              <a:buClr>
                <a:schemeClr val="bg2"/>
              </a:buClr>
              <a:buSzPct val="75000"/>
              <a:buFont typeface="Wingdings" pitchFamily="2" charset="2"/>
              <a:buBlip>
                <a:blip r:embed="rId3"/>
              </a:buBlip>
            </a:pPr>
            <a:r>
              <a:rPr lang="en-US" altLang="ro-RO" sz="2000">
                <a:solidFill>
                  <a:srgbClr val="CC0000"/>
                </a:solidFill>
              </a:rPr>
              <a:t>Procese orfan</a:t>
            </a:r>
          </a:p>
          <a:p>
            <a:pPr eaLnBrk="1" hangingPunct="1">
              <a:spcBef>
                <a:spcPct val="20000"/>
              </a:spcBef>
              <a:buClr>
                <a:schemeClr val="bg2"/>
              </a:buClr>
              <a:buSzPct val="75000"/>
              <a:buFont typeface="Wingdings" pitchFamily="2" charset="2"/>
              <a:buBlip>
                <a:blip r:embed="rId3"/>
              </a:buBlip>
            </a:pPr>
            <a:r>
              <a:rPr lang="en-US" altLang="ro-RO" sz="2000">
                <a:solidFill>
                  <a:srgbClr val="CC0000"/>
                </a:solidFill>
              </a:rPr>
              <a:t>Recuperare complexa</a:t>
            </a:r>
          </a:p>
          <a:p>
            <a:pPr eaLnBrk="1" hangingPunct="1">
              <a:spcBef>
                <a:spcPct val="20000"/>
              </a:spcBef>
              <a:buClr>
                <a:schemeClr val="bg2"/>
              </a:buClr>
              <a:buSzPct val="75000"/>
              <a:buFont typeface="Wingdings" pitchFamily="2" charset="2"/>
              <a:buBlip>
                <a:blip r:embed="rId2"/>
              </a:buBlip>
            </a:pPr>
            <a:endParaRPr lang="en-US" altLang="ro-RO" sz="2000">
              <a:solidFill>
                <a:srgbClr val="CC0000"/>
              </a:solidFill>
            </a:endParaRPr>
          </a:p>
        </p:txBody>
      </p:sp>
      <p:sp>
        <p:nvSpPr>
          <p:cNvPr id="45061" name="Rectangle 9">
            <a:extLst>
              <a:ext uri="{FF2B5EF4-FFF2-40B4-BE49-F238E27FC236}">
                <a16:creationId xmlns:a16="http://schemas.microsoft.com/office/drawing/2014/main" id="{82E6B14E-78B8-B64E-88ED-1BE4326BC2D1}"/>
              </a:ext>
            </a:extLst>
          </p:cNvPr>
          <p:cNvSpPr>
            <a:spLocks noChangeArrowheads="1"/>
          </p:cNvSpPr>
          <p:nvPr/>
        </p:nvSpPr>
        <p:spPr bwMode="auto">
          <a:xfrm>
            <a:off x="6248400" y="2133600"/>
            <a:ext cx="2895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Char char="n"/>
            </a:pPr>
            <a:endParaRPr lang="en-US" altLang="ro-RO" sz="2800"/>
          </a:p>
          <a:p>
            <a:pPr eaLnBrk="1" hangingPunct="1">
              <a:spcBef>
                <a:spcPct val="20000"/>
              </a:spcBef>
              <a:buClr>
                <a:schemeClr val="bg2"/>
              </a:buClr>
              <a:buSzPct val="75000"/>
              <a:buFont typeface="Wingdings" pitchFamily="2" charset="2"/>
              <a:buNone/>
            </a:pPr>
            <a:r>
              <a:rPr lang="en-US" altLang="ro-RO" sz="2800"/>
              <a:t>Cauzala</a:t>
            </a:r>
          </a:p>
          <a:p>
            <a:pPr eaLnBrk="1" hangingPunct="1">
              <a:spcBef>
                <a:spcPct val="20000"/>
              </a:spcBef>
              <a:buClr>
                <a:schemeClr val="bg2"/>
              </a:buClr>
              <a:buSzPct val="75000"/>
              <a:buFont typeface="Wingdings" pitchFamily="2" charset="2"/>
              <a:buNone/>
            </a:pPr>
            <a:endParaRPr lang="en-US" altLang="ro-RO" sz="2000"/>
          </a:p>
          <a:p>
            <a:pPr eaLnBrk="1" hangingPunct="1">
              <a:spcBef>
                <a:spcPct val="20000"/>
              </a:spcBef>
              <a:buClr>
                <a:schemeClr val="bg2"/>
              </a:buClr>
              <a:buSzPct val="75000"/>
              <a:buFont typeface="Wingdings" pitchFamily="2" charset="2"/>
              <a:buBlip>
                <a:blip r:embed="rId2"/>
              </a:buBlip>
            </a:pPr>
            <a:r>
              <a:rPr lang="en-US" altLang="ro-RO" sz="2000"/>
              <a:t>Non-blocanta</a:t>
            </a:r>
          </a:p>
          <a:p>
            <a:pPr eaLnBrk="1" hangingPunct="1">
              <a:spcBef>
                <a:spcPct val="20000"/>
              </a:spcBef>
              <a:buClr>
                <a:schemeClr val="bg2"/>
              </a:buClr>
              <a:buSzPct val="75000"/>
              <a:buFont typeface="Wingdings" pitchFamily="2" charset="2"/>
              <a:buBlip>
                <a:blip r:embed="rId2"/>
              </a:buBlip>
            </a:pPr>
            <a:r>
              <a:rPr lang="en-US" altLang="ro-RO" sz="2000"/>
              <a:t>Nu exista procese orfan</a:t>
            </a:r>
          </a:p>
          <a:p>
            <a:pPr eaLnBrk="1" hangingPunct="1">
              <a:spcBef>
                <a:spcPct val="20000"/>
              </a:spcBef>
              <a:buClr>
                <a:schemeClr val="bg2"/>
              </a:buClr>
              <a:buSzPct val="75000"/>
              <a:buFont typeface="Wingdings" pitchFamily="2" charset="2"/>
              <a:buBlip>
                <a:blip r:embed="rId3"/>
              </a:buBlip>
            </a:pPr>
            <a:r>
              <a:rPr lang="en-US" altLang="ro-RO" sz="2000">
                <a:solidFill>
                  <a:srgbClr val="CC0000"/>
                </a:solidFill>
              </a:rPr>
              <a:t>Recupera Complexa</a:t>
            </a:r>
          </a:p>
        </p:txBody>
      </p:sp>
      <p:sp>
        <p:nvSpPr>
          <p:cNvPr id="45062" name="Line 10">
            <a:extLst>
              <a:ext uri="{FF2B5EF4-FFF2-40B4-BE49-F238E27FC236}">
                <a16:creationId xmlns:a16="http://schemas.microsoft.com/office/drawing/2014/main" id="{13917B69-2BF6-C14C-B5E9-464D42939BBB}"/>
              </a:ext>
            </a:extLst>
          </p:cNvPr>
          <p:cNvSpPr>
            <a:spLocks noChangeShapeType="1"/>
          </p:cNvSpPr>
          <p:nvPr/>
        </p:nvSpPr>
        <p:spPr bwMode="auto">
          <a:xfrm>
            <a:off x="3048000" y="41910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o-RO"/>
          </a:p>
        </p:txBody>
      </p:sp>
      <p:sp>
        <p:nvSpPr>
          <p:cNvPr id="45063" name="Line 11">
            <a:extLst>
              <a:ext uri="{FF2B5EF4-FFF2-40B4-BE49-F238E27FC236}">
                <a16:creationId xmlns:a16="http://schemas.microsoft.com/office/drawing/2014/main" id="{AAA76068-1419-404A-8E87-B5396D42AB9F}"/>
              </a:ext>
            </a:extLst>
          </p:cNvPr>
          <p:cNvSpPr>
            <a:spLocks noChangeShapeType="1"/>
          </p:cNvSpPr>
          <p:nvPr/>
        </p:nvSpPr>
        <p:spPr bwMode="auto">
          <a:xfrm>
            <a:off x="6096000" y="4114800"/>
            <a:ext cx="0" cy="274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o-RO"/>
          </a:p>
        </p:txBody>
      </p:sp>
      <p:sp>
        <p:nvSpPr>
          <p:cNvPr id="45064" name="Line 12">
            <a:extLst>
              <a:ext uri="{FF2B5EF4-FFF2-40B4-BE49-F238E27FC236}">
                <a16:creationId xmlns:a16="http://schemas.microsoft.com/office/drawing/2014/main" id="{AA0C64A1-6890-AE44-9F98-E3135057DE35}"/>
              </a:ext>
            </a:extLst>
          </p:cNvPr>
          <p:cNvSpPr>
            <a:spLocks noChangeShapeType="1"/>
          </p:cNvSpPr>
          <p:nvPr/>
        </p:nvSpPr>
        <p:spPr bwMode="auto">
          <a:xfrm>
            <a:off x="1920875" y="1981200"/>
            <a:ext cx="5394325"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5065" name="Line 13">
            <a:extLst>
              <a:ext uri="{FF2B5EF4-FFF2-40B4-BE49-F238E27FC236}">
                <a16:creationId xmlns:a16="http://schemas.microsoft.com/office/drawing/2014/main" id="{1D048244-3FC1-7448-B65D-DFA915AC9E9B}"/>
              </a:ext>
            </a:extLst>
          </p:cNvPr>
          <p:cNvSpPr>
            <a:spLocks noChangeShapeType="1"/>
          </p:cNvSpPr>
          <p:nvPr/>
        </p:nvSpPr>
        <p:spPr bwMode="auto">
          <a:xfrm>
            <a:off x="1920875" y="2667000"/>
            <a:ext cx="5394325"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5066" name="Rectangle 14">
            <a:extLst>
              <a:ext uri="{FF2B5EF4-FFF2-40B4-BE49-F238E27FC236}">
                <a16:creationId xmlns:a16="http://schemas.microsoft.com/office/drawing/2014/main" id="{E595141A-746E-B842-8239-834C71D0274D}"/>
              </a:ext>
            </a:extLst>
          </p:cNvPr>
          <p:cNvSpPr>
            <a:spLocks noChangeArrowheads="1"/>
          </p:cNvSpPr>
          <p:nvPr/>
        </p:nvSpPr>
        <p:spPr bwMode="auto">
          <a:xfrm>
            <a:off x="2682875" y="24384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5067" name="Text Box 15">
            <a:extLst>
              <a:ext uri="{FF2B5EF4-FFF2-40B4-BE49-F238E27FC236}">
                <a16:creationId xmlns:a16="http://schemas.microsoft.com/office/drawing/2014/main" id="{D63A5961-AD60-6D43-ADCD-4E369E20EE7E}"/>
              </a:ext>
            </a:extLst>
          </p:cNvPr>
          <p:cNvSpPr txBox="1">
            <a:spLocks noChangeArrowheads="1"/>
          </p:cNvSpPr>
          <p:nvPr/>
        </p:nvSpPr>
        <p:spPr bwMode="auto">
          <a:xfrm>
            <a:off x="1447800" y="1766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P1</a:t>
            </a:r>
          </a:p>
        </p:txBody>
      </p:sp>
      <p:sp>
        <p:nvSpPr>
          <p:cNvPr id="45068" name="Text Box 16">
            <a:extLst>
              <a:ext uri="{FF2B5EF4-FFF2-40B4-BE49-F238E27FC236}">
                <a16:creationId xmlns:a16="http://schemas.microsoft.com/office/drawing/2014/main" id="{83DEB6B2-2C48-0542-8806-E6DB5FDD8603}"/>
              </a:ext>
            </a:extLst>
          </p:cNvPr>
          <p:cNvSpPr txBox="1">
            <a:spLocks noChangeArrowheads="1"/>
          </p:cNvSpPr>
          <p:nvPr/>
        </p:nvSpPr>
        <p:spPr bwMode="auto">
          <a:xfrm>
            <a:off x="1463675" y="2452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P2</a:t>
            </a:r>
          </a:p>
        </p:txBody>
      </p:sp>
      <p:sp>
        <p:nvSpPr>
          <p:cNvPr id="45069" name="Line 17">
            <a:extLst>
              <a:ext uri="{FF2B5EF4-FFF2-40B4-BE49-F238E27FC236}">
                <a16:creationId xmlns:a16="http://schemas.microsoft.com/office/drawing/2014/main" id="{79BBEE27-C15B-0B4B-925C-6342B5CFF1DB}"/>
              </a:ext>
            </a:extLst>
          </p:cNvPr>
          <p:cNvSpPr>
            <a:spLocks noChangeShapeType="1"/>
          </p:cNvSpPr>
          <p:nvPr/>
        </p:nvSpPr>
        <p:spPr bwMode="auto">
          <a:xfrm>
            <a:off x="3825875" y="1981200"/>
            <a:ext cx="533400" cy="685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45070" name="Text Box 18">
            <a:extLst>
              <a:ext uri="{FF2B5EF4-FFF2-40B4-BE49-F238E27FC236}">
                <a16:creationId xmlns:a16="http://schemas.microsoft.com/office/drawing/2014/main" id="{B2E1F6B4-A19D-B94E-83F5-0BB84AE6D81E}"/>
              </a:ext>
            </a:extLst>
          </p:cNvPr>
          <p:cNvSpPr txBox="1">
            <a:spLocks noChangeArrowheads="1"/>
          </p:cNvSpPr>
          <p:nvPr/>
        </p:nvSpPr>
        <p:spPr bwMode="auto">
          <a:xfrm>
            <a:off x="4168775" y="2133600"/>
            <a:ext cx="4714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dirty="0"/>
              <a:t>m</a:t>
            </a:r>
            <a:r>
              <a:rPr lang="en-US" altLang="ro-RO" b="1" baseline="-25000" dirty="0"/>
              <a:t>2</a:t>
            </a:r>
          </a:p>
        </p:txBody>
      </p:sp>
      <p:sp>
        <p:nvSpPr>
          <p:cNvPr id="45071" name="AutoShape 19">
            <a:extLst>
              <a:ext uri="{FF2B5EF4-FFF2-40B4-BE49-F238E27FC236}">
                <a16:creationId xmlns:a16="http://schemas.microsoft.com/office/drawing/2014/main" id="{C3F592B5-8F9E-9B45-97CC-7BF212BFA62F}"/>
              </a:ext>
            </a:extLst>
          </p:cNvPr>
          <p:cNvSpPr>
            <a:spLocks noChangeArrowheads="1"/>
          </p:cNvSpPr>
          <p:nvPr/>
        </p:nvSpPr>
        <p:spPr bwMode="auto">
          <a:xfrm>
            <a:off x="6264275" y="2438400"/>
            <a:ext cx="669925" cy="490538"/>
          </a:xfrm>
          <a:prstGeom prst="irregularSeal1">
            <a:avLst/>
          </a:prstGeom>
          <a:solidFill>
            <a:srgbClr val="FE00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5072" name="Line 20">
            <a:extLst>
              <a:ext uri="{FF2B5EF4-FFF2-40B4-BE49-F238E27FC236}">
                <a16:creationId xmlns:a16="http://schemas.microsoft.com/office/drawing/2014/main" id="{50FD1B89-3EC6-1042-B643-FD471A3D0DA7}"/>
              </a:ext>
            </a:extLst>
          </p:cNvPr>
          <p:cNvSpPr>
            <a:spLocks noChangeShapeType="1"/>
          </p:cNvSpPr>
          <p:nvPr/>
        </p:nvSpPr>
        <p:spPr bwMode="auto">
          <a:xfrm>
            <a:off x="1905000" y="3352800"/>
            <a:ext cx="54102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ro-RO"/>
          </a:p>
        </p:txBody>
      </p:sp>
      <p:sp>
        <p:nvSpPr>
          <p:cNvPr id="45073" name="Rectangle 21">
            <a:extLst>
              <a:ext uri="{FF2B5EF4-FFF2-40B4-BE49-F238E27FC236}">
                <a16:creationId xmlns:a16="http://schemas.microsoft.com/office/drawing/2014/main" id="{892FAC04-87B2-3346-AC35-D7DFFF436812}"/>
              </a:ext>
            </a:extLst>
          </p:cNvPr>
          <p:cNvSpPr>
            <a:spLocks noChangeArrowheads="1"/>
          </p:cNvSpPr>
          <p:nvPr/>
        </p:nvSpPr>
        <p:spPr bwMode="auto">
          <a:xfrm>
            <a:off x="4953000" y="3124200"/>
            <a:ext cx="228600" cy="533400"/>
          </a:xfrm>
          <a:prstGeom prst="rect">
            <a:avLst/>
          </a:prstGeom>
          <a:solidFill>
            <a:srgbClr val="00CC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o-RO" altLang="ro-RO"/>
          </a:p>
        </p:txBody>
      </p:sp>
      <p:sp>
        <p:nvSpPr>
          <p:cNvPr id="45074" name="Text Box 22">
            <a:extLst>
              <a:ext uri="{FF2B5EF4-FFF2-40B4-BE49-F238E27FC236}">
                <a16:creationId xmlns:a16="http://schemas.microsoft.com/office/drawing/2014/main" id="{C555144C-0F0C-3C4B-AC08-6F9E395FA48C}"/>
              </a:ext>
            </a:extLst>
          </p:cNvPr>
          <p:cNvSpPr txBox="1">
            <a:spLocks noChangeArrowheads="1"/>
          </p:cNvSpPr>
          <p:nvPr/>
        </p:nvSpPr>
        <p:spPr bwMode="auto">
          <a:xfrm>
            <a:off x="1447800" y="3214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P3</a:t>
            </a:r>
          </a:p>
        </p:txBody>
      </p:sp>
      <p:sp>
        <p:nvSpPr>
          <p:cNvPr id="45075" name="Line 23">
            <a:extLst>
              <a:ext uri="{FF2B5EF4-FFF2-40B4-BE49-F238E27FC236}">
                <a16:creationId xmlns:a16="http://schemas.microsoft.com/office/drawing/2014/main" id="{8049952E-E94D-F742-84FE-19E5834E72FD}"/>
              </a:ext>
            </a:extLst>
          </p:cNvPr>
          <p:cNvSpPr>
            <a:spLocks noChangeShapeType="1"/>
          </p:cNvSpPr>
          <p:nvPr/>
        </p:nvSpPr>
        <p:spPr bwMode="auto">
          <a:xfrm flipV="1">
            <a:off x="3048000" y="2667000"/>
            <a:ext cx="609600" cy="685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45076" name="Line 27">
            <a:extLst>
              <a:ext uri="{FF2B5EF4-FFF2-40B4-BE49-F238E27FC236}">
                <a16:creationId xmlns:a16="http://schemas.microsoft.com/office/drawing/2014/main" id="{9358A66D-EEEC-5043-8668-00254DA323F4}"/>
              </a:ext>
            </a:extLst>
          </p:cNvPr>
          <p:cNvSpPr>
            <a:spLocks noChangeShapeType="1"/>
          </p:cNvSpPr>
          <p:nvPr/>
        </p:nvSpPr>
        <p:spPr bwMode="auto">
          <a:xfrm>
            <a:off x="5289550" y="2667000"/>
            <a:ext cx="533400" cy="685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45077" name="Text Box 28">
            <a:extLst>
              <a:ext uri="{FF2B5EF4-FFF2-40B4-BE49-F238E27FC236}">
                <a16:creationId xmlns:a16="http://schemas.microsoft.com/office/drawing/2014/main" id="{0B2D2119-9C2B-2849-BE31-86646508C208}"/>
              </a:ext>
            </a:extLst>
          </p:cNvPr>
          <p:cNvSpPr txBox="1">
            <a:spLocks noChangeArrowheads="1"/>
          </p:cNvSpPr>
          <p:nvPr/>
        </p:nvSpPr>
        <p:spPr bwMode="auto">
          <a:xfrm>
            <a:off x="5632450" y="2819400"/>
            <a:ext cx="4714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m</a:t>
            </a:r>
            <a:r>
              <a:rPr lang="en-US" altLang="ro-RO" b="1" baseline="-25000"/>
              <a:t>3</a:t>
            </a:r>
          </a:p>
        </p:txBody>
      </p:sp>
      <p:sp>
        <p:nvSpPr>
          <p:cNvPr id="45078" name="Text Box 29">
            <a:extLst>
              <a:ext uri="{FF2B5EF4-FFF2-40B4-BE49-F238E27FC236}">
                <a16:creationId xmlns:a16="http://schemas.microsoft.com/office/drawing/2014/main" id="{B016DBF4-6C62-2B4F-93A5-BF9E05D80FD2}"/>
              </a:ext>
            </a:extLst>
          </p:cNvPr>
          <p:cNvSpPr txBox="1">
            <a:spLocks noChangeArrowheads="1"/>
          </p:cNvSpPr>
          <p:nvPr/>
        </p:nvSpPr>
        <p:spPr bwMode="auto">
          <a:xfrm>
            <a:off x="3352800" y="2833688"/>
            <a:ext cx="471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m</a:t>
            </a:r>
            <a:r>
              <a:rPr lang="en-US" altLang="ro-RO" b="1" baseline="-25000"/>
              <a:t>1</a:t>
            </a:r>
          </a:p>
        </p:txBody>
      </p:sp>
    </p:spTree>
    <p:extLst>
      <p:ext uri="{BB962C8B-B14F-4D97-AF65-F5344CB8AC3E}">
        <p14:creationId xmlns:p14="http://schemas.microsoft.com/office/powerpoint/2010/main" val="36699177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759BF5-F01A-7B43-99A7-B5D729ABB340}"/>
              </a:ext>
            </a:extLst>
          </p:cNvPr>
          <p:cNvSpPr>
            <a:spLocks noGrp="1"/>
          </p:cNvSpPr>
          <p:nvPr>
            <p:ph type="title"/>
          </p:nvPr>
        </p:nvSpPr>
        <p:spPr>
          <a:xfrm>
            <a:off x="314325" y="474662"/>
            <a:ext cx="8515350" cy="458788"/>
          </a:xfrm>
        </p:spPr>
        <p:txBody>
          <a:bodyPr/>
          <a:lstStyle/>
          <a:p>
            <a:pPr>
              <a:defRPr/>
            </a:pPr>
            <a:r>
              <a:rPr lang="en-US" dirty="0" err="1"/>
              <a:t>Abordarea</a:t>
            </a:r>
            <a:r>
              <a:rPr lang="en-US" dirty="0"/>
              <a:t> </a:t>
            </a:r>
            <a:r>
              <a:rPr lang="en-US" dirty="0" err="1"/>
              <a:t>pesimista</a:t>
            </a:r>
            <a:endParaRPr lang="en-US" dirty="0"/>
          </a:p>
        </p:txBody>
      </p:sp>
      <p:sp>
        <p:nvSpPr>
          <p:cNvPr id="46083" name="Content Placeholder 2">
            <a:extLst>
              <a:ext uri="{FF2B5EF4-FFF2-40B4-BE49-F238E27FC236}">
                <a16:creationId xmlns:a16="http://schemas.microsoft.com/office/drawing/2014/main" id="{F99A37F3-259E-A64F-84A6-F3DCE1F7D9B7}"/>
              </a:ext>
            </a:extLst>
          </p:cNvPr>
          <p:cNvSpPr>
            <a:spLocks noGrp="1"/>
          </p:cNvSpPr>
          <p:nvPr>
            <p:ph idx="1"/>
          </p:nvPr>
        </p:nvSpPr>
        <p:spPr>
          <a:xfrm>
            <a:off x="381000" y="4876800"/>
            <a:ext cx="8382000" cy="1676400"/>
          </a:xfrm>
        </p:spPr>
        <p:txBody>
          <a:bodyPr/>
          <a:lstStyle/>
          <a:p>
            <a:r>
              <a:rPr lang="en-US" altLang="ro-RO" sz="2800"/>
              <a:t>Mesajele sunt logate </a:t>
            </a:r>
            <a:r>
              <a:rPr lang="en-US" altLang="ro-RO" sz="2800">
                <a:solidFill>
                  <a:srgbClr val="FF0000"/>
                </a:solidFill>
              </a:rPr>
              <a:t>sincron</a:t>
            </a:r>
            <a:r>
              <a:rPr lang="en-US" altLang="ro-RO" sz="2800"/>
              <a:t> pe mediul de stocare.</a:t>
            </a:r>
          </a:p>
          <a:p>
            <a:r>
              <a:rPr lang="en-US" altLang="ro-RO" sz="2800"/>
              <a:t>Overhead asupra comunicarii.</a:t>
            </a:r>
          </a:p>
          <a:p>
            <a:endParaRPr lang="en-US" altLang="ro-RO" sz="2800"/>
          </a:p>
        </p:txBody>
      </p:sp>
      <p:sp>
        <p:nvSpPr>
          <p:cNvPr id="46084" name="Footer Placeholder 3">
            <a:extLst>
              <a:ext uri="{FF2B5EF4-FFF2-40B4-BE49-F238E27FC236}">
                <a16:creationId xmlns:a16="http://schemas.microsoft.com/office/drawing/2014/main" id="{5F703E20-B6B9-BC40-B2DA-90276632ED18}"/>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46085" name="Slide Number Placeholder 4">
            <a:extLst>
              <a:ext uri="{FF2B5EF4-FFF2-40B4-BE49-F238E27FC236}">
                <a16:creationId xmlns:a16="http://schemas.microsoft.com/office/drawing/2014/main" id="{D2E663F9-0AC9-D84C-A4D8-FB5F6970A922}"/>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41</a:t>
            </a:fld>
            <a:endParaRPr lang="en-US" altLang="ro-RO">
              <a:solidFill>
                <a:schemeClr val="bg1"/>
              </a:solidFill>
            </a:endParaRPr>
          </a:p>
        </p:txBody>
      </p:sp>
      <p:cxnSp>
        <p:nvCxnSpPr>
          <p:cNvPr id="6" name="Straight Arrow Connector 5">
            <a:extLst>
              <a:ext uri="{FF2B5EF4-FFF2-40B4-BE49-F238E27FC236}">
                <a16:creationId xmlns:a16="http://schemas.microsoft.com/office/drawing/2014/main" id="{78AFEBEC-0F32-6242-8B74-F6ED54901A16}"/>
              </a:ext>
            </a:extLst>
          </p:cNvPr>
          <p:cNvCxnSpPr/>
          <p:nvPr/>
        </p:nvCxnSpPr>
        <p:spPr>
          <a:xfrm>
            <a:off x="914400" y="21336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 name="Straight Arrow Connector 6">
            <a:extLst>
              <a:ext uri="{FF2B5EF4-FFF2-40B4-BE49-F238E27FC236}">
                <a16:creationId xmlns:a16="http://schemas.microsoft.com/office/drawing/2014/main" id="{1E93AF74-E83E-084F-BF1C-646951CE7F3F}"/>
              </a:ext>
            </a:extLst>
          </p:cNvPr>
          <p:cNvCxnSpPr/>
          <p:nvPr/>
        </p:nvCxnSpPr>
        <p:spPr>
          <a:xfrm>
            <a:off x="914400" y="30480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 name="Straight Arrow Connector 7">
            <a:extLst>
              <a:ext uri="{FF2B5EF4-FFF2-40B4-BE49-F238E27FC236}">
                <a16:creationId xmlns:a16="http://schemas.microsoft.com/office/drawing/2014/main" id="{A11D392A-8006-374D-B232-86AC180D26BA}"/>
              </a:ext>
            </a:extLst>
          </p:cNvPr>
          <p:cNvCxnSpPr/>
          <p:nvPr/>
        </p:nvCxnSpPr>
        <p:spPr>
          <a:xfrm>
            <a:off x="914400" y="40386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 name="Straight Arrow Connector 8">
            <a:extLst>
              <a:ext uri="{FF2B5EF4-FFF2-40B4-BE49-F238E27FC236}">
                <a16:creationId xmlns:a16="http://schemas.microsoft.com/office/drawing/2014/main" id="{90DD4A43-0762-8C4B-97FD-F3517578EAE9}"/>
              </a:ext>
            </a:extLst>
          </p:cNvPr>
          <p:cNvCxnSpPr/>
          <p:nvPr/>
        </p:nvCxnSpPr>
        <p:spPr>
          <a:xfrm rot="16200000" flipH="1">
            <a:off x="1866900" y="23241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46090" name="TextBox 14">
            <a:extLst>
              <a:ext uri="{FF2B5EF4-FFF2-40B4-BE49-F238E27FC236}">
                <a16:creationId xmlns:a16="http://schemas.microsoft.com/office/drawing/2014/main" id="{EACB9749-040B-6C44-B35B-349D5E857CA4}"/>
              </a:ext>
            </a:extLst>
          </p:cNvPr>
          <p:cNvSpPr txBox="1">
            <a:spLocks noChangeArrowheads="1"/>
          </p:cNvSpPr>
          <p:nvPr/>
        </p:nvSpPr>
        <p:spPr bwMode="auto">
          <a:xfrm>
            <a:off x="457200" y="19812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1</a:t>
            </a:r>
          </a:p>
        </p:txBody>
      </p:sp>
      <p:sp>
        <p:nvSpPr>
          <p:cNvPr id="46091" name="TextBox 15">
            <a:extLst>
              <a:ext uri="{FF2B5EF4-FFF2-40B4-BE49-F238E27FC236}">
                <a16:creationId xmlns:a16="http://schemas.microsoft.com/office/drawing/2014/main" id="{050E3DA5-91EA-934C-9612-23FA95D8650A}"/>
              </a:ext>
            </a:extLst>
          </p:cNvPr>
          <p:cNvSpPr txBox="1">
            <a:spLocks noChangeArrowheads="1"/>
          </p:cNvSpPr>
          <p:nvPr/>
        </p:nvSpPr>
        <p:spPr bwMode="auto">
          <a:xfrm>
            <a:off x="457200" y="28194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2</a:t>
            </a:r>
          </a:p>
        </p:txBody>
      </p:sp>
      <p:sp>
        <p:nvSpPr>
          <p:cNvPr id="46092" name="TextBox 16">
            <a:extLst>
              <a:ext uri="{FF2B5EF4-FFF2-40B4-BE49-F238E27FC236}">
                <a16:creationId xmlns:a16="http://schemas.microsoft.com/office/drawing/2014/main" id="{5E8CBED0-2459-D543-A687-328FFB754742}"/>
              </a:ext>
            </a:extLst>
          </p:cNvPr>
          <p:cNvSpPr txBox="1">
            <a:spLocks noChangeArrowheads="1"/>
          </p:cNvSpPr>
          <p:nvPr/>
        </p:nvSpPr>
        <p:spPr bwMode="auto">
          <a:xfrm>
            <a:off x="457200" y="38100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3</a:t>
            </a:r>
          </a:p>
        </p:txBody>
      </p:sp>
      <p:sp>
        <p:nvSpPr>
          <p:cNvPr id="46093" name="TextBox 18">
            <a:extLst>
              <a:ext uri="{FF2B5EF4-FFF2-40B4-BE49-F238E27FC236}">
                <a16:creationId xmlns:a16="http://schemas.microsoft.com/office/drawing/2014/main" id="{E55803CA-87A8-C048-B7F2-40CF5A7F3E90}"/>
              </a:ext>
            </a:extLst>
          </p:cNvPr>
          <p:cNvSpPr txBox="1">
            <a:spLocks noChangeArrowheads="1"/>
          </p:cNvSpPr>
          <p:nvPr/>
        </p:nvSpPr>
        <p:spPr bwMode="auto">
          <a:xfrm>
            <a:off x="1219200" y="2438400"/>
            <a:ext cx="1123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a:t>Mesaj 1</a:t>
            </a:r>
          </a:p>
        </p:txBody>
      </p:sp>
      <p:cxnSp>
        <p:nvCxnSpPr>
          <p:cNvPr id="20" name="Straight Arrow Connector 19">
            <a:extLst>
              <a:ext uri="{FF2B5EF4-FFF2-40B4-BE49-F238E27FC236}">
                <a16:creationId xmlns:a16="http://schemas.microsoft.com/office/drawing/2014/main" id="{2C63B7D8-63F6-BB49-B774-E2B093D75812}"/>
              </a:ext>
            </a:extLst>
          </p:cNvPr>
          <p:cNvCxnSpPr/>
          <p:nvPr/>
        </p:nvCxnSpPr>
        <p:spPr>
          <a:xfrm rot="16200000" flipH="1">
            <a:off x="4686300" y="32385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21" name="Rectangle 20">
            <a:extLst>
              <a:ext uri="{FF2B5EF4-FFF2-40B4-BE49-F238E27FC236}">
                <a16:creationId xmlns:a16="http://schemas.microsoft.com/office/drawing/2014/main" id="{3A2D9037-57AD-474D-A070-64063FFADBF9}"/>
              </a:ext>
            </a:extLst>
          </p:cNvPr>
          <p:cNvSpPr/>
          <p:nvPr/>
        </p:nvSpPr>
        <p:spPr>
          <a:xfrm>
            <a:off x="2819400" y="1143000"/>
            <a:ext cx="2590800" cy="60960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dirty="0" err="1"/>
              <a:t>Dispozitiv</a:t>
            </a:r>
            <a:r>
              <a:rPr lang="en-US" dirty="0"/>
              <a:t> de </a:t>
            </a:r>
            <a:r>
              <a:rPr lang="en-US" dirty="0" err="1"/>
              <a:t>stocare</a:t>
            </a:r>
            <a:endParaRPr lang="en-US" dirty="0"/>
          </a:p>
        </p:txBody>
      </p:sp>
      <p:cxnSp>
        <p:nvCxnSpPr>
          <p:cNvPr id="22" name="Straight Arrow Connector 21">
            <a:extLst>
              <a:ext uri="{FF2B5EF4-FFF2-40B4-BE49-F238E27FC236}">
                <a16:creationId xmlns:a16="http://schemas.microsoft.com/office/drawing/2014/main" id="{B97AC0FE-533F-494D-ADAD-8129D53C6C17}"/>
              </a:ext>
            </a:extLst>
          </p:cNvPr>
          <p:cNvCxnSpPr/>
          <p:nvPr/>
        </p:nvCxnSpPr>
        <p:spPr>
          <a:xfrm rot="5400000" flipH="1" flipV="1">
            <a:off x="3009900" y="2171700"/>
            <a:ext cx="1295400" cy="457200"/>
          </a:xfrm>
          <a:prstGeom prst="straightConnector1">
            <a:avLst/>
          </a:prstGeom>
          <a:ln>
            <a:solidFill>
              <a:srgbClr val="00B050"/>
            </a:solidFill>
            <a:tailEnd type="arrow"/>
          </a:ln>
        </p:spPr>
        <p:style>
          <a:lnRef idx="3">
            <a:schemeClr val="accent2"/>
          </a:lnRef>
          <a:fillRef idx="0">
            <a:schemeClr val="accent2"/>
          </a:fillRef>
          <a:effectRef idx="2">
            <a:schemeClr val="accent2"/>
          </a:effectRef>
          <a:fontRef idx="minor">
            <a:schemeClr val="tx1"/>
          </a:fontRef>
        </p:style>
      </p:cxnSp>
      <p:cxnSp>
        <p:nvCxnSpPr>
          <p:cNvPr id="25" name="Straight Arrow Connector 24">
            <a:extLst>
              <a:ext uri="{FF2B5EF4-FFF2-40B4-BE49-F238E27FC236}">
                <a16:creationId xmlns:a16="http://schemas.microsoft.com/office/drawing/2014/main" id="{E8BCE0CC-62D3-7248-8A34-05C379B24EB5}"/>
              </a:ext>
            </a:extLst>
          </p:cNvPr>
          <p:cNvCxnSpPr>
            <a:stCxn id="21" idx="2"/>
          </p:cNvCxnSpPr>
          <p:nvPr/>
        </p:nvCxnSpPr>
        <p:spPr>
          <a:xfrm rot="16200000" flipH="1">
            <a:off x="3695700" y="2171700"/>
            <a:ext cx="1295400" cy="457200"/>
          </a:xfrm>
          <a:prstGeom prst="straightConnector1">
            <a:avLst/>
          </a:prstGeom>
          <a:ln>
            <a:solidFill>
              <a:srgbClr val="00B050"/>
            </a:solidFill>
            <a:tailEnd type="arrow"/>
          </a:ln>
        </p:spPr>
        <p:style>
          <a:lnRef idx="3">
            <a:schemeClr val="accent2"/>
          </a:lnRef>
          <a:fillRef idx="0">
            <a:schemeClr val="accent2"/>
          </a:fillRef>
          <a:effectRef idx="2">
            <a:schemeClr val="accent2"/>
          </a:effectRef>
          <a:fontRef idx="minor">
            <a:schemeClr val="tx1"/>
          </a:fontRef>
        </p:style>
      </p:cxnSp>
      <p:sp>
        <p:nvSpPr>
          <p:cNvPr id="31" name="Freeform 30">
            <a:extLst>
              <a:ext uri="{FF2B5EF4-FFF2-40B4-BE49-F238E27FC236}">
                <a16:creationId xmlns:a16="http://schemas.microsoft.com/office/drawing/2014/main" id="{84525423-A94A-EB4B-9204-B9BFDCB7FBFC}"/>
              </a:ext>
            </a:extLst>
          </p:cNvPr>
          <p:cNvSpPr/>
          <p:nvPr/>
        </p:nvSpPr>
        <p:spPr>
          <a:xfrm>
            <a:off x="3854450" y="3108325"/>
            <a:ext cx="957263" cy="484188"/>
          </a:xfrm>
          <a:custGeom>
            <a:avLst/>
            <a:gdLst>
              <a:gd name="connsiteX0" fmla="*/ 0 w 956603"/>
              <a:gd name="connsiteY0" fmla="*/ 0 h 482991"/>
              <a:gd name="connsiteX1" fmla="*/ 478301 w 956603"/>
              <a:gd name="connsiteY1" fmla="*/ 478302 h 482991"/>
              <a:gd name="connsiteX2" fmla="*/ 956603 w 956603"/>
              <a:gd name="connsiteY2" fmla="*/ 28135 h 482991"/>
            </a:gdLst>
            <a:ahLst/>
            <a:cxnLst>
              <a:cxn ang="0">
                <a:pos x="connsiteX0" y="connsiteY0"/>
              </a:cxn>
              <a:cxn ang="0">
                <a:pos x="connsiteX1" y="connsiteY1"/>
              </a:cxn>
              <a:cxn ang="0">
                <a:pos x="connsiteX2" y="connsiteY2"/>
              </a:cxn>
            </a:cxnLst>
            <a:rect l="l" t="t" r="r" b="b"/>
            <a:pathLst>
              <a:path w="956603" h="482991">
                <a:moveTo>
                  <a:pt x="0" y="0"/>
                </a:moveTo>
                <a:cubicBezTo>
                  <a:pt x="159433" y="236806"/>
                  <a:pt x="318867" y="473613"/>
                  <a:pt x="478301" y="478302"/>
                </a:cubicBezTo>
                <a:cubicBezTo>
                  <a:pt x="637735" y="482991"/>
                  <a:pt x="862818" y="42203"/>
                  <a:pt x="956603" y="28135"/>
                </a:cubicBezTo>
              </a:path>
            </a:pathLst>
          </a:custGeom>
          <a:ln>
            <a:prstDash val="lgDash"/>
            <a:tailEnd type="triangle"/>
          </a:ln>
        </p:spPr>
        <p:style>
          <a:lnRef idx="3">
            <a:schemeClr val="accent2"/>
          </a:lnRef>
          <a:fillRef idx="0">
            <a:schemeClr val="accent2"/>
          </a:fillRef>
          <a:effectRef idx="2">
            <a:schemeClr val="accent2"/>
          </a:effectRef>
          <a:fontRef idx="minor">
            <a:schemeClr val="tx1"/>
          </a:fontRef>
        </p:style>
        <p:txBody>
          <a:bodyPr anchor="ctr"/>
          <a:lstStyle/>
          <a:p>
            <a:pPr algn="ctr">
              <a:defRPr/>
            </a:pPr>
            <a:endParaRPr lang="en-US"/>
          </a:p>
        </p:txBody>
      </p:sp>
      <p:sp>
        <p:nvSpPr>
          <p:cNvPr id="46099" name="TextBox 31">
            <a:extLst>
              <a:ext uri="{FF2B5EF4-FFF2-40B4-BE49-F238E27FC236}">
                <a16:creationId xmlns:a16="http://schemas.microsoft.com/office/drawing/2014/main" id="{DAF25301-883B-BF44-AED9-B8AF386C7521}"/>
              </a:ext>
            </a:extLst>
          </p:cNvPr>
          <p:cNvSpPr txBox="1">
            <a:spLocks noChangeArrowheads="1"/>
          </p:cNvSpPr>
          <p:nvPr/>
        </p:nvSpPr>
        <p:spPr bwMode="auto">
          <a:xfrm>
            <a:off x="5334000" y="3352800"/>
            <a:ext cx="1082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a:t>Mesaj 2</a:t>
            </a:r>
          </a:p>
        </p:txBody>
      </p:sp>
      <p:sp>
        <p:nvSpPr>
          <p:cNvPr id="46100" name="TextBox 32">
            <a:extLst>
              <a:ext uri="{FF2B5EF4-FFF2-40B4-BE49-F238E27FC236}">
                <a16:creationId xmlns:a16="http://schemas.microsoft.com/office/drawing/2014/main" id="{F0F751F1-AB2E-9F4B-8513-05150424F959}"/>
              </a:ext>
            </a:extLst>
          </p:cNvPr>
          <p:cNvSpPr txBox="1">
            <a:spLocks noChangeArrowheads="1"/>
          </p:cNvSpPr>
          <p:nvPr/>
        </p:nvSpPr>
        <p:spPr bwMode="auto">
          <a:xfrm>
            <a:off x="2667000" y="2286000"/>
            <a:ext cx="982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a:t>Logare</a:t>
            </a:r>
          </a:p>
        </p:txBody>
      </p:sp>
      <p:sp>
        <p:nvSpPr>
          <p:cNvPr id="46101" name="TextBox 33">
            <a:extLst>
              <a:ext uri="{FF2B5EF4-FFF2-40B4-BE49-F238E27FC236}">
                <a16:creationId xmlns:a16="http://schemas.microsoft.com/office/drawing/2014/main" id="{568298CE-5E11-3D45-BDEF-2659DB0FF85A}"/>
              </a:ext>
            </a:extLst>
          </p:cNvPr>
          <p:cNvSpPr txBox="1">
            <a:spLocks noChangeArrowheads="1"/>
          </p:cNvSpPr>
          <p:nvPr/>
        </p:nvSpPr>
        <p:spPr bwMode="auto">
          <a:xfrm>
            <a:off x="4495800" y="2286000"/>
            <a:ext cx="71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a:t>ACK</a:t>
            </a:r>
          </a:p>
        </p:txBody>
      </p:sp>
    </p:spTree>
    <p:extLst>
      <p:ext uri="{BB962C8B-B14F-4D97-AF65-F5344CB8AC3E}">
        <p14:creationId xmlns:p14="http://schemas.microsoft.com/office/powerpoint/2010/main" val="4045051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58C4A9-B286-FC4C-B934-C3BD8727D7C3}"/>
              </a:ext>
            </a:extLst>
          </p:cNvPr>
          <p:cNvSpPr>
            <a:spLocks noGrp="1"/>
          </p:cNvSpPr>
          <p:nvPr>
            <p:ph type="title"/>
          </p:nvPr>
        </p:nvSpPr>
        <p:spPr>
          <a:xfrm>
            <a:off x="314325" y="474662"/>
            <a:ext cx="8515350" cy="458788"/>
          </a:xfrm>
        </p:spPr>
        <p:txBody>
          <a:bodyPr/>
          <a:lstStyle/>
          <a:p>
            <a:pPr>
              <a:defRPr/>
            </a:pPr>
            <a:r>
              <a:rPr lang="en-US" dirty="0" err="1"/>
              <a:t>Abordare</a:t>
            </a:r>
            <a:r>
              <a:rPr lang="en-US" dirty="0"/>
              <a:t> </a:t>
            </a:r>
            <a:r>
              <a:rPr lang="en-US" dirty="0" err="1"/>
              <a:t>optimista</a:t>
            </a:r>
            <a:endParaRPr lang="en-US" dirty="0"/>
          </a:p>
        </p:txBody>
      </p:sp>
      <p:sp>
        <p:nvSpPr>
          <p:cNvPr id="47107" name="Footer Placeholder 3">
            <a:extLst>
              <a:ext uri="{FF2B5EF4-FFF2-40B4-BE49-F238E27FC236}">
                <a16:creationId xmlns:a16="http://schemas.microsoft.com/office/drawing/2014/main" id="{A263C0DB-E03F-6148-9A82-1B1B82DBD8FB}"/>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47108" name="Slide Number Placeholder 4">
            <a:extLst>
              <a:ext uri="{FF2B5EF4-FFF2-40B4-BE49-F238E27FC236}">
                <a16:creationId xmlns:a16="http://schemas.microsoft.com/office/drawing/2014/main" id="{612EC9E3-7CF0-7E4B-8EC5-C5CF04BE476F}"/>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42</a:t>
            </a:fld>
            <a:endParaRPr lang="en-US" altLang="ro-RO">
              <a:solidFill>
                <a:schemeClr val="bg1"/>
              </a:solidFill>
            </a:endParaRPr>
          </a:p>
        </p:txBody>
      </p:sp>
      <p:sp>
        <p:nvSpPr>
          <p:cNvPr id="47109" name="Content Placeholder 2">
            <a:extLst>
              <a:ext uri="{FF2B5EF4-FFF2-40B4-BE49-F238E27FC236}">
                <a16:creationId xmlns:a16="http://schemas.microsoft.com/office/drawing/2014/main" id="{C9CA2D2D-BC18-364B-B38E-A3FAB36BADB1}"/>
              </a:ext>
            </a:extLst>
          </p:cNvPr>
          <p:cNvSpPr>
            <a:spLocks noGrp="1"/>
          </p:cNvSpPr>
          <p:nvPr>
            <p:ph idx="1"/>
          </p:nvPr>
        </p:nvSpPr>
        <p:spPr>
          <a:xfrm>
            <a:off x="381000" y="4876800"/>
            <a:ext cx="8382000" cy="1676400"/>
          </a:xfrm>
        </p:spPr>
        <p:txBody>
          <a:bodyPr/>
          <a:lstStyle/>
          <a:p>
            <a:r>
              <a:rPr lang="en-US" altLang="ro-RO" sz="2400"/>
              <a:t>Mesajele sunt logate </a:t>
            </a:r>
            <a:r>
              <a:rPr lang="en-US" altLang="ro-RO" sz="2400">
                <a:solidFill>
                  <a:srgbClr val="FF0000"/>
                </a:solidFill>
              </a:rPr>
              <a:t>asincron</a:t>
            </a:r>
            <a:r>
              <a:rPr lang="en-US" altLang="ro-RO" sz="2400"/>
              <a:t> pe mediul de stocare.</a:t>
            </a:r>
          </a:p>
          <a:p>
            <a:r>
              <a:rPr lang="en-US" altLang="ro-RO" sz="2400"/>
              <a:t>Protocolul de recuperare poate fi complex (risc de aparitie al proceselor orfane).</a:t>
            </a:r>
          </a:p>
          <a:p>
            <a:endParaRPr lang="en-US" altLang="ro-RO" sz="2400"/>
          </a:p>
        </p:txBody>
      </p:sp>
      <p:cxnSp>
        <p:nvCxnSpPr>
          <p:cNvPr id="7" name="Straight Arrow Connector 6">
            <a:extLst>
              <a:ext uri="{FF2B5EF4-FFF2-40B4-BE49-F238E27FC236}">
                <a16:creationId xmlns:a16="http://schemas.microsoft.com/office/drawing/2014/main" id="{C5E76820-3F37-7A46-8CEA-F01380F39793}"/>
              </a:ext>
            </a:extLst>
          </p:cNvPr>
          <p:cNvCxnSpPr/>
          <p:nvPr/>
        </p:nvCxnSpPr>
        <p:spPr>
          <a:xfrm>
            <a:off x="914400" y="21336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 name="Straight Arrow Connector 7">
            <a:extLst>
              <a:ext uri="{FF2B5EF4-FFF2-40B4-BE49-F238E27FC236}">
                <a16:creationId xmlns:a16="http://schemas.microsoft.com/office/drawing/2014/main" id="{9302415C-6786-0148-A6B1-C48ED38DE3B7}"/>
              </a:ext>
            </a:extLst>
          </p:cNvPr>
          <p:cNvCxnSpPr/>
          <p:nvPr/>
        </p:nvCxnSpPr>
        <p:spPr>
          <a:xfrm>
            <a:off x="914400" y="30480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 name="Straight Arrow Connector 8">
            <a:extLst>
              <a:ext uri="{FF2B5EF4-FFF2-40B4-BE49-F238E27FC236}">
                <a16:creationId xmlns:a16="http://schemas.microsoft.com/office/drawing/2014/main" id="{2A42ED17-71A2-1E49-AC92-6235007F0FA4}"/>
              </a:ext>
            </a:extLst>
          </p:cNvPr>
          <p:cNvCxnSpPr/>
          <p:nvPr/>
        </p:nvCxnSpPr>
        <p:spPr>
          <a:xfrm>
            <a:off x="914400" y="4038600"/>
            <a:ext cx="7239000"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 name="Straight Arrow Connector 9">
            <a:extLst>
              <a:ext uri="{FF2B5EF4-FFF2-40B4-BE49-F238E27FC236}">
                <a16:creationId xmlns:a16="http://schemas.microsoft.com/office/drawing/2014/main" id="{A723307A-F457-1941-874C-5D2077A83050}"/>
              </a:ext>
            </a:extLst>
          </p:cNvPr>
          <p:cNvCxnSpPr/>
          <p:nvPr/>
        </p:nvCxnSpPr>
        <p:spPr>
          <a:xfrm rot="16200000" flipH="1">
            <a:off x="1866900" y="23241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47114" name="TextBox 10">
            <a:extLst>
              <a:ext uri="{FF2B5EF4-FFF2-40B4-BE49-F238E27FC236}">
                <a16:creationId xmlns:a16="http://schemas.microsoft.com/office/drawing/2014/main" id="{DFDC6554-9DD7-1843-8409-3BAA9F892DA6}"/>
              </a:ext>
            </a:extLst>
          </p:cNvPr>
          <p:cNvSpPr txBox="1">
            <a:spLocks noChangeArrowheads="1"/>
          </p:cNvSpPr>
          <p:nvPr/>
        </p:nvSpPr>
        <p:spPr bwMode="auto">
          <a:xfrm>
            <a:off x="457200" y="19812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1</a:t>
            </a:r>
          </a:p>
        </p:txBody>
      </p:sp>
      <p:sp>
        <p:nvSpPr>
          <p:cNvPr id="47115" name="TextBox 11">
            <a:extLst>
              <a:ext uri="{FF2B5EF4-FFF2-40B4-BE49-F238E27FC236}">
                <a16:creationId xmlns:a16="http://schemas.microsoft.com/office/drawing/2014/main" id="{8AC2BA4E-3B4F-EE4F-91A1-9F4F02946772}"/>
              </a:ext>
            </a:extLst>
          </p:cNvPr>
          <p:cNvSpPr txBox="1">
            <a:spLocks noChangeArrowheads="1"/>
          </p:cNvSpPr>
          <p:nvPr/>
        </p:nvSpPr>
        <p:spPr bwMode="auto">
          <a:xfrm>
            <a:off x="457200" y="28194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2</a:t>
            </a:r>
          </a:p>
        </p:txBody>
      </p:sp>
      <p:sp>
        <p:nvSpPr>
          <p:cNvPr id="47116" name="TextBox 12">
            <a:extLst>
              <a:ext uri="{FF2B5EF4-FFF2-40B4-BE49-F238E27FC236}">
                <a16:creationId xmlns:a16="http://schemas.microsoft.com/office/drawing/2014/main" id="{33CB6EA5-4F6D-4F49-9221-608518D17B25}"/>
              </a:ext>
            </a:extLst>
          </p:cNvPr>
          <p:cNvSpPr txBox="1">
            <a:spLocks noChangeArrowheads="1"/>
          </p:cNvSpPr>
          <p:nvPr/>
        </p:nvSpPr>
        <p:spPr bwMode="auto">
          <a:xfrm>
            <a:off x="457200" y="3810000"/>
            <a:ext cx="48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b="1"/>
              <a:t>p3</a:t>
            </a:r>
          </a:p>
        </p:txBody>
      </p:sp>
      <p:sp>
        <p:nvSpPr>
          <p:cNvPr id="47117" name="TextBox 13">
            <a:extLst>
              <a:ext uri="{FF2B5EF4-FFF2-40B4-BE49-F238E27FC236}">
                <a16:creationId xmlns:a16="http://schemas.microsoft.com/office/drawing/2014/main" id="{7FFD6FBA-B0B2-274D-BCBA-4FF69C3E54F8}"/>
              </a:ext>
            </a:extLst>
          </p:cNvPr>
          <p:cNvSpPr txBox="1">
            <a:spLocks noChangeArrowheads="1"/>
          </p:cNvSpPr>
          <p:nvPr/>
        </p:nvSpPr>
        <p:spPr bwMode="auto">
          <a:xfrm>
            <a:off x="1219200" y="2438400"/>
            <a:ext cx="1123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a:t>Mesaj 1</a:t>
            </a:r>
          </a:p>
        </p:txBody>
      </p:sp>
      <p:cxnSp>
        <p:nvCxnSpPr>
          <p:cNvPr id="15" name="Straight Arrow Connector 14">
            <a:extLst>
              <a:ext uri="{FF2B5EF4-FFF2-40B4-BE49-F238E27FC236}">
                <a16:creationId xmlns:a16="http://schemas.microsoft.com/office/drawing/2014/main" id="{8CE80B76-6631-444B-BFC4-4C51A6BAF3FE}"/>
              </a:ext>
            </a:extLst>
          </p:cNvPr>
          <p:cNvCxnSpPr/>
          <p:nvPr/>
        </p:nvCxnSpPr>
        <p:spPr>
          <a:xfrm rot="16200000" flipH="1">
            <a:off x="3619500" y="3238500"/>
            <a:ext cx="914400" cy="5334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6" name="Rectangle 15">
            <a:extLst>
              <a:ext uri="{FF2B5EF4-FFF2-40B4-BE49-F238E27FC236}">
                <a16:creationId xmlns:a16="http://schemas.microsoft.com/office/drawing/2014/main" id="{441674B8-5FEA-8346-B7C6-2F851F03FDF5}"/>
              </a:ext>
            </a:extLst>
          </p:cNvPr>
          <p:cNvSpPr/>
          <p:nvPr/>
        </p:nvSpPr>
        <p:spPr>
          <a:xfrm>
            <a:off x="4267200" y="1143000"/>
            <a:ext cx="2590800" cy="60960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dirty="0" err="1"/>
              <a:t>Dispozitiv</a:t>
            </a:r>
            <a:r>
              <a:rPr lang="en-US" dirty="0"/>
              <a:t> de </a:t>
            </a:r>
            <a:r>
              <a:rPr lang="en-US" dirty="0" err="1"/>
              <a:t>stocare</a:t>
            </a:r>
            <a:endParaRPr lang="en-US" dirty="0"/>
          </a:p>
        </p:txBody>
      </p:sp>
      <p:cxnSp>
        <p:nvCxnSpPr>
          <p:cNvPr id="17" name="Straight Arrow Connector 16">
            <a:extLst>
              <a:ext uri="{FF2B5EF4-FFF2-40B4-BE49-F238E27FC236}">
                <a16:creationId xmlns:a16="http://schemas.microsoft.com/office/drawing/2014/main" id="{956A9C4B-6772-F648-A34D-3651C0B2ECA4}"/>
              </a:ext>
            </a:extLst>
          </p:cNvPr>
          <p:cNvCxnSpPr/>
          <p:nvPr/>
        </p:nvCxnSpPr>
        <p:spPr>
          <a:xfrm rot="5400000" flipH="1" flipV="1">
            <a:off x="4457700" y="2171700"/>
            <a:ext cx="1295400" cy="457200"/>
          </a:xfrm>
          <a:prstGeom prst="straightConnector1">
            <a:avLst/>
          </a:prstGeom>
          <a:ln>
            <a:solidFill>
              <a:srgbClr val="00B050"/>
            </a:solidFill>
            <a:tailEnd type="arrow"/>
          </a:ln>
        </p:spPr>
        <p:style>
          <a:lnRef idx="3">
            <a:schemeClr val="accent2"/>
          </a:lnRef>
          <a:fillRef idx="0">
            <a:schemeClr val="accent2"/>
          </a:fillRef>
          <a:effectRef idx="2">
            <a:schemeClr val="accent2"/>
          </a:effectRef>
          <a:fontRef idx="minor">
            <a:schemeClr val="tx1"/>
          </a:fontRef>
        </p:style>
      </p:cxnSp>
      <p:cxnSp>
        <p:nvCxnSpPr>
          <p:cNvPr id="18" name="Straight Arrow Connector 17">
            <a:extLst>
              <a:ext uri="{FF2B5EF4-FFF2-40B4-BE49-F238E27FC236}">
                <a16:creationId xmlns:a16="http://schemas.microsoft.com/office/drawing/2014/main" id="{78572661-C475-2C48-B538-EEA78CD2068F}"/>
              </a:ext>
            </a:extLst>
          </p:cNvPr>
          <p:cNvCxnSpPr>
            <a:stCxn id="16" idx="2"/>
          </p:cNvCxnSpPr>
          <p:nvPr/>
        </p:nvCxnSpPr>
        <p:spPr>
          <a:xfrm rot="16200000" flipH="1">
            <a:off x="5143500" y="2171700"/>
            <a:ext cx="1295400" cy="457200"/>
          </a:xfrm>
          <a:prstGeom prst="straightConnector1">
            <a:avLst/>
          </a:prstGeom>
          <a:ln>
            <a:solidFill>
              <a:srgbClr val="00B050"/>
            </a:solidFill>
            <a:tailEnd type="arrow"/>
          </a:ln>
        </p:spPr>
        <p:style>
          <a:lnRef idx="3">
            <a:schemeClr val="accent2"/>
          </a:lnRef>
          <a:fillRef idx="0">
            <a:schemeClr val="accent2"/>
          </a:fillRef>
          <a:effectRef idx="2">
            <a:schemeClr val="accent2"/>
          </a:effectRef>
          <a:fontRef idx="minor">
            <a:schemeClr val="tx1"/>
          </a:fontRef>
        </p:style>
      </p:cxnSp>
      <p:sp>
        <p:nvSpPr>
          <p:cNvPr id="47122" name="TextBox 19">
            <a:extLst>
              <a:ext uri="{FF2B5EF4-FFF2-40B4-BE49-F238E27FC236}">
                <a16:creationId xmlns:a16="http://schemas.microsoft.com/office/drawing/2014/main" id="{CE75C5A2-AB21-DC46-B66E-CBB1583BEBC8}"/>
              </a:ext>
            </a:extLst>
          </p:cNvPr>
          <p:cNvSpPr txBox="1">
            <a:spLocks noChangeArrowheads="1"/>
          </p:cNvSpPr>
          <p:nvPr/>
        </p:nvSpPr>
        <p:spPr bwMode="auto">
          <a:xfrm>
            <a:off x="4191000" y="3276600"/>
            <a:ext cx="1082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a:t>Mesaj 2</a:t>
            </a:r>
          </a:p>
        </p:txBody>
      </p:sp>
      <p:sp>
        <p:nvSpPr>
          <p:cNvPr id="47123" name="TextBox 20">
            <a:extLst>
              <a:ext uri="{FF2B5EF4-FFF2-40B4-BE49-F238E27FC236}">
                <a16:creationId xmlns:a16="http://schemas.microsoft.com/office/drawing/2014/main" id="{95213EB8-9829-574B-9798-C0E4B016EDE7}"/>
              </a:ext>
            </a:extLst>
          </p:cNvPr>
          <p:cNvSpPr txBox="1">
            <a:spLocks noChangeArrowheads="1"/>
          </p:cNvSpPr>
          <p:nvPr/>
        </p:nvSpPr>
        <p:spPr bwMode="auto">
          <a:xfrm>
            <a:off x="4114800" y="2286000"/>
            <a:ext cx="982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a:t>Logare</a:t>
            </a:r>
          </a:p>
        </p:txBody>
      </p:sp>
      <p:sp>
        <p:nvSpPr>
          <p:cNvPr id="47124" name="TextBox 21">
            <a:extLst>
              <a:ext uri="{FF2B5EF4-FFF2-40B4-BE49-F238E27FC236}">
                <a16:creationId xmlns:a16="http://schemas.microsoft.com/office/drawing/2014/main" id="{1771B405-489D-C24D-ADFC-7DD29E775779}"/>
              </a:ext>
            </a:extLst>
          </p:cNvPr>
          <p:cNvSpPr txBox="1">
            <a:spLocks noChangeArrowheads="1"/>
          </p:cNvSpPr>
          <p:nvPr/>
        </p:nvSpPr>
        <p:spPr bwMode="auto">
          <a:xfrm>
            <a:off x="5943600" y="2286000"/>
            <a:ext cx="71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2000"/>
              <a:t>ACK</a:t>
            </a:r>
          </a:p>
        </p:txBody>
      </p:sp>
      <p:sp>
        <p:nvSpPr>
          <p:cNvPr id="47125" name="TextBox 22">
            <a:extLst>
              <a:ext uri="{FF2B5EF4-FFF2-40B4-BE49-F238E27FC236}">
                <a16:creationId xmlns:a16="http://schemas.microsoft.com/office/drawing/2014/main" id="{EBC3975A-F06C-D743-86CB-2096FBDA59B5}"/>
              </a:ext>
            </a:extLst>
          </p:cNvPr>
          <p:cNvSpPr txBox="1">
            <a:spLocks noChangeArrowheads="1"/>
          </p:cNvSpPr>
          <p:nvPr/>
        </p:nvSpPr>
        <p:spPr bwMode="auto">
          <a:xfrm>
            <a:off x="7162800" y="2438400"/>
            <a:ext cx="6127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sz="6000" b="1">
                <a:solidFill>
                  <a:srgbClr val="FF0000"/>
                </a:solidFill>
              </a:rPr>
              <a:t>x</a:t>
            </a:r>
          </a:p>
        </p:txBody>
      </p:sp>
    </p:spTree>
    <p:extLst>
      <p:ext uri="{BB962C8B-B14F-4D97-AF65-F5344CB8AC3E}">
        <p14:creationId xmlns:p14="http://schemas.microsoft.com/office/powerpoint/2010/main" val="35860848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629D36-1814-F94A-A5BD-59015DF8B6D4}"/>
              </a:ext>
            </a:extLst>
          </p:cNvPr>
          <p:cNvSpPr>
            <a:spLocks noGrp="1"/>
          </p:cNvSpPr>
          <p:nvPr>
            <p:ph type="title"/>
          </p:nvPr>
        </p:nvSpPr>
        <p:spPr>
          <a:xfrm>
            <a:off x="304800" y="424543"/>
            <a:ext cx="8534400" cy="487363"/>
          </a:xfrm>
        </p:spPr>
        <p:txBody>
          <a:bodyPr/>
          <a:lstStyle/>
          <a:p>
            <a:pPr>
              <a:defRPr/>
            </a:pPr>
            <a:r>
              <a:rPr lang="en-US" sz="2800" dirty="0"/>
              <a:t>Recovery Oriented Computing</a:t>
            </a:r>
            <a:br>
              <a:rPr lang="en-US" sz="2800" dirty="0"/>
            </a:br>
            <a:endParaRPr lang="en-US" sz="2800" dirty="0"/>
          </a:p>
        </p:txBody>
      </p:sp>
      <p:sp>
        <p:nvSpPr>
          <p:cNvPr id="3" name="Content Placeholder 2">
            <a:extLst>
              <a:ext uri="{FF2B5EF4-FFF2-40B4-BE49-F238E27FC236}">
                <a16:creationId xmlns:a16="http://schemas.microsoft.com/office/drawing/2014/main" id="{8A3637C2-26B0-9240-9227-9827D5447964}"/>
              </a:ext>
            </a:extLst>
          </p:cNvPr>
          <p:cNvSpPr>
            <a:spLocks noGrp="1"/>
          </p:cNvSpPr>
          <p:nvPr>
            <p:ph idx="1"/>
          </p:nvPr>
        </p:nvSpPr>
        <p:spPr>
          <a:xfrm>
            <a:off x="304800" y="1088572"/>
            <a:ext cx="8382000" cy="5029200"/>
          </a:xfrm>
        </p:spPr>
        <p:txBody>
          <a:bodyPr/>
          <a:lstStyle/>
          <a:p>
            <a:pPr>
              <a:lnSpc>
                <a:spcPct val="90000"/>
              </a:lnSpc>
              <a:defRPr/>
            </a:pPr>
            <a:r>
              <a:rPr lang="en-US" sz="2400" dirty="0" err="1"/>
              <a:t>Ideea</a:t>
            </a:r>
            <a:r>
              <a:rPr lang="en-US" sz="2400" dirty="0"/>
              <a:t>: </a:t>
            </a:r>
            <a:r>
              <a:rPr lang="en-US" sz="2400" dirty="0" err="1"/>
              <a:t>defectele</a:t>
            </a:r>
            <a:r>
              <a:rPr lang="en-US" sz="2400" dirty="0"/>
              <a:t> hardware, software </a:t>
            </a:r>
            <a:r>
              <a:rPr lang="en-US" sz="2400" dirty="0" err="1"/>
              <a:t>si</a:t>
            </a:r>
            <a:r>
              <a:rPr lang="en-US" sz="2400" dirty="0"/>
              <a:t> </a:t>
            </a:r>
            <a:r>
              <a:rPr lang="en-US" sz="2400" dirty="0" err="1"/>
              <a:t>erorile</a:t>
            </a:r>
            <a:r>
              <a:rPr lang="en-US" sz="2400" dirty="0"/>
              <a:t> de </a:t>
            </a:r>
            <a:r>
              <a:rPr lang="en-US" sz="2400" dirty="0" err="1"/>
              <a:t>operare</a:t>
            </a:r>
            <a:r>
              <a:rPr lang="en-US" sz="2400" dirty="0"/>
              <a:t> </a:t>
            </a:r>
            <a:r>
              <a:rPr lang="en-US" sz="2400" dirty="0" err="1"/>
              <a:t>sunt</a:t>
            </a:r>
            <a:r>
              <a:rPr lang="en-US" sz="2400" dirty="0"/>
              <a:t> </a:t>
            </a:r>
            <a:r>
              <a:rPr lang="en-US" sz="2400" dirty="0" err="1"/>
              <a:t>aspecte</a:t>
            </a:r>
            <a:r>
              <a:rPr lang="en-US" sz="2400" dirty="0"/>
              <a:t> </a:t>
            </a:r>
            <a:r>
              <a:rPr lang="en-US" sz="2400" dirty="0" err="1"/>
              <a:t>ce</a:t>
            </a:r>
            <a:r>
              <a:rPr lang="en-US" sz="2400" dirty="0"/>
              <a:t> </a:t>
            </a:r>
            <a:r>
              <a:rPr lang="en-US" sz="2400" dirty="0" err="1"/>
              <a:t>trebui</a:t>
            </a:r>
            <a:r>
              <a:rPr lang="en-US" sz="2400" dirty="0"/>
              <a:t> </a:t>
            </a:r>
            <a:r>
              <a:rPr lang="en-US" sz="2400" dirty="0" err="1"/>
              <a:t>tratate</a:t>
            </a:r>
            <a:r>
              <a:rPr lang="en-US" sz="2400" dirty="0"/>
              <a:t>, nu </a:t>
            </a:r>
            <a:r>
              <a:rPr lang="en-US" sz="2400" dirty="0" err="1"/>
              <a:t>prevenite</a:t>
            </a:r>
            <a:r>
              <a:rPr lang="en-US" sz="2400" dirty="0"/>
              <a:t>.</a:t>
            </a:r>
          </a:p>
          <a:p>
            <a:pPr>
              <a:lnSpc>
                <a:spcPct val="90000"/>
              </a:lnSpc>
              <a:defRPr/>
            </a:pPr>
            <a:r>
              <a:rPr lang="en-US" sz="2400" dirty="0" err="1"/>
              <a:t>Axate</a:t>
            </a:r>
            <a:r>
              <a:rPr lang="en-US" sz="2400" dirty="0"/>
              <a:t> </a:t>
            </a:r>
            <a:r>
              <a:rPr lang="en-US" sz="2400" dirty="0" err="1"/>
              <a:t>pe</a:t>
            </a:r>
            <a:r>
              <a:rPr lang="en-US" sz="2400" dirty="0"/>
              <a:t> MTTR:</a:t>
            </a:r>
          </a:p>
          <a:p>
            <a:pPr lvl="1">
              <a:lnSpc>
                <a:spcPct val="90000"/>
              </a:lnSpc>
              <a:defRPr/>
            </a:pPr>
            <a:r>
              <a:rPr lang="en-US" sz="2000" dirty="0" err="1"/>
              <a:t>Reducerea</a:t>
            </a:r>
            <a:r>
              <a:rPr lang="en-US" sz="2000" dirty="0"/>
              <a:t> </a:t>
            </a:r>
            <a:r>
              <a:rPr lang="en-US" sz="2000" dirty="0" err="1"/>
              <a:t>timpului</a:t>
            </a:r>
            <a:r>
              <a:rPr lang="en-US" sz="2000" dirty="0"/>
              <a:t> de </a:t>
            </a:r>
            <a:r>
              <a:rPr lang="en-US" sz="2000" dirty="0" err="1"/>
              <a:t>recuperare</a:t>
            </a:r>
            <a:endParaRPr lang="en-US" sz="2000" dirty="0"/>
          </a:p>
          <a:p>
            <a:pPr lvl="1">
              <a:lnSpc>
                <a:spcPct val="90000"/>
              </a:lnSpc>
              <a:defRPr/>
            </a:pPr>
            <a:r>
              <a:rPr lang="en-US" sz="2000" dirty="0" err="1"/>
              <a:t>Marirea</a:t>
            </a:r>
            <a:r>
              <a:rPr lang="en-US" sz="2000" dirty="0"/>
              <a:t> </a:t>
            </a:r>
            <a:r>
              <a:rPr lang="en-US" sz="2000" dirty="0" err="1"/>
              <a:t>disponibilitatii</a:t>
            </a:r>
            <a:r>
              <a:rPr lang="en-US" sz="2000" dirty="0"/>
              <a:t> </a:t>
            </a:r>
            <a:r>
              <a:rPr lang="en-US" sz="2000" dirty="0" err="1"/>
              <a:t>sistemului</a:t>
            </a:r>
            <a:endParaRPr lang="en-US" sz="2000" dirty="0"/>
          </a:p>
          <a:p>
            <a:pPr>
              <a:defRPr/>
            </a:pPr>
            <a:r>
              <a:rPr lang="en-US" sz="2400" dirty="0" err="1"/>
              <a:t>Repornirea</a:t>
            </a:r>
            <a:r>
              <a:rPr lang="en-US" sz="2400" dirty="0"/>
              <a:t> </a:t>
            </a:r>
            <a:r>
              <a:rPr lang="en-US" sz="2400" dirty="0" err="1"/>
              <a:t>sistemului</a:t>
            </a:r>
            <a:r>
              <a:rPr lang="en-US" sz="2400" dirty="0"/>
              <a:t> </a:t>
            </a:r>
            <a:r>
              <a:rPr lang="en-US" sz="2400" dirty="0" err="1"/>
              <a:t>dupa</a:t>
            </a:r>
            <a:r>
              <a:rPr lang="en-US" sz="2400" dirty="0"/>
              <a:t> defect</a:t>
            </a:r>
          </a:p>
          <a:p>
            <a:pPr lvl="1">
              <a:defRPr/>
            </a:pPr>
            <a:r>
              <a:rPr lang="en-US" sz="2000" dirty="0">
                <a:ea typeface="+mn-ea"/>
                <a:cs typeface="+mn-cs"/>
              </a:rPr>
              <a:t>Solutia </a:t>
            </a:r>
            <a:r>
              <a:rPr lang="en-US" sz="2000" dirty="0" err="1">
                <a:ea typeface="+mn-ea"/>
                <a:cs typeface="+mn-cs"/>
              </a:rPr>
              <a:t>naiva</a:t>
            </a:r>
            <a:r>
              <a:rPr lang="en-US" sz="2000" dirty="0">
                <a:ea typeface="+mn-ea"/>
                <a:cs typeface="+mn-cs"/>
              </a:rPr>
              <a:t>: reboot</a:t>
            </a:r>
          </a:p>
          <a:p>
            <a:pPr lvl="1">
              <a:defRPr/>
            </a:pPr>
            <a:r>
              <a:rPr lang="en-US" sz="2000" dirty="0" err="1">
                <a:ea typeface="+mn-ea"/>
                <a:cs typeface="+mn-cs"/>
              </a:rPr>
              <a:t>Repornirea</a:t>
            </a:r>
            <a:r>
              <a:rPr lang="en-US" sz="2000" dirty="0">
                <a:ea typeface="+mn-ea"/>
                <a:cs typeface="+mn-cs"/>
              </a:rPr>
              <a:t> </a:t>
            </a:r>
            <a:r>
              <a:rPr lang="en-US" sz="2000" dirty="0" err="1">
                <a:ea typeface="+mn-ea"/>
                <a:cs typeface="+mn-cs"/>
              </a:rPr>
              <a:t>doar</a:t>
            </a:r>
            <a:r>
              <a:rPr lang="en-US" sz="2000" dirty="0">
                <a:ea typeface="+mn-ea"/>
                <a:cs typeface="+mn-cs"/>
              </a:rPr>
              <a:t> a </a:t>
            </a:r>
            <a:r>
              <a:rPr lang="en-US" sz="2000" dirty="0" err="1">
                <a:ea typeface="+mn-ea"/>
                <a:cs typeface="+mn-cs"/>
              </a:rPr>
              <a:t>unor</a:t>
            </a:r>
            <a:r>
              <a:rPr lang="en-US" sz="2000" dirty="0">
                <a:ea typeface="+mn-ea"/>
                <a:cs typeface="+mn-cs"/>
              </a:rPr>
              <a:t> </a:t>
            </a:r>
            <a:r>
              <a:rPr lang="en-US" sz="2000" dirty="0" err="1">
                <a:ea typeface="+mn-ea"/>
                <a:cs typeface="+mn-cs"/>
              </a:rPr>
              <a:t>parti</a:t>
            </a:r>
            <a:r>
              <a:rPr lang="en-US" sz="2000" dirty="0">
                <a:ea typeface="+mn-ea"/>
                <a:cs typeface="+mn-cs"/>
              </a:rPr>
              <a:t> ale </a:t>
            </a:r>
            <a:r>
              <a:rPr lang="en-US" sz="2000" dirty="0" err="1">
                <a:ea typeface="+mn-ea"/>
                <a:cs typeface="+mn-cs"/>
              </a:rPr>
              <a:t>sistemului</a:t>
            </a:r>
            <a:r>
              <a:rPr lang="en-US" sz="2000" dirty="0">
                <a:ea typeface="+mn-ea"/>
                <a:cs typeface="+mn-cs"/>
              </a:rPr>
              <a:t>: </a:t>
            </a:r>
            <a:r>
              <a:rPr lang="en-US" sz="2000" dirty="0" err="1">
                <a:ea typeface="+mn-ea"/>
                <a:cs typeface="+mn-cs"/>
              </a:rPr>
              <a:t>sisteme</a:t>
            </a:r>
            <a:r>
              <a:rPr lang="en-US" sz="2000" dirty="0">
                <a:ea typeface="+mn-ea"/>
                <a:cs typeface="+mn-cs"/>
              </a:rPr>
              <a:t> </a:t>
            </a:r>
            <a:r>
              <a:rPr lang="en-US" sz="2000" dirty="0" err="1">
                <a:ea typeface="+mn-ea"/>
                <a:cs typeface="+mn-cs"/>
              </a:rPr>
              <a:t>modulare</a:t>
            </a:r>
            <a:r>
              <a:rPr lang="en-US" sz="2000" dirty="0">
                <a:ea typeface="+mn-ea"/>
                <a:cs typeface="+mn-cs"/>
              </a:rPr>
              <a:t>, in care </a:t>
            </a:r>
            <a:r>
              <a:rPr lang="en-US" sz="2000" dirty="0" err="1">
                <a:ea typeface="+mn-ea"/>
                <a:cs typeface="+mn-cs"/>
              </a:rPr>
              <a:t>componentele</a:t>
            </a:r>
            <a:r>
              <a:rPr lang="en-US" sz="2000" dirty="0">
                <a:ea typeface="+mn-ea"/>
                <a:cs typeface="+mn-cs"/>
              </a:rPr>
              <a:t> pot </a:t>
            </a:r>
            <a:r>
              <a:rPr lang="en-US" sz="2000" dirty="0" err="1">
                <a:ea typeface="+mn-ea"/>
                <a:cs typeface="+mn-cs"/>
              </a:rPr>
              <a:t>fi</a:t>
            </a:r>
            <a:r>
              <a:rPr lang="en-US" sz="2000" dirty="0">
                <a:ea typeface="+mn-ea"/>
                <a:cs typeface="+mn-cs"/>
              </a:rPr>
              <a:t> </a:t>
            </a:r>
            <a:r>
              <a:rPr lang="en-US" sz="2000" dirty="0" err="1">
                <a:ea typeface="+mn-ea"/>
                <a:cs typeface="+mn-cs"/>
              </a:rPr>
              <a:t>repornite</a:t>
            </a:r>
            <a:r>
              <a:rPr lang="en-US" sz="2000" dirty="0">
                <a:ea typeface="+mn-ea"/>
                <a:cs typeface="+mn-cs"/>
              </a:rPr>
              <a:t> independent: </a:t>
            </a:r>
            <a:r>
              <a:rPr lang="en-US" sz="2000" dirty="0" err="1">
                <a:ea typeface="+mn-ea"/>
                <a:cs typeface="+mn-cs"/>
              </a:rPr>
              <a:t>serviciul</a:t>
            </a:r>
            <a:r>
              <a:rPr lang="en-US" sz="2000" dirty="0">
                <a:ea typeface="+mn-ea"/>
                <a:cs typeface="+mn-cs"/>
              </a:rPr>
              <a:t> din Unix /etc/</a:t>
            </a:r>
            <a:r>
              <a:rPr lang="en-US" sz="2000" dirty="0" err="1">
                <a:ea typeface="+mn-ea"/>
                <a:cs typeface="+mn-cs"/>
              </a:rPr>
              <a:t>rc</a:t>
            </a:r>
            <a:endParaRPr lang="en-US" sz="2000" dirty="0">
              <a:ea typeface="+mn-ea"/>
              <a:cs typeface="+mn-cs"/>
            </a:endParaRPr>
          </a:p>
          <a:p>
            <a:pPr>
              <a:defRPr/>
            </a:pPr>
            <a:r>
              <a:rPr lang="en-US" sz="2400" dirty="0" err="1"/>
              <a:t>Stateful</a:t>
            </a:r>
            <a:r>
              <a:rPr lang="en-US" sz="2400" dirty="0"/>
              <a:t> recovery</a:t>
            </a:r>
          </a:p>
          <a:p>
            <a:pPr lvl="1">
              <a:defRPr/>
            </a:pPr>
            <a:r>
              <a:rPr lang="en-US" sz="2000" dirty="0" err="1">
                <a:ea typeface="+mn-ea"/>
                <a:cs typeface="+mn-cs"/>
              </a:rPr>
              <a:t>Recuperarea</a:t>
            </a:r>
            <a:r>
              <a:rPr lang="en-US" sz="2000" dirty="0">
                <a:ea typeface="+mn-ea"/>
                <a:cs typeface="+mn-cs"/>
              </a:rPr>
              <a:t> din defect in </a:t>
            </a:r>
            <a:r>
              <a:rPr lang="en-US" sz="2000" dirty="0" err="1">
                <a:ea typeface="+mn-ea"/>
                <a:cs typeface="+mn-cs"/>
              </a:rPr>
              <a:t>cazul</a:t>
            </a:r>
            <a:r>
              <a:rPr lang="en-US" sz="2000" dirty="0">
                <a:ea typeface="+mn-ea"/>
                <a:cs typeface="+mn-cs"/>
              </a:rPr>
              <a:t> </a:t>
            </a:r>
            <a:r>
              <a:rPr lang="en-US" sz="2000" dirty="0" err="1"/>
              <a:t>bazelor</a:t>
            </a:r>
            <a:r>
              <a:rPr lang="en-US" sz="2000" dirty="0"/>
              <a:t> de date</a:t>
            </a:r>
            <a:endParaRPr lang="en-US" sz="2000" dirty="0">
              <a:ea typeface="+mn-ea"/>
              <a:cs typeface="+mn-cs"/>
            </a:endParaRPr>
          </a:p>
          <a:p>
            <a:pPr lvl="1">
              <a:defRPr/>
            </a:pPr>
            <a:r>
              <a:rPr lang="en-US" sz="2000" dirty="0" err="1">
                <a:ea typeface="+mn-ea"/>
                <a:cs typeface="+mn-cs"/>
              </a:rPr>
              <a:t>Folosirea</a:t>
            </a:r>
            <a:r>
              <a:rPr lang="en-US" sz="2000" dirty="0">
                <a:ea typeface="+mn-ea"/>
                <a:cs typeface="+mn-cs"/>
              </a:rPr>
              <a:t> </a:t>
            </a:r>
            <a:r>
              <a:rPr lang="en-US" sz="2000" dirty="0" err="1">
                <a:ea typeface="+mn-ea"/>
                <a:cs typeface="+mn-cs"/>
              </a:rPr>
              <a:t>metodelor</a:t>
            </a:r>
            <a:r>
              <a:rPr lang="en-US" sz="2000" dirty="0">
                <a:ea typeface="+mn-ea"/>
                <a:cs typeface="+mn-cs"/>
              </a:rPr>
              <a:t> de </a:t>
            </a:r>
            <a:r>
              <a:rPr lang="en-US" sz="2000" dirty="0" err="1">
                <a:ea typeface="+mn-ea"/>
                <a:cs typeface="+mn-cs"/>
              </a:rPr>
              <a:t>checkpointing</a:t>
            </a:r>
            <a:endParaRPr lang="en-US" sz="2400" dirty="0"/>
          </a:p>
          <a:p>
            <a:pPr>
              <a:defRPr/>
            </a:pPr>
            <a:endParaRPr lang="en-US" sz="2800" dirty="0"/>
          </a:p>
        </p:txBody>
      </p:sp>
      <p:sp>
        <p:nvSpPr>
          <p:cNvPr id="48132" name="Footer Placeholder 3">
            <a:extLst>
              <a:ext uri="{FF2B5EF4-FFF2-40B4-BE49-F238E27FC236}">
                <a16:creationId xmlns:a16="http://schemas.microsoft.com/office/drawing/2014/main" id="{3CDDC163-B3D3-0E4F-97C4-4E31585BEDB3}"/>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48133" name="Slide Number Placeholder 4">
            <a:extLst>
              <a:ext uri="{FF2B5EF4-FFF2-40B4-BE49-F238E27FC236}">
                <a16:creationId xmlns:a16="http://schemas.microsoft.com/office/drawing/2014/main" id="{543E8C17-1C52-964E-BD9F-B9D22F715CC3}"/>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43</a:t>
            </a:fld>
            <a:endParaRPr lang="en-US" altLang="ro-RO">
              <a:solidFill>
                <a:schemeClr val="bg1"/>
              </a:solidFill>
            </a:endParaRPr>
          </a:p>
        </p:txBody>
      </p:sp>
    </p:spTree>
    <p:extLst>
      <p:ext uri="{BB962C8B-B14F-4D97-AF65-F5344CB8AC3E}">
        <p14:creationId xmlns:p14="http://schemas.microsoft.com/office/powerpoint/2010/main" val="22793192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4">
            <a:extLst>
              <a:ext uri="{FF2B5EF4-FFF2-40B4-BE49-F238E27FC236}">
                <a16:creationId xmlns:a16="http://schemas.microsoft.com/office/drawing/2014/main" id="{A4CE2237-355B-C14E-8C6F-62E3DCFDA1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4572000"/>
            <a:ext cx="86106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5" name="Picture 6">
            <a:extLst>
              <a:ext uri="{FF2B5EF4-FFF2-40B4-BE49-F238E27FC236}">
                <a16:creationId xmlns:a16="http://schemas.microsoft.com/office/drawing/2014/main" id="{2763C3C8-698E-1549-A16D-35FFB1563C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00200"/>
            <a:ext cx="838200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Rectangle 3">
            <a:extLst>
              <a:ext uri="{FF2B5EF4-FFF2-40B4-BE49-F238E27FC236}">
                <a16:creationId xmlns:a16="http://schemas.microsoft.com/office/drawing/2014/main" id="{90ECF980-EEAD-3E45-AD02-98DE865DD508}"/>
              </a:ext>
            </a:extLst>
          </p:cNvPr>
          <p:cNvSpPr>
            <a:spLocks noChangeArrowheads="1"/>
          </p:cNvSpPr>
          <p:nvPr/>
        </p:nvSpPr>
        <p:spPr bwMode="auto">
          <a:xfrm>
            <a:off x="914400" y="642258"/>
            <a:ext cx="82296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90000"/>
              </a:lnSpc>
            </a:pPr>
            <a:r>
              <a:rPr lang="en-US" altLang="ro-RO" sz="2400" dirty="0" err="1"/>
              <a:t>Cauzele</a:t>
            </a:r>
            <a:r>
              <a:rPr lang="en-US" altLang="ro-RO" sz="2400" dirty="0"/>
              <a:t> de Downtime: leader = </a:t>
            </a:r>
            <a:r>
              <a:rPr lang="en-US" altLang="ro-RO" sz="2400" dirty="0" err="1"/>
              <a:t>operatorul</a:t>
            </a:r>
            <a:endParaRPr lang="en-US" altLang="ro-RO" sz="2400" dirty="0"/>
          </a:p>
          <a:p>
            <a:pPr eaLnBrk="1" hangingPunct="1">
              <a:lnSpc>
                <a:spcPct val="90000"/>
              </a:lnSpc>
            </a:pPr>
            <a:r>
              <a:rPr lang="en-US" altLang="ro-RO" sz="2400" dirty="0" err="1"/>
              <a:t>Efectul</a:t>
            </a:r>
            <a:r>
              <a:rPr lang="en-US" altLang="ro-RO" sz="2400" dirty="0"/>
              <a:t> in 5 </a:t>
            </a:r>
            <a:r>
              <a:rPr lang="en-US" altLang="ro-RO" sz="2400" dirty="0" err="1"/>
              <a:t>studii</a:t>
            </a:r>
            <a:r>
              <a:rPr lang="en-US" altLang="ro-RO" sz="2400" dirty="0"/>
              <a:t> de </a:t>
            </a:r>
            <a:r>
              <a:rPr lang="en-US" altLang="ro-RO" sz="2400" dirty="0" err="1"/>
              <a:t>caz</a:t>
            </a:r>
            <a:r>
              <a:rPr lang="en-US" altLang="ro-RO" sz="2400" dirty="0"/>
              <a:t> a 6 </a:t>
            </a:r>
            <a:r>
              <a:rPr lang="en-US" altLang="ro-RO" sz="2400" dirty="0" err="1"/>
              <a:t>tehnici</a:t>
            </a:r>
            <a:r>
              <a:rPr lang="en-US" altLang="ro-RO" sz="2400" dirty="0"/>
              <a:t> ROC:</a:t>
            </a:r>
          </a:p>
        </p:txBody>
      </p:sp>
    </p:spTree>
    <p:extLst>
      <p:ext uri="{BB962C8B-B14F-4D97-AF65-F5344CB8AC3E}">
        <p14:creationId xmlns:p14="http://schemas.microsoft.com/office/powerpoint/2010/main" val="26414953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a:extLst>
              <a:ext uri="{FF2B5EF4-FFF2-40B4-BE49-F238E27FC236}">
                <a16:creationId xmlns:a16="http://schemas.microsoft.com/office/drawing/2014/main" id="{4A761725-7A2E-B241-BF8C-3AD8984A772F}"/>
              </a:ext>
            </a:extLst>
          </p:cNvPr>
          <p:cNvSpPr>
            <a:spLocks noGrp="1" noChangeArrowheads="1"/>
          </p:cNvSpPr>
          <p:nvPr>
            <p:ph type="title"/>
          </p:nvPr>
        </p:nvSpPr>
        <p:spPr>
          <a:xfrm>
            <a:off x="228600" y="609600"/>
            <a:ext cx="8229600" cy="487363"/>
          </a:xfrm>
        </p:spPr>
        <p:txBody>
          <a:bodyPr/>
          <a:lstStyle/>
          <a:p>
            <a:pPr>
              <a:defRPr/>
            </a:pPr>
            <a:r>
              <a:rPr lang="en-US" dirty="0"/>
              <a:t>Dependable Service Engineering</a:t>
            </a:r>
            <a:br>
              <a:rPr lang="en-US" dirty="0"/>
            </a:br>
            <a:endParaRPr lang="en-US" dirty="0"/>
          </a:p>
        </p:txBody>
      </p:sp>
      <p:sp>
        <p:nvSpPr>
          <p:cNvPr id="50179" name="Rectangle 3">
            <a:extLst>
              <a:ext uri="{FF2B5EF4-FFF2-40B4-BE49-F238E27FC236}">
                <a16:creationId xmlns:a16="http://schemas.microsoft.com/office/drawing/2014/main" id="{F9C0335E-F05F-5B4A-B4B9-5CFCCC62408F}"/>
              </a:ext>
            </a:extLst>
          </p:cNvPr>
          <p:cNvSpPr>
            <a:spLocks noGrp="1" noChangeArrowheads="1"/>
          </p:cNvSpPr>
          <p:nvPr>
            <p:ph type="body" idx="1"/>
          </p:nvPr>
        </p:nvSpPr>
        <p:spPr>
          <a:xfrm>
            <a:off x="152400" y="1295400"/>
            <a:ext cx="8382000" cy="4724400"/>
          </a:xfrm>
        </p:spPr>
        <p:txBody>
          <a:bodyPr/>
          <a:lstStyle/>
          <a:p>
            <a:r>
              <a:rPr lang="en-US" altLang="ro-RO" sz="2800" dirty="0" err="1"/>
              <a:t>Arhitectura</a:t>
            </a:r>
            <a:r>
              <a:rPr lang="en-US" altLang="ro-RO" sz="2800" dirty="0"/>
              <a:t> </a:t>
            </a:r>
            <a:r>
              <a:rPr lang="en-US" altLang="ro-RO" sz="2800" dirty="0" err="1"/>
              <a:t>bazata</a:t>
            </a:r>
            <a:r>
              <a:rPr lang="en-US" altLang="ro-RO" sz="2800" dirty="0"/>
              <a:t> pe </a:t>
            </a:r>
            <a:r>
              <a:rPr lang="en-US" altLang="ro-RO" sz="2800" dirty="0" err="1"/>
              <a:t>folosirea</a:t>
            </a:r>
            <a:r>
              <a:rPr lang="en-US" altLang="ro-RO" sz="2800" dirty="0"/>
              <a:t> de </a:t>
            </a:r>
            <a:r>
              <a:rPr lang="en-US" altLang="ro-RO" sz="2800" dirty="0" err="1"/>
              <a:t>containere</a:t>
            </a:r>
            <a:r>
              <a:rPr lang="en-US" altLang="ro-RO" sz="2800" dirty="0"/>
              <a:t> de </a:t>
            </a:r>
            <a:r>
              <a:rPr lang="en-US" altLang="ro-RO" sz="2800" dirty="0" err="1"/>
              <a:t>servicii</a:t>
            </a:r>
            <a:r>
              <a:rPr lang="en-US" altLang="ro-RO" sz="2800" dirty="0"/>
              <a:t> </a:t>
            </a:r>
            <a:r>
              <a:rPr lang="en-US" altLang="ro-RO" sz="2800" dirty="0" err="1"/>
              <a:t>tolerante</a:t>
            </a:r>
            <a:r>
              <a:rPr lang="en-US" altLang="ro-RO" sz="2800" dirty="0"/>
              <a:t> la </a:t>
            </a:r>
            <a:r>
              <a:rPr lang="en-US" altLang="ro-RO" sz="2800" dirty="0" err="1"/>
              <a:t>defecte</a:t>
            </a:r>
            <a:endParaRPr lang="en-US" altLang="ro-RO" sz="2800" dirty="0"/>
          </a:p>
          <a:p>
            <a:endParaRPr lang="en-US" altLang="ro-RO" sz="2800" dirty="0"/>
          </a:p>
        </p:txBody>
      </p:sp>
      <p:pic>
        <p:nvPicPr>
          <p:cNvPr id="50180" name="Picture 4">
            <a:extLst>
              <a:ext uri="{FF2B5EF4-FFF2-40B4-BE49-F238E27FC236}">
                <a16:creationId xmlns:a16="http://schemas.microsoft.com/office/drawing/2014/main" id="{6056CB86-6AE3-D048-A3D5-05A874DE6D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2819400"/>
            <a:ext cx="4638675" cy="34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5">
            <a:extLst>
              <a:ext uri="{FF2B5EF4-FFF2-40B4-BE49-F238E27FC236}">
                <a16:creationId xmlns:a16="http://schemas.microsoft.com/office/drawing/2014/main" id="{6DAD7285-EACA-A142-A55D-7AA3BACEAC2B}"/>
              </a:ext>
            </a:extLst>
          </p:cNvPr>
          <p:cNvSpPr>
            <a:spLocks noChangeArrowheads="1"/>
          </p:cNvSpPr>
          <p:nvPr/>
        </p:nvSpPr>
        <p:spPr bwMode="auto">
          <a:xfrm>
            <a:off x="152400" y="2438400"/>
            <a:ext cx="39624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spcAft>
                <a:spcPts val="600"/>
              </a:spcAft>
              <a:buClr>
                <a:schemeClr val="bg2"/>
              </a:buClr>
              <a:buSzPct val="75000"/>
              <a:buFont typeface="Wingdings" pitchFamily="2" charset="2"/>
              <a:buChar char="Ø"/>
            </a:pPr>
            <a:r>
              <a:rPr lang="en-US" altLang="ro-RO" sz="2800" dirty="0" err="1"/>
              <a:t>Tehnici</a:t>
            </a:r>
            <a:r>
              <a:rPr lang="en-US" altLang="ro-RO" sz="2800" dirty="0"/>
              <a:t> de </a:t>
            </a:r>
            <a:r>
              <a:rPr lang="en-US" altLang="ro-RO" sz="2800" dirty="0" err="1"/>
              <a:t>toleranta</a:t>
            </a:r>
            <a:r>
              <a:rPr lang="en-US" altLang="ro-RO" sz="2800" dirty="0"/>
              <a:t> la </a:t>
            </a:r>
            <a:r>
              <a:rPr lang="en-US" altLang="ro-RO" sz="2800" dirty="0" err="1"/>
              <a:t>defecte</a:t>
            </a:r>
            <a:r>
              <a:rPr lang="en-US" altLang="ro-RO" sz="2800" dirty="0"/>
              <a:t> </a:t>
            </a:r>
            <a:r>
              <a:rPr lang="en-US" altLang="ro-RO" sz="2800" dirty="0" err="1"/>
              <a:t>suportate</a:t>
            </a:r>
            <a:r>
              <a:rPr lang="en-US" altLang="ro-RO" sz="2800" dirty="0"/>
              <a:t>:</a:t>
            </a:r>
          </a:p>
          <a:p>
            <a:pPr eaLnBrk="1" hangingPunct="1">
              <a:spcBef>
                <a:spcPct val="20000"/>
              </a:spcBef>
              <a:spcAft>
                <a:spcPts val="600"/>
              </a:spcAft>
              <a:buClr>
                <a:schemeClr val="bg2"/>
              </a:buClr>
              <a:buSzPct val="75000"/>
              <a:buFont typeface="Wingdings" pitchFamily="2" charset="2"/>
              <a:buBlip>
                <a:blip r:embed="rId3"/>
              </a:buBlip>
            </a:pPr>
            <a:r>
              <a:rPr lang="en-US" altLang="ro-RO" sz="2000" dirty="0">
                <a:solidFill>
                  <a:srgbClr val="FE0000"/>
                </a:solidFill>
              </a:rPr>
              <a:t>Rewind and retry</a:t>
            </a:r>
          </a:p>
          <a:p>
            <a:pPr eaLnBrk="1" hangingPunct="1">
              <a:spcBef>
                <a:spcPct val="20000"/>
              </a:spcBef>
              <a:spcAft>
                <a:spcPts val="600"/>
              </a:spcAft>
              <a:buClr>
                <a:schemeClr val="bg2"/>
              </a:buClr>
              <a:buSzPct val="75000"/>
              <a:buFont typeface="Wingdings" pitchFamily="2" charset="2"/>
              <a:buBlip>
                <a:blip r:embed="rId3"/>
              </a:buBlip>
            </a:pPr>
            <a:r>
              <a:rPr lang="en-US" altLang="ro-RO" sz="2000" dirty="0" err="1">
                <a:solidFill>
                  <a:srgbClr val="FE0000"/>
                </a:solidFill>
              </a:rPr>
              <a:t>Resubmiterea</a:t>
            </a:r>
            <a:r>
              <a:rPr lang="en-US" altLang="ro-RO" sz="2000" dirty="0">
                <a:solidFill>
                  <a:srgbClr val="FE0000"/>
                </a:solidFill>
              </a:rPr>
              <a:t> </a:t>
            </a:r>
            <a:r>
              <a:rPr lang="en-US" altLang="ro-RO" sz="2000" dirty="0" err="1">
                <a:solidFill>
                  <a:srgbClr val="FE0000"/>
                </a:solidFill>
              </a:rPr>
              <a:t>catre</a:t>
            </a:r>
            <a:r>
              <a:rPr lang="en-US" altLang="ro-RO" sz="2000" dirty="0">
                <a:solidFill>
                  <a:srgbClr val="FE0000"/>
                </a:solidFill>
              </a:rPr>
              <a:t> </a:t>
            </a:r>
            <a:r>
              <a:rPr lang="en-US" altLang="ro-RO" sz="2000" dirty="0" err="1">
                <a:solidFill>
                  <a:srgbClr val="FE0000"/>
                </a:solidFill>
              </a:rPr>
              <a:t>implementari</a:t>
            </a:r>
            <a:r>
              <a:rPr lang="en-US" altLang="ro-RO" sz="2000" dirty="0">
                <a:solidFill>
                  <a:srgbClr val="FE0000"/>
                </a:solidFill>
              </a:rPr>
              <a:t> alternative</a:t>
            </a:r>
          </a:p>
          <a:p>
            <a:pPr eaLnBrk="1" hangingPunct="1">
              <a:spcBef>
                <a:spcPct val="20000"/>
              </a:spcBef>
              <a:spcAft>
                <a:spcPts val="600"/>
              </a:spcAft>
              <a:buClr>
                <a:schemeClr val="bg2"/>
              </a:buClr>
              <a:buSzPct val="75000"/>
              <a:buFont typeface="Wingdings" pitchFamily="2" charset="2"/>
              <a:buBlip>
                <a:blip r:embed="rId3"/>
              </a:buBlip>
            </a:pPr>
            <a:r>
              <a:rPr lang="en-US" altLang="ro-RO" sz="2000" dirty="0" err="1">
                <a:solidFill>
                  <a:srgbClr val="FE0000"/>
                </a:solidFill>
              </a:rPr>
              <a:t>Executie</a:t>
            </a:r>
            <a:r>
              <a:rPr lang="en-US" altLang="ro-RO" sz="2000" dirty="0">
                <a:solidFill>
                  <a:srgbClr val="FE0000"/>
                </a:solidFill>
              </a:rPr>
              <a:t> pe </a:t>
            </a:r>
            <a:r>
              <a:rPr lang="en-US" altLang="ro-RO" sz="2000" dirty="0" err="1">
                <a:solidFill>
                  <a:srgbClr val="FE0000"/>
                </a:solidFill>
              </a:rPr>
              <a:t>mai</a:t>
            </a:r>
            <a:r>
              <a:rPr lang="en-US" altLang="ro-RO" sz="2000" dirty="0">
                <a:solidFill>
                  <a:srgbClr val="FE0000"/>
                </a:solidFill>
              </a:rPr>
              <a:t> </a:t>
            </a:r>
            <a:r>
              <a:rPr lang="en-US" altLang="ro-RO" sz="2000" dirty="0" err="1">
                <a:solidFill>
                  <a:srgbClr val="FE0000"/>
                </a:solidFill>
              </a:rPr>
              <a:t>multe</a:t>
            </a:r>
            <a:r>
              <a:rPr lang="en-US" altLang="ro-RO" sz="2000" dirty="0">
                <a:solidFill>
                  <a:srgbClr val="FE0000"/>
                </a:solidFill>
              </a:rPr>
              <a:t> </a:t>
            </a:r>
            <a:r>
              <a:rPr lang="en-US" altLang="ro-RO" sz="2000" dirty="0" err="1">
                <a:solidFill>
                  <a:srgbClr val="FE0000"/>
                </a:solidFill>
              </a:rPr>
              <a:t>versiuni</a:t>
            </a:r>
            <a:r>
              <a:rPr lang="en-US" altLang="ro-RO" sz="2000" dirty="0">
                <a:solidFill>
                  <a:srgbClr val="FE0000"/>
                </a:solidFill>
              </a:rPr>
              <a:t> cu </a:t>
            </a:r>
            <a:r>
              <a:rPr lang="en-US" altLang="ro-RO" sz="2000" dirty="0" err="1">
                <a:solidFill>
                  <a:srgbClr val="FE0000"/>
                </a:solidFill>
              </a:rPr>
              <a:t>votare</a:t>
            </a:r>
            <a:endParaRPr lang="en-US" altLang="ro-RO" sz="2000" dirty="0">
              <a:solidFill>
                <a:srgbClr val="FE0000"/>
              </a:solidFill>
            </a:endParaRPr>
          </a:p>
          <a:p>
            <a:pPr eaLnBrk="1" hangingPunct="1">
              <a:spcBef>
                <a:spcPct val="20000"/>
              </a:spcBef>
              <a:buClr>
                <a:schemeClr val="bg2"/>
              </a:buClr>
              <a:buSzPct val="75000"/>
              <a:buFont typeface="Wingdings" pitchFamily="2" charset="2"/>
              <a:buChar char="n"/>
            </a:pPr>
            <a:endParaRPr lang="en-US" altLang="ro-RO" sz="2000" dirty="0">
              <a:solidFill>
                <a:srgbClr val="FE0000"/>
              </a:solidFill>
            </a:endParaRPr>
          </a:p>
        </p:txBody>
      </p:sp>
    </p:spTree>
    <p:extLst>
      <p:ext uri="{BB962C8B-B14F-4D97-AF65-F5344CB8AC3E}">
        <p14:creationId xmlns:p14="http://schemas.microsoft.com/office/powerpoint/2010/main" val="22772460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4">
            <a:extLst>
              <a:ext uri="{FF2B5EF4-FFF2-40B4-BE49-F238E27FC236}">
                <a16:creationId xmlns:a16="http://schemas.microsoft.com/office/drawing/2014/main" id="{5C227650-53CB-A749-8FE5-40B4D8C2D9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914400"/>
            <a:ext cx="7189788"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48413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a:extLst>
              <a:ext uri="{FF2B5EF4-FFF2-40B4-BE49-F238E27FC236}">
                <a16:creationId xmlns:a16="http://schemas.microsoft.com/office/drawing/2014/main" id="{9D2C8D5C-CC2E-AF4E-84EB-E460EAE78D87}"/>
              </a:ext>
            </a:extLst>
          </p:cNvPr>
          <p:cNvSpPr>
            <a:spLocks noGrp="1" noChangeArrowheads="1"/>
          </p:cNvSpPr>
          <p:nvPr>
            <p:ph type="title"/>
          </p:nvPr>
        </p:nvSpPr>
        <p:spPr>
          <a:xfrm>
            <a:off x="381000" y="609600"/>
            <a:ext cx="8229600" cy="487363"/>
          </a:xfrm>
        </p:spPr>
        <p:txBody>
          <a:bodyPr/>
          <a:lstStyle/>
          <a:p>
            <a:pPr>
              <a:defRPr/>
            </a:pPr>
            <a:r>
              <a:rPr lang="en-US" sz="4000" dirty="0"/>
              <a:t>Dependable ≠ unaffordable</a:t>
            </a:r>
          </a:p>
        </p:txBody>
      </p:sp>
      <p:sp>
        <p:nvSpPr>
          <p:cNvPr id="54275" name="Rectangle 3">
            <a:extLst>
              <a:ext uri="{FF2B5EF4-FFF2-40B4-BE49-F238E27FC236}">
                <a16:creationId xmlns:a16="http://schemas.microsoft.com/office/drawing/2014/main" id="{67DE023E-D44B-0B41-9A4A-36461895D3D5}"/>
              </a:ext>
            </a:extLst>
          </p:cNvPr>
          <p:cNvSpPr>
            <a:spLocks noGrp="1" noChangeArrowheads="1"/>
          </p:cNvSpPr>
          <p:nvPr>
            <p:ph type="body" idx="1"/>
          </p:nvPr>
        </p:nvSpPr>
        <p:spPr>
          <a:xfrm>
            <a:off x="228600" y="1676400"/>
            <a:ext cx="8763000" cy="3886200"/>
          </a:xfrm>
        </p:spPr>
        <p:txBody>
          <a:bodyPr/>
          <a:lstStyle/>
          <a:p>
            <a:pPr>
              <a:lnSpc>
                <a:spcPct val="90000"/>
              </a:lnSpc>
            </a:pPr>
            <a:r>
              <a:rPr lang="en-US" altLang="ro-RO" sz="2800" dirty="0" err="1"/>
              <a:t>Toleranta</a:t>
            </a:r>
            <a:r>
              <a:rPr lang="en-US" altLang="ro-RO" sz="2800" dirty="0"/>
              <a:t> la </a:t>
            </a:r>
            <a:r>
              <a:rPr lang="en-US" altLang="ro-RO" sz="2800" dirty="0" err="1"/>
              <a:t>defecte</a:t>
            </a:r>
            <a:r>
              <a:rPr lang="en-US" altLang="ro-RO" sz="2800" dirty="0"/>
              <a:t> </a:t>
            </a:r>
            <a:r>
              <a:rPr lang="en-US" altLang="ro-RO" sz="2800" dirty="0" err="1"/>
              <a:t>prin</a:t>
            </a:r>
            <a:r>
              <a:rPr lang="en-US" altLang="ro-RO" sz="2800" dirty="0"/>
              <a:t> </a:t>
            </a:r>
            <a:r>
              <a:rPr lang="en-US" altLang="ro-RO" sz="2800" dirty="0" err="1"/>
              <a:t>virtuzalizare</a:t>
            </a:r>
            <a:endParaRPr lang="en-US" altLang="ro-RO" sz="2800" dirty="0"/>
          </a:p>
          <a:p>
            <a:pPr>
              <a:lnSpc>
                <a:spcPct val="90000"/>
              </a:lnSpc>
            </a:pPr>
            <a:r>
              <a:rPr lang="en-US" altLang="ro-RO" sz="2800" dirty="0"/>
              <a:t>Loosely Synchronized Redundant Virtual Machines (LSRVM) </a:t>
            </a:r>
          </a:p>
        </p:txBody>
      </p:sp>
      <p:pic>
        <p:nvPicPr>
          <p:cNvPr id="54276" name="Picture 4">
            <a:extLst>
              <a:ext uri="{FF2B5EF4-FFF2-40B4-BE49-F238E27FC236}">
                <a16:creationId xmlns:a16="http://schemas.microsoft.com/office/drawing/2014/main" id="{BFBEA26C-4DFD-0942-B9E6-9DF7508B97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200400"/>
            <a:ext cx="4467225"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81766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E7DFDD-D198-E44A-8153-EC60C99FD6CC}"/>
              </a:ext>
            </a:extLst>
          </p:cNvPr>
          <p:cNvSpPr>
            <a:spLocks noGrp="1"/>
          </p:cNvSpPr>
          <p:nvPr>
            <p:ph type="title"/>
          </p:nvPr>
        </p:nvSpPr>
        <p:spPr/>
        <p:txBody>
          <a:bodyPr/>
          <a:lstStyle/>
          <a:p>
            <a:pPr>
              <a:defRPr/>
            </a:pPr>
            <a:r>
              <a:rPr lang="en-US" dirty="0" err="1"/>
              <a:t>Toleranta</a:t>
            </a:r>
            <a:r>
              <a:rPr lang="en-US" dirty="0"/>
              <a:t> la </a:t>
            </a:r>
            <a:r>
              <a:rPr lang="en-US" dirty="0" err="1"/>
              <a:t>defecte</a:t>
            </a:r>
            <a:endParaRPr lang="en-US" dirty="0"/>
          </a:p>
        </p:txBody>
      </p:sp>
      <p:sp>
        <p:nvSpPr>
          <p:cNvPr id="14339" name="Content Placeholder 2">
            <a:extLst>
              <a:ext uri="{FF2B5EF4-FFF2-40B4-BE49-F238E27FC236}">
                <a16:creationId xmlns:a16="http://schemas.microsoft.com/office/drawing/2014/main" id="{712022CB-E94B-EF4C-B22D-E4CC6AF74D4A}"/>
              </a:ext>
            </a:extLst>
          </p:cNvPr>
          <p:cNvSpPr>
            <a:spLocks noGrp="1"/>
          </p:cNvSpPr>
          <p:nvPr>
            <p:ph idx="1"/>
          </p:nvPr>
        </p:nvSpPr>
        <p:spPr/>
        <p:txBody>
          <a:bodyPr>
            <a:normAutofit fontScale="92500" lnSpcReduction="10000"/>
          </a:bodyPr>
          <a:lstStyle/>
          <a:p>
            <a:pPr>
              <a:lnSpc>
                <a:spcPct val="80000"/>
              </a:lnSpc>
            </a:pPr>
            <a:r>
              <a:rPr lang="en-US" altLang="ro-RO" sz="2800" dirty="0" err="1"/>
              <a:t>Problemele</a:t>
            </a:r>
            <a:r>
              <a:rPr lang="en-US" altLang="ro-RO" sz="2800" dirty="0"/>
              <a:t>: </a:t>
            </a:r>
            <a:r>
              <a:rPr lang="en-US" altLang="ro-RO" sz="2800" dirty="0" err="1"/>
              <a:t>greseli</a:t>
            </a:r>
            <a:r>
              <a:rPr lang="en-US" altLang="ro-RO" sz="2800" dirty="0"/>
              <a:t> de </a:t>
            </a:r>
            <a:r>
              <a:rPr lang="en-US" altLang="ro-RO" sz="2800" dirty="0" err="1"/>
              <a:t>functionare</a:t>
            </a:r>
            <a:r>
              <a:rPr lang="en-US" altLang="ro-RO" sz="2800" dirty="0"/>
              <a:t>, </a:t>
            </a:r>
            <a:r>
              <a:rPr lang="en-US" altLang="ro-RO" sz="2800" dirty="0" err="1"/>
              <a:t>erori</a:t>
            </a:r>
            <a:r>
              <a:rPr lang="en-US" altLang="ro-RO" sz="2800" dirty="0"/>
              <a:t>, </a:t>
            </a:r>
            <a:r>
              <a:rPr lang="en-US" altLang="ro-RO" sz="2800" dirty="0" err="1"/>
              <a:t>defecte</a:t>
            </a:r>
            <a:endParaRPr lang="en-US" altLang="ro-RO" sz="2800" dirty="0"/>
          </a:p>
          <a:p>
            <a:pPr>
              <a:lnSpc>
                <a:spcPct val="80000"/>
              </a:lnSpc>
            </a:pPr>
            <a:endParaRPr lang="en-US" altLang="ro-RO" sz="2800" dirty="0"/>
          </a:p>
          <a:p>
            <a:pPr>
              <a:lnSpc>
                <a:spcPct val="80000"/>
              </a:lnSpc>
            </a:pPr>
            <a:endParaRPr lang="en-US" altLang="ro-RO" sz="2800" dirty="0"/>
          </a:p>
          <a:p>
            <a:pPr>
              <a:lnSpc>
                <a:spcPct val="80000"/>
              </a:lnSpc>
              <a:spcAft>
                <a:spcPts val="600"/>
              </a:spcAft>
            </a:pPr>
            <a:endParaRPr lang="en-US" altLang="ro-RO" sz="2800" b="1" dirty="0">
              <a:solidFill>
                <a:srgbClr val="CC0000"/>
              </a:solidFill>
            </a:endParaRPr>
          </a:p>
          <a:p>
            <a:pPr>
              <a:lnSpc>
                <a:spcPct val="80000"/>
              </a:lnSpc>
              <a:spcAft>
                <a:spcPts val="600"/>
              </a:spcAft>
            </a:pPr>
            <a:endParaRPr lang="en-US" altLang="ro-RO" sz="2800" b="1" dirty="0">
              <a:solidFill>
                <a:srgbClr val="CC0000"/>
              </a:solidFill>
            </a:endParaRPr>
          </a:p>
          <a:p>
            <a:pPr>
              <a:lnSpc>
                <a:spcPct val="80000"/>
              </a:lnSpc>
              <a:spcAft>
                <a:spcPts val="600"/>
              </a:spcAft>
            </a:pPr>
            <a:r>
              <a:rPr lang="en-US" altLang="ro-RO" sz="2800" b="1" dirty="0" err="1">
                <a:solidFill>
                  <a:srgbClr val="CC0000"/>
                </a:solidFill>
              </a:rPr>
              <a:t>Toleranta</a:t>
            </a:r>
            <a:r>
              <a:rPr lang="en-US" altLang="ro-RO" sz="2800" b="1" dirty="0">
                <a:solidFill>
                  <a:srgbClr val="CC0000"/>
                </a:solidFill>
              </a:rPr>
              <a:t> la </a:t>
            </a:r>
            <a:r>
              <a:rPr lang="en-US" altLang="ro-RO" sz="2800" b="1" dirty="0" err="1">
                <a:solidFill>
                  <a:srgbClr val="CC0000"/>
                </a:solidFill>
              </a:rPr>
              <a:t>defecte</a:t>
            </a:r>
            <a:r>
              <a:rPr lang="en-US" altLang="ro-RO" sz="2800" dirty="0"/>
              <a:t>: </a:t>
            </a:r>
          </a:p>
          <a:p>
            <a:pPr lvl="1">
              <a:lnSpc>
                <a:spcPct val="80000"/>
              </a:lnSpc>
              <a:spcAft>
                <a:spcPts val="600"/>
              </a:spcAft>
            </a:pPr>
            <a:r>
              <a:rPr lang="en-US" altLang="ro-RO" sz="2400" dirty="0" err="1"/>
              <a:t>Evitarea</a:t>
            </a:r>
            <a:r>
              <a:rPr lang="en-US" altLang="ro-RO" sz="2400" dirty="0"/>
              <a:t> </a:t>
            </a:r>
            <a:r>
              <a:rPr lang="en-US" altLang="ro-RO" sz="2400" dirty="0" err="1"/>
              <a:t>greselilor</a:t>
            </a:r>
            <a:r>
              <a:rPr lang="en-US" altLang="ro-RO" sz="2400" dirty="0"/>
              <a:t> in </a:t>
            </a:r>
            <a:r>
              <a:rPr lang="en-US" altLang="ro-RO" sz="2400" dirty="0" err="1"/>
              <a:t>functionare</a:t>
            </a:r>
            <a:r>
              <a:rPr lang="en-US" altLang="ro-RO" sz="2400" dirty="0"/>
              <a:t> </a:t>
            </a:r>
            <a:r>
              <a:rPr lang="en-US" altLang="ro-RO" sz="2400" dirty="0" err="1"/>
              <a:t>chiar</a:t>
            </a:r>
            <a:r>
              <a:rPr lang="en-US" altLang="ro-RO" sz="2400" dirty="0"/>
              <a:t> in </a:t>
            </a:r>
            <a:r>
              <a:rPr lang="en-US" altLang="ro-RO" sz="2400" dirty="0" err="1"/>
              <a:t>prezenta</a:t>
            </a:r>
            <a:r>
              <a:rPr lang="en-US" altLang="ro-RO" sz="2400" dirty="0"/>
              <a:t> </a:t>
            </a:r>
            <a:r>
              <a:rPr lang="en-US" altLang="ro-RO" sz="2400" dirty="0" err="1"/>
              <a:t>defectelor</a:t>
            </a:r>
            <a:r>
              <a:rPr lang="en-US" altLang="ro-RO" sz="2400" dirty="0"/>
              <a:t> .</a:t>
            </a:r>
          </a:p>
          <a:p>
            <a:pPr lvl="1">
              <a:lnSpc>
                <a:spcPct val="80000"/>
              </a:lnSpc>
              <a:spcAft>
                <a:spcPts val="600"/>
              </a:spcAft>
            </a:pPr>
            <a:r>
              <a:rPr lang="en-US" altLang="ro-RO" sz="2400" dirty="0" err="1"/>
              <a:t>Utillizatorii</a:t>
            </a:r>
            <a:r>
              <a:rPr lang="en-US" altLang="ro-RO" sz="2400" dirty="0"/>
              <a:t> nu </a:t>
            </a:r>
            <a:r>
              <a:rPr lang="en-US" altLang="ro-RO" sz="2400" dirty="0" err="1"/>
              <a:t>resimt</a:t>
            </a:r>
            <a:r>
              <a:rPr lang="en-US" altLang="ro-RO" sz="2400" dirty="0"/>
              <a:t> </a:t>
            </a:r>
            <a:r>
              <a:rPr lang="en-US" altLang="ro-RO" sz="2400" dirty="0" err="1"/>
              <a:t>defectarea</a:t>
            </a:r>
            <a:r>
              <a:rPr lang="en-US" altLang="ro-RO" sz="2400" dirty="0"/>
              <a:t> </a:t>
            </a:r>
            <a:r>
              <a:rPr lang="en-US" altLang="ro-RO" sz="2400" dirty="0" err="1"/>
              <a:t>unor</a:t>
            </a:r>
            <a:r>
              <a:rPr lang="en-US" altLang="ro-RO" sz="2400" dirty="0"/>
              <a:t> </a:t>
            </a:r>
            <a:r>
              <a:rPr lang="en-US" altLang="ro-RO" sz="2400" dirty="0" err="1"/>
              <a:t>componente</a:t>
            </a:r>
            <a:r>
              <a:rPr lang="en-US" altLang="ro-RO" sz="2400" dirty="0"/>
              <a:t>.</a:t>
            </a:r>
          </a:p>
          <a:p>
            <a:pPr>
              <a:lnSpc>
                <a:spcPct val="80000"/>
              </a:lnSpc>
              <a:spcAft>
                <a:spcPts val="600"/>
              </a:spcAft>
            </a:pPr>
            <a:r>
              <a:rPr lang="en-US" altLang="ro-RO" sz="2800" dirty="0" err="1"/>
              <a:t>Doua</a:t>
            </a:r>
            <a:r>
              <a:rPr lang="en-US" altLang="ro-RO" sz="2800" dirty="0"/>
              <a:t> </a:t>
            </a:r>
            <a:r>
              <a:rPr lang="en-US" altLang="ro-RO" sz="2800" dirty="0" err="1"/>
              <a:t>abordari</a:t>
            </a:r>
            <a:r>
              <a:rPr lang="en-US" altLang="ro-RO" sz="2800" dirty="0"/>
              <a:t> : </a:t>
            </a:r>
          </a:p>
          <a:p>
            <a:pPr lvl="1">
              <a:lnSpc>
                <a:spcPct val="80000"/>
              </a:lnSpc>
              <a:spcAft>
                <a:spcPts val="600"/>
              </a:spcAft>
            </a:pPr>
            <a:r>
              <a:rPr lang="en-US" altLang="ro-RO" sz="2400" dirty="0" err="1"/>
              <a:t>Redundanta</a:t>
            </a:r>
            <a:r>
              <a:rPr lang="en-US" altLang="ro-RO" sz="2400" dirty="0"/>
              <a:t> Hardware</a:t>
            </a:r>
          </a:p>
          <a:p>
            <a:pPr lvl="1">
              <a:lnSpc>
                <a:spcPct val="80000"/>
              </a:lnSpc>
              <a:spcAft>
                <a:spcPts val="600"/>
              </a:spcAft>
            </a:pPr>
            <a:r>
              <a:rPr lang="en-US" altLang="ro-RO" sz="2400" dirty="0" err="1">
                <a:solidFill>
                  <a:srgbClr val="FF0000"/>
                </a:solidFill>
              </a:rPr>
              <a:t>Recuperarea</a:t>
            </a:r>
            <a:r>
              <a:rPr lang="en-US" altLang="ro-RO" sz="2400" dirty="0">
                <a:solidFill>
                  <a:srgbClr val="FF0000"/>
                </a:solidFill>
              </a:rPr>
              <a:t> Software</a:t>
            </a:r>
            <a:endParaRPr lang="en-US" altLang="ro-RO" sz="3200" dirty="0">
              <a:solidFill>
                <a:srgbClr val="FF0000"/>
              </a:solidFill>
            </a:endParaRPr>
          </a:p>
        </p:txBody>
      </p:sp>
      <p:sp>
        <p:nvSpPr>
          <p:cNvPr id="14340" name="Footer Placeholder 3">
            <a:extLst>
              <a:ext uri="{FF2B5EF4-FFF2-40B4-BE49-F238E27FC236}">
                <a16:creationId xmlns:a16="http://schemas.microsoft.com/office/drawing/2014/main" id="{892BD3A6-88F4-584F-AEAE-152BBCF2A507}"/>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14341" name="Slide Number Placeholder 4">
            <a:extLst>
              <a:ext uri="{FF2B5EF4-FFF2-40B4-BE49-F238E27FC236}">
                <a16:creationId xmlns:a16="http://schemas.microsoft.com/office/drawing/2014/main" id="{1E6CB1EE-5059-B54F-AA78-5EE9EB84A5F9}"/>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5</a:t>
            </a:fld>
            <a:endParaRPr lang="en-US" altLang="ro-RO">
              <a:solidFill>
                <a:schemeClr val="bg1"/>
              </a:solidFill>
            </a:endParaRPr>
          </a:p>
        </p:txBody>
      </p:sp>
      <p:sp>
        <p:nvSpPr>
          <p:cNvPr id="14342" name="Text Box 10">
            <a:extLst>
              <a:ext uri="{FF2B5EF4-FFF2-40B4-BE49-F238E27FC236}">
                <a16:creationId xmlns:a16="http://schemas.microsoft.com/office/drawing/2014/main" id="{768F09EF-0965-3143-B74F-7D997573618B}"/>
              </a:ext>
            </a:extLst>
          </p:cNvPr>
          <p:cNvSpPr txBox="1">
            <a:spLocks noChangeArrowheads="1"/>
          </p:cNvSpPr>
          <p:nvPr/>
        </p:nvSpPr>
        <p:spPr bwMode="auto">
          <a:xfrm>
            <a:off x="3867150" y="1806575"/>
            <a:ext cx="1390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i="1"/>
              <a:t>propagation</a:t>
            </a:r>
          </a:p>
        </p:txBody>
      </p:sp>
      <p:sp>
        <p:nvSpPr>
          <p:cNvPr id="14343" name="Text Box 7">
            <a:extLst>
              <a:ext uri="{FF2B5EF4-FFF2-40B4-BE49-F238E27FC236}">
                <a16:creationId xmlns:a16="http://schemas.microsoft.com/office/drawing/2014/main" id="{AF6A285C-B4AE-F44C-8955-136DFE7B4096}"/>
              </a:ext>
            </a:extLst>
          </p:cNvPr>
          <p:cNvSpPr txBox="1">
            <a:spLocks noChangeArrowheads="1"/>
          </p:cNvSpPr>
          <p:nvPr/>
        </p:nvSpPr>
        <p:spPr bwMode="auto">
          <a:xfrm>
            <a:off x="2041525" y="18208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i="1"/>
              <a:t>activation</a:t>
            </a:r>
          </a:p>
        </p:txBody>
      </p:sp>
      <p:sp>
        <p:nvSpPr>
          <p:cNvPr id="14344" name="Line 4">
            <a:extLst>
              <a:ext uri="{FF2B5EF4-FFF2-40B4-BE49-F238E27FC236}">
                <a16:creationId xmlns:a16="http://schemas.microsoft.com/office/drawing/2014/main" id="{8169CED2-E9C2-3C43-9765-A986610D7294}"/>
              </a:ext>
            </a:extLst>
          </p:cNvPr>
          <p:cNvSpPr>
            <a:spLocks noChangeShapeType="1"/>
          </p:cNvSpPr>
          <p:nvPr/>
        </p:nvSpPr>
        <p:spPr bwMode="auto">
          <a:xfrm>
            <a:off x="762000" y="2187575"/>
            <a:ext cx="533400"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14345" name="Text Box 5">
            <a:extLst>
              <a:ext uri="{FF2B5EF4-FFF2-40B4-BE49-F238E27FC236}">
                <a16:creationId xmlns:a16="http://schemas.microsoft.com/office/drawing/2014/main" id="{3D956A04-A7AC-5544-AF98-A994CEA2D909}"/>
              </a:ext>
            </a:extLst>
          </p:cNvPr>
          <p:cNvSpPr txBox="1">
            <a:spLocks noChangeArrowheads="1"/>
          </p:cNvSpPr>
          <p:nvPr/>
        </p:nvSpPr>
        <p:spPr bwMode="auto">
          <a:xfrm>
            <a:off x="1355725" y="1995488"/>
            <a:ext cx="666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fault</a:t>
            </a:r>
          </a:p>
        </p:txBody>
      </p:sp>
      <p:sp>
        <p:nvSpPr>
          <p:cNvPr id="14346" name="Line 6">
            <a:extLst>
              <a:ext uri="{FF2B5EF4-FFF2-40B4-BE49-F238E27FC236}">
                <a16:creationId xmlns:a16="http://schemas.microsoft.com/office/drawing/2014/main" id="{731AD66B-7079-DB49-BFC6-9C6FCBB1F1FF}"/>
              </a:ext>
            </a:extLst>
          </p:cNvPr>
          <p:cNvSpPr>
            <a:spLocks noChangeShapeType="1"/>
          </p:cNvSpPr>
          <p:nvPr/>
        </p:nvSpPr>
        <p:spPr bwMode="auto">
          <a:xfrm>
            <a:off x="2057400" y="2187575"/>
            <a:ext cx="1143000"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14347" name="Text Box 8">
            <a:extLst>
              <a:ext uri="{FF2B5EF4-FFF2-40B4-BE49-F238E27FC236}">
                <a16:creationId xmlns:a16="http://schemas.microsoft.com/office/drawing/2014/main" id="{7CCB1640-8E5D-1842-9844-281FEE39B6B4}"/>
              </a:ext>
            </a:extLst>
          </p:cNvPr>
          <p:cNvSpPr txBox="1">
            <a:spLocks noChangeArrowheads="1"/>
          </p:cNvSpPr>
          <p:nvPr/>
        </p:nvSpPr>
        <p:spPr bwMode="auto">
          <a:xfrm>
            <a:off x="3200400" y="19732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error</a:t>
            </a:r>
          </a:p>
        </p:txBody>
      </p:sp>
      <p:sp>
        <p:nvSpPr>
          <p:cNvPr id="14348" name="Line 9">
            <a:extLst>
              <a:ext uri="{FF2B5EF4-FFF2-40B4-BE49-F238E27FC236}">
                <a16:creationId xmlns:a16="http://schemas.microsoft.com/office/drawing/2014/main" id="{F507DAB2-E26F-554A-8E2B-7F39ED28984A}"/>
              </a:ext>
            </a:extLst>
          </p:cNvPr>
          <p:cNvSpPr>
            <a:spLocks noChangeShapeType="1"/>
          </p:cNvSpPr>
          <p:nvPr/>
        </p:nvSpPr>
        <p:spPr bwMode="auto">
          <a:xfrm>
            <a:off x="3886200" y="2187575"/>
            <a:ext cx="1447800"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14349" name="Text Box 11">
            <a:extLst>
              <a:ext uri="{FF2B5EF4-FFF2-40B4-BE49-F238E27FC236}">
                <a16:creationId xmlns:a16="http://schemas.microsoft.com/office/drawing/2014/main" id="{38536914-84C7-3147-92F6-F45471FE05C0}"/>
              </a:ext>
            </a:extLst>
          </p:cNvPr>
          <p:cNvSpPr txBox="1">
            <a:spLocks noChangeArrowheads="1"/>
          </p:cNvSpPr>
          <p:nvPr/>
        </p:nvSpPr>
        <p:spPr bwMode="auto">
          <a:xfrm>
            <a:off x="5302250" y="1973263"/>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failure</a:t>
            </a:r>
          </a:p>
        </p:txBody>
      </p:sp>
      <p:sp>
        <p:nvSpPr>
          <p:cNvPr id="14350" name="Line 12">
            <a:extLst>
              <a:ext uri="{FF2B5EF4-FFF2-40B4-BE49-F238E27FC236}">
                <a16:creationId xmlns:a16="http://schemas.microsoft.com/office/drawing/2014/main" id="{DA76FA2E-4F8F-8D40-B677-51CE8C837D1B}"/>
              </a:ext>
            </a:extLst>
          </p:cNvPr>
          <p:cNvSpPr>
            <a:spLocks noChangeShapeType="1"/>
          </p:cNvSpPr>
          <p:nvPr/>
        </p:nvSpPr>
        <p:spPr bwMode="auto">
          <a:xfrm>
            <a:off x="6172200" y="2187575"/>
            <a:ext cx="1219200" cy="0"/>
          </a:xfrm>
          <a:prstGeom prst="line">
            <a:avLst/>
          </a:prstGeom>
          <a:noFill/>
          <a:ln w="317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o-RO"/>
          </a:p>
        </p:txBody>
      </p:sp>
      <p:sp>
        <p:nvSpPr>
          <p:cNvPr id="14351" name="Text Box 13">
            <a:extLst>
              <a:ext uri="{FF2B5EF4-FFF2-40B4-BE49-F238E27FC236}">
                <a16:creationId xmlns:a16="http://schemas.microsoft.com/office/drawing/2014/main" id="{B8415742-9034-664C-9C8A-FB78E3F0F3A4}"/>
              </a:ext>
            </a:extLst>
          </p:cNvPr>
          <p:cNvSpPr txBox="1">
            <a:spLocks noChangeArrowheads="1"/>
          </p:cNvSpPr>
          <p:nvPr/>
        </p:nvSpPr>
        <p:spPr bwMode="auto">
          <a:xfrm>
            <a:off x="6172200" y="1820863"/>
            <a:ext cx="1162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i="1"/>
              <a:t>causation</a:t>
            </a:r>
          </a:p>
        </p:txBody>
      </p:sp>
      <p:sp>
        <p:nvSpPr>
          <p:cNvPr id="14352" name="Text Box 14">
            <a:extLst>
              <a:ext uri="{FF2B5EF4-FFF2-40B4-BE49-F238E27FC236}">
                <a16:creationId xmlns:a16="http://schemas.microsoft.com/office/drawing/2014/main" id="{2170C502-897F-1C48-97AA-9B05A52B2957}"/>
              </a:ext>
            </a:extLst>
          </p:cNvPr>
          <p:cNvSpPr txBox="1">
            <a:spLocks noChangeArrowheads="1"/>
          </p:cNvSpPr>
          <p:nvPr/>
        </p:nvSpPr>
        <p:spPr bwMode="auto">
          <a:xfrm>
            <a:off x="7334250" y="1973263"/>
            <a:ext cx="666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fault</a:t>
            </a:r>
          </a:p>
        </p:txBody>
      </p:sp>
      <p:sp>
        <p:nvSpPr>
          <p:cNvPr id="17" name="Rounded Rectangle 16">
            <a:extLst>
              <a:ext uri="{FF2B5EF4-FFF2-40B4-BE49-F238E27FC236}">
                <a16:creationId xmlns:a16="http://schemas.microsoft.com/office/drawing/2014/main" id="{74BE75B4-D75F-E744-8C95-641EFF239703}"/>
              </a:ext>
            </a:extLst>
          </p:cNvPr>
          <p:cNvSpPr/>
          <p:nvPr/>
        </p:nvSpPr>
        <p:spPr>
          <a:xfrm>
            <a:off x="2286000" y="2590800"/>
            <a:ext cx="2514600" cy="6096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dirty="0" err="1"/>
              <a:t>Deviatia</a:t>
            </a:r>
            <a:r>
              <a:rPr lang="en-US" dirty="0"/>
              <a:t> de la </a:t>
            </a:r>
            <a:r>
              <a:rPr lang="en-US" dirty="0" err="1"/>
              <a:t>comportament</a:t>
            </a:r>
            <a:r>
              <a:rPr lang="en-US" dirty="0"/>
              <a:t> </a:t>
            </a:r>
            <a:r>
              <a:rPr lang="en-US" dirty="0" err="1"/>
              <a:t>corect</a:t>
            </a:r>
            <a:endParaRPr lang="en-US" dirty="0"/>
          </a:p>
        </p:txBody>
      </p:sp>
      <p:sp>
        <p:nvSpPr>
          <p:cNvPr id="18" name="Rounded Rectangle 17">
            <a:extLst>
              <a:ext uri="{FF2B5EF4-FFF2-40B4-BE49-F238E27FC236}">
                <a16:creationId xmlns:a16="http://schemas.microsoft.com/office/drawing/2014/main" id="{03D2DE2A-9CB0-CC44-A2A9-FCB990481A1D}"/>
              </a:ext>
            </a:extLst>
          </p:cNvPr>
          <p:cNvSpPr/>
          <p:nvPr/>
        </p:nvSpPr>
        <p:spPr>
          <a:xfrm>
            <a:off x="457200" y="2590800"/>
            <a:ext cx="1676400" cy="6096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dirty="0" err="1"/>
              <a:t>Cauza</a:t>
            </a:r>
            <a:r>
              <a:rPr lang="en-US" dirty="0"/>
              <a:t> </a:t>
            </a:r>
            <a:r>
              <a:rPr lang="en-US" dirty="0" err="1"/>
              <a:t>erorii</a:t>
            </a:r>
            <a:endParaRPr lang="en-US" dirty="0"/>
          </a:p>
        </p:txBody>
      </p:sp>
      <p:sp>
        <p:nvSpPr>
          <p:cNvPr id="19" name="Rounded Rectangle 18">
            <a:extLst>
              <a:ext uri="{FF2B5EF4-FFF2-40B4-BE49-F238E27FC236}">
                <a16:creationId xmlns:a16="http://schemas.microsoft.com/office/drawing/2014/main" id="{3007E556-BE83-514A-A26F-C395B380EBDA}"/>
              </a:ext>
            </a:extLst>
          </p:cNvPr>
          <p:cNvSpPr/>
          <p:nvPr/>
        </p:nvSpPr>
        <p:spPr>
          <a:xfrm>
            <a:off x="4953000" y="2590800"/>
            <a:ext cx="2819400" cy="9144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dirty="0" err="1"/>
              <a:t>Serviciul</a:t>
            </a:r>
            <a:r>
              <a:rPr lang="en-US" dirty="0"/>
              <a:t> nu </a:t>
            </a:r>
            <a:r>
              <a:rPr lang="en-US" dirty="0" err="1"/>
              <a:t>furnizeaza</a:t>
            </a:r>
            <a:r>
              <a:rPr lang="en-US" dirty="0"/>
              <a:t> </a:t>
            </a:r>
            <a:r>
              <a:rPr lang="en-US" dirty="0" err="1"/>
              <a:t>rezultatele</a:t>
            </a:r>
            <a:r>
              <a:rPr lang="en-US" dirty="0"/>
              <a:t> conform </a:t>
            </a:r>
            <a:r>
              <a:rPr lang="en-US" dirty="0" err="1"/>
              <a:t>specificaliilor</a:t>
            </a:r>
            <a:endParaRPr lang="en-US" dirty="0"/>
          </a:p>
        </p:txBody>
      </p:sp>
      <p:cxnSp>
        <p:nvCxnSpPr>
          <p:cNvPr id="21" name="Straight Arrow Connector 20">
            <a:extLst>
              <a:ext uri="{FF2B5EF4-FFF2-40B4-BE49-F238E27FC236}">
                <a16:creationId xmlns:a16="http://schemas.microsoft.com/office/drawing/2014/main" id="{56476CCB-5437-E649-9364-E8360B57A547}"/>
              </a:ext>
            </a:extLst>
          </p:cNvPr>
          <p:cNvCxnSpPr>
            <a:stCxn id="18" idx="0"/>
            <a:endCxn id="14345" idx="2"/>
          </p:cNvCxnSpPr>
          <p:nvPr/>
        </p:nvCxnSpPr>
        <p:spPr>
          <a:xfrm rot="5400000" flipH="1" flipV="1">
            <a:off x="1377950" y="2279650"/>
            <a:ext cx="228600" cy="3937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3" name="Straight Arrow Connector 22">
            <a:extLst>
              <a:ext uri="{FF2B5EF4-FFF2-40B4-BE49-F238E27FC236}">
                <a16:creationId xmlns:a16="http://schemas.microsoft.com/office/drawing/2014/main" id="{8E304146-D111-F544-A944-2E1F986475CA}"/>
              </a:ext>
            </a:extLst>
          </p:cNvPr>
          <p:cNvCxnSpPr>
            <a:stCxn id="17" idx="0"/>
            <a:endCxn id="14347" idx="2"/>
          </p:cNvCxnSpPr>
          <p:nvPr/>
        </p:nvCxnSpPr>
        <p:spPr>
          <a:xfrm rot="5400000" flipH="1" flipV="1">
            <a:off x="3425825" y="2457450"/>
            <a:ext cx="250825" cy="1587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5" name="Straight Arrow Connector 24">
            <a:extLst>
              <a:ext uri="{FF2B5EF4-FFF2-40B4-BE49-F238E27FC236}">
                <a16:creationId xmlns:a16="http://schemas.microsoft.com/office/drawing/2014/main" id="{1623F5EE-E75A-DC4D-817A-3B18A58D750C}"/>
              </a:ext>
            </a:extLst>
          </p:cNvPr>
          <p:cNvCxnSpPr>
            <a:stCxn id="19" idx="0"/>
            <a:endCxn id="14349" idx="2"/>
          </p:cNvCxnSpPr>
          <p:nvPr/>
        </p:nvCxnSpPr>
        <p:spPr>
          <a:xfrm rot="16200000" flipV="1">
            <a:off x="5924550" y="2152650"/>
            <a:ext cx="250825" cy="62547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9684375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E781B6-0E7D-C945-901A-14BFFAA2A704}"/>
              </a:ext>
            </a:extLst>
          </p:cNvPr>
          <p:cNvSpPr>
            <a:spLocks noGrp="1"/>
          </p:cNvSpPr>
          <p:nvPr>
            <p:ph type="title"/>
          </p:nvPr>
        </p:nvSpPr>
        <p:spPr/>
        <p:txBody>
          <a:bodyPr/>
          <a:lstStyle/>
          <a:p>
            <a:pPr>
              <a:defRPr/>
            </a:pPr>
            <a:r>
              <a:rPr lang="en-US" dirty="0" err="1"/>
              <a:t>Toleranta</a:t>
            </a:r>
            <a:r>
              <a:rPr lang="en-US" dirty="0"/>
              <a:t> la </a:t>
            </a:r>
            <a:r>
              <a:rPr lang="en-US" dirty="0" err="1"/>
              <a:t>defecte</a:t>
            </a:r>
            <a:endParaRPr lang="en-US" dirty="0"/>
          </a:p>
        </p:txBody>
      </p:sp>
      <p:sp>
        <p:nvSpPr>
          <p:cNvPr id="15363" name="Footer Placeholder 3">
            <a:extLst>
              <a:ext uri="{FF2B5EF4-FFF2-40B4-BE49-F238E27FC236}">
                <a16:creationId xmlns:a16="http://schemas.microsoft.com/office/drawing/2014/main" id="{868EC1B4-45C6-F046-8C30-6EDFD9516509}"/>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15364" name="Slide Number Placeholder 4">
            <a:extLst>
              <a:ext uri="{FF2B5EF4-FFF2-40B4-BE49-F238E27FC236}">
                <a16:creationId xmlns:a16="http://schemas.microsoft.com/office/drawing/2014/main" id="{66C68496-CE9C-6946-901D-4057084FDABA}"/>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6</a:t>
            </a:fld>
            <a:endParaRPr lang="en-US" altLang="ro-RO">
              <a:solidFill>
                <a:schemeClr val="bg1"/>
              </a:solidFill>
            </a:endParaRPr>
          </a:p>
        </p:txBody>
      </p:sp>
      <p:sp>
        <p:nvSpPr>
          <p:cNvPr id="15365" name="Content Placeholder 2">
            <a:extLst>
              <a:ext uri="{FF2B5EF4-FFF2-40B4-BE49-F238E27FC236}">
                <a16:creationId xmlns:a16="http://schemas.microsoft.com/office/drawing/2014/main" id="{617BFBDB-0D41-F14A-A031-F5092C9BB4A8}"/>
              </a:ext>
            </a:extLst>
          </p:cNvPr>
          <p:cNvSpPr>
            <a:spLocks noGrp="1"/>
          </p:cNvSpPr>
          <p:nvPr>
            <p:ph idx="1"/>
          </p:nvPr>
        </p:nvSpPr>
        <p:spPr/>
        <p:txBody>
          <a:bodyPr/>
          <a:lstStyle/>
          <a:p>
            <a:pPr eaLnBrk="1" hangingPunct="1"/>
            <a:endParaRPr lang="fr-FR" altLang="ro-RO" sz="2000" dirty="0">
              <a:solidFill>
                <a:srgbClr val="000000"/>
              </a:solidFill>
            </a:endParaRPr>
          </a:p>
          <a:p>
            <a:pPr eaLnBrk="1" hangingPunct="1"/>
            <a:endParaRPr lang="fr-FR" altLang="ro-RO" sz="2000" dirty="0">
              <a:solidFill>
                <a:srgbClr val="000000"/>
              </a:solidFill>
            </a:endParaRPr>
          </a:p>
          <a:p>
            <a:pPr eaLnBrk="1" hangingPunct="1"/>
            <a:endParaRPr lang="fr-FR" altLang="ro-RO" sz="2000" dirty="0">
              <a:solidFill>
                <a:srgbClr val="000000"/>
              </a:solidFill>
            </a:endParaRPr>
          </a:p>
          <a:p>
            <a:pPr eaLnBrk="1" hangingPunct="1"/>
            <a:endParaRPr lang="fr-FR" altLang="ro-RO" sz="2000" dirty="0">
              <a:solidFill>
                <a:srgbClr val="000000"/>
              </a:solidFill>
            </a:endParaRPr>
          </a:p>
          <a:p>
            <a:pPr eaLnBrk="1" hangingPunct="1"/>
            <a:endParaRPr lang="fr-FR" altLang="ro-RO" sz="2000" dirty="0">
              <a:solidFill>
                <a:srgbClr val="000000"/>
              </a:solidFill>
            </a:endParaRPr>
          </a:p>
          <a:p>
            <a:pPr eaLnBrk="1" hangingPunct="1"/>
            <a:endParaRPr lang="fr-FR" altLang="ro-RO" sz="2000" dirty="0">
              <a:solidFill>
                <a:srgbClr val="000000"/>
              </a:solidFill>
            </a:endParaRPr>
          </a:p>
          <a:p>
            <a:pPr eaLnBrk="1" hangingPunct="1"/>
            <a:endParaRPr lang="fr-FR" altLang="ro-RO" sz="2000" dirty="0">
              <a:solidFill>
                <a:srgbClr val="000000"/>
              </a:solidFill>
            </a:endParaRPr>
          </a:p>
          <a:p>
            <a:pPr eaLnBrk="1" hangingPunct="1"/>
            <a:r>
              <a:rPr lang="fr-FR" altLang="ro-RO" sz="2800" dirty="0" err="1">
                <a:solidFill>
                  <a:srgbClr val="000000"/>
                </a:solidFill>
              </a:rPr>
              <a:t>Aceeaşi</a:t>
            </a:r>
            <a:r>
              <a:rPr lang="fr-FR" altLang="ro-RO" sz="2800" dirty="0">
                <a:solidFill>
                  <a:srgbClr val="000000"/>
                </a:solidFill>
              </a:rPr>
              <a:t> </a:t>
            </a:r>
            <a:r>
              <a:rPr lang="fr-FR" altLang="ro-RO" sz="2800" dirty="0" err="1">
                <a:solidFill>
                  <a:srgbClr val="000000"/>
                </a:solidFill>
              </a:rPr>
              <a:t>ieşire</a:t>
            </a:r>
            <a:r>
              <a:rPr lang="fr-FR" altLang="ro-RO" sz="2800" dirty="0">
                <a:solidFill>
                  <a:srgbClr val="000000"/>
                </a:solidFill>
              </a:rPr>
              <a:t> </a:t>
            </a:r>
            <a:r>
              <a:rPr lang="fr-FR" altLang="ro-RO" sz="2800" dirty="0" err="1">
                <a:solidFill>
                  <a:srgbClr val="000000"/>
                </a:solidFill>
              </a:rPr>
              <a:t>pentru</a:t>
            </a:r>
            <a:r>
              <a:rPr lang="fr-FR" altLang="ro-RO" sz="2800" dirty="0">
                <a:solidFill>
                  <a:srgbClr val="000000"/>
                </a:solidFill>
              </a:rPr>
              <a:t> </a:t>
            </a:r>
            <a:r>
              <a:rPr lang="fr-FR" altLang="ro-RO" sz="2800" dirty="0" err="1">
                <a:solidFill>
                  <a:srgbClr val="000000"/>
                </a:solidFill>
              </a:rPr>
              <a:t>aceleaşi</a:t>
            </a:r>
            <a:r>
              <a:rPr lang="fr-FR" altLang="ro-RO" sz="2800" dirty="0">
                <a:solidFill>
                  <a:srgbClr val="000000"/>
                </a:solidFill>
              </a:rPr>
              <a:t> </a:t>
            </a:r>
            <a:r>
              <a:rPr lang="fr-FR" altLang="ro-RO" sz="2800" dirty="0" err="1">
                <a:solidFill>
                  <a:srgbClr val="000000"/>
                </a:solidFill>
              </a:rPr>
              <a:t>valori</a:t>
            </a:r>
            <a:r>
              <a:rPr lang="fr-FR" altLang="ro-RO" sz="2800" dirty="0">
                <a:solidFill>
                  <a:srgbClr val="000000"/>
                </a:solidFill>
              </a:rPr>
              <a:t> de </a:t>
            </a:r>
            <a:r>
              <a:rPr lang="fr-FR" altLang="ro-RO" sz="2800" dirty="0" err="1">
                <a:solidFill>
                  <a:srgbClr val="000000"/>
                </a:solidFill>
              </a:rPr>
              <a:t>intrare</a:t>
            </a:r>
            <a:r>
              <a:rPr lang="fr-FR" altLang="ro-RO" sz="2800" dirty="0">
                <a:solidFill>
                  <a:srgbClr val="000000"/>
                </a:solidFill>
              </a:rPr>
              <a:t>, </a:t>
            </a:r>
          </a:p>
          <a:p>
            <a:pPr eaLnBrk="1" hangingPunct="1"/>
            <a:r>
              <a:rPr lang="fr-FR" altLang="ro-RO" sz="2800" dirty="0" err="1">
                <a:solidFill>
                  <a:srgbClr val="000000"/>
                </a:solidFill>
              </a:rPr>
              <a:t>Valori</a:t>
            </a:r>
            <a:r>
              <a:rPr lang="fr-FR" altLang="ro-RO" sz="2800" dirty="0">
                <a:solidFill>
                  <a:srgbClr val="000000"/>
                </a:solidFill>
              </a:rPr>
              <a:t> </a:t>
            </a:r>
            <a:r>
              <a:rPr lang="fr-FR" altLang="ro-RO" sz="2800" dirty="0" err="1">
                <a:solidFill>
                  <a:srgbClr val="000000"/>
                </a:solidFill>
              </a:rPr>
              <a:t>apropiate</a:t>
            </a:r>
            <a:r>
              <a:rPr lang="fr-FR" altLang="ro-RO" sz="2800" dirty="0">
                <a:solidFill>
                  <a:srgbClr val="000000"/>
                </a:solidFill>
              </a:rPr>
              <a:t> la </a:t>
            </a:r>
            <a:r>
              <a:rPr lang="fr-FR" altLang="ro-RO" sz="2800" dirty="0" err="1">
                <a:solidFill>
                  <a:srgbClr val="000000"/>
                </a:solidFill>
              </a:rPr>
              <a:t>ieşire</a:t>
            </a:r>
            <a:r>
              <a:rPr lang="fr-FR" altLang="ro-RO" sz="2800" dirty="0">
                <a:solidFill>
                  <a:srgbClr val="000000"/>
                </a:solidFill>
              </a:rPr>
              <a:t>, </a:t>
            </a:r>
            <a:r>
              <a:rPr lang="fr-FR" altLang="ro-RO" sz="2800" dirty="0" err="1">
                <a:solidFill>
                  <a:srgbClr val="000000"/>
                </a:solidFill>
              </a:rPr>
              <a:t>pentru</a:t>
            </a:r>
            <a:r>
              <a:rPr lang="fr-FR" altLang="ro-RO" sz="2800" dirty="0">
                <a:solidFill>
                  <a:srgbClr val="000000"/>
                </a:solidFill>
              </a:rPr>
              <a:t> </a:t>
            </a:r>
            <a:r>
              <a:rPr lang="fr-FR" altLang="ro-RO" sz="2800" dirty="0" err="1">
                <a:solidFill>
                  <a:srgbClr val="000000"/>
                </a:solidFill>
              </a:rPr>
              <a:t>valori</a:t>
            </a:r>
            <a:r>
              <a:rPr lang="fr-FR" altLang="ro-RO" sz="2800" dirty="0">
                <a:solidFill>
                  <a:srgbClr val="000000"/>
                </a:solidFill>
              </a:rPr>
              <a:t> de </a:t>
            </a:r>
            <a:r>
              <a:rPr lang="fr-FR" altLang="ro-RO" sz="2800" dirty="0" err="1">
                <a:solidFill>
                  <a:srgbClr val="000000"/>
                </a:solidFill>
              </a:rPr>
              <a:t>intrare</a:t>
            </a:r>
            <a:r>
              <a:rPr lang="fr-FR" altLang="ro-RO" sz="2800" dirty="0">
                <a:solidFill>
                  <a:srgbClr val="000000"/>
                </a:solidFill>
              </a:rPr>
              <a:t> </a:t>
            </a:r>
            <a:r>
              <a:rPr lang="fr-FR" altLang="ro-RO" sz="2800" dirty="0" err="1">
                <a:solidFill>
                  <a:srgbClr val="000000"/>
                </a:solidFill>
              </a:rPr>
              <a:t>apropiate</a:t>
            </a:r>
            <a:r>
              <a:rPr lang="en-US" altLang="ro-RO" sz="2800" dirty="0">
                <a:solidFill>
                  <a:srgbClr val="000000"/>
                </a:solidFill>
              </a:rPr>
              <a:t> </a:t>
            </a:r>
            <a:endParaRPr lang="fr-FR" altLang="ro-RO" sz="2800" dirty="0">
              <a:solidFill>
                <a:srgbClr val="000000"/>
              </a:solidFill>
            </a:endParaRPr>
          </a:p>
          <a:p>
            <a:pPr eaLnBrk="1" hangingPunct="1"/>
            <a:endParaRPr lang="en-US" altLang="ro-RO" dirty="0"/>
          </a:p>
        </p:txBody>
      </p:sp>
      <p:sp>
        <p:nvSpPr>
          <p:cNvPr id="7" name="Rectangle 6">
            <a:extLst>
              <a:ext uri="{FF2B5EF4-FFF2-40B4-BE49-F238E27FC236}">
                <a16:creationId xmlns:a16="http://schemas.microsoft.com/office/drawing/2014/main" id="{F242DD54-53EA-1A4E-8922-7AB4398F9595}"/>
              </a:ext>
            </a:extLst>
          </p:cNvPr>
          <p:cNvSpPr/>
          <p:nvPr/>
        </p:nvSpPr>
        <p:spPr>
          <a:xfrm>
            <a:off x="2667000" y="1447800"/>
            <a:ext cx="1219200" cy="60960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b="1">
                <a:solidFill>
                  <a:srgbClr val="000000"/>
                </a:solidFill>
              </a:rPr>
              <a:t>Proces_1</a:t>
            </a:r>
          </a:p>
        </p:txBody>
      </p:sp>
      <p:sp>
        <p:nvSpPr>
          <p:cNvPr id="8" name="Rectangle 7">
            <a:extLst>
              <a:ext uri="{FF2B5EF4-FFF2-40B4-BE49-F238E27FC236}">
                <a16:creationId xmlns:a16="http://schemas.microsoft.com/office/drawing/2014/main" id="{D0FA30DB-C33E-1946-8359-9B378EB828BE}"/>
              </a:ext>
            </a:extLst>
          </p:cNvPr>
          <p:cNvSpPr/>
          <p:nvPr/>
        </p:nvSpPr>
        <p:spPr>
          <a:xfrm>
            <a:off x="2667000" y="2209800"/>
            <a:ext cx="1219200" cy="60960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b="1">
                <a:solidFill>
                  <a:srgbClr val="000000"/>
                </a:solidFill>
              </a:rPr>
              <a:t>Proces_2</a:t>
            </a:r>
          </a:p>
        </p:txBody>
      </p:sp>
      <p:sp>
        <p:nvSpPr>
          <p:cNvPr id="9" name="Rectangle 8">
            <a:extLst>
              <a:ext uri="{FF2B5EF4-FFF2-40B4-BE49-F238E27FC236}">
                <a16:creationId xmlns:a16="http://schemas.microsoft.com/office/drawing/2014/main" id="{179B796A-5749-8248-A4F0-94E76E49C30E}"/>
              </a:ext>
            </a:extLst>
          </p:cNvPr>
          <p:cNvSpPr/>
          <p:nvPr/>
        </p:nvSpPr>
        <p:spPr>
          <a:xfrm>
            <a:off x="2667000" y="3429000"/>
            <a:ext cx="1219200" cy="60960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sz="1700" b="1">
                <a:solidFill>
                  <a:srgbClr val="000000"/>
                </a:solidFill>
              </a:rPr>
              <a:t>Proces_n</a:t>
            </a:r>
          </a:p>
        </p:txBody>
      </p:sp>
      <p:sp>
        <p:nvSpPr>
          <p:cNvPr id="10" name="Rounded Rectangle 9">
            <a:extLst>
              <a:ext uri="{FF2B5EF4-FFF2-40B4-BE49-F238E27FC236}">
                <a16:creationId xmlns:a16="http://schemas.microsoft.com/office/drawing/2014/main" id="{73A7B088-5ACA-BF42-8400-48F82C34C571}"/>
              </a:ext>
            </a:extLst>
          </p:cNvPr>
          <p:cNvSpPr/>
          <p:nvPr/>
        </p:nvSpPr>
        <p:spPr>
          <a:xfrm>
            <a:off x="5029200" y="2209800"/>
            <a:ext cx="1524000" cy="609600"/>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b="1">
                <a:solidFill>
                  <a:srgbClr val="000000"/>
                </a:solidFill>
              </a:rPr>
              <a:t>comparator</a:t>
            </a:r>
          </a:p>
        </p:txBody>
      </p:sp>
      <p:sp>
        <p:nvSpPr>
          <p:cNvPr id="15370" name="TextBox 10">
            <a:extLst>
              <a:ext uri="{FF2B5EF4-FFF2-40B4-BE49-F238E27FC236}">
                <a16:creationId xmlns:a16="http://schemas.microsoft.com/office/drawing/2014/main" id="{C211FDA2-B989-CC4C-B68A-77F0866C81D3}"/>
              </a:ext>
            </a:extLst>
          </p:cNvPr>
          <p:cNvSpPr txBox="1">
            <a:spLocks noChangeArrowheads="1"/>
          </p:cNvSpPr>
          <p:nvPr/>
        </p:nvSpPr>
        <p:spPr bwMode="auto">
          <a:xfrm>
            <a:off x="381000" y="2590800"/>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Date de intrare</a:t>
            </a:r>
          </a:p>
        </p:txBody>
      </p:sp>
      <p:cxnSp>
        <p:nvCxnSpPr>
          <p:cNvPr id="15371" name="Elbow Connector 11">
            <a:extLst>
              <a:ext uri="{FF2B5EF4-FFF2-40B4-BE49-F238E27FC236}">
                <a16:creationId xmlns:a16="http://schemas.microsoft.com/office/drawing/2014/main" id="{1FB101FB-3BD6-D34F-A319-FD32B0F21A35}"/>
              </a:ext>
            </a:extLst>
          </p:cNvPr>
          <p:cNvCxnSpPr>
            <a:cxnSpLocks noChangeShapeType="1"/>
            <a:stCxn id="15370" idx="3"/>
            <a:endCxn id="7" idx="1"/>
          </p:cNvCxnSpPr>
          <p:nvPr/>
        </p:nvCxnSpPr>
        <p:spPr bwMode="auto">
          <a:xfrm flipV="1">
            <a:off x="2165350" y="1752600"/>
            <a:ext cx="501650" cy="1022350"/>
          </a:xfrm>
          <a:prstGeom prst="bentConnector3">
            <a:avLst>
              <a:gd name="adj1" fmla="val 50000"/>
            </a:avLst>
          </a:prstGeom>
          <a:noFill/>
          <a:ln w="9525" algn="ctr">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15372" name="Elbow Connector 12">
            <a:extLst>
              <a:ext uri="{FF2B5EF4-FFF2-40B4-BE49-F238E27FC236}">
                <a16:creationId xmlns:a16="http://schemas.microsoft.com/office/drawing/2014/main" id="{7ECD90A5-EFDA-5A4E-8860-6F23E77550C8}"/>
              </a:ext>
            </a:extLst>
          </p:cNvPr>
          <p:cNvCxnSpPr>
            <a:cxnSpLocks noChangeShapeType="1"/>
            <a:stCxn id="15370" idx="3"/>
            <a:endCxn id="8" idx="1"/>
          </p:cNvCxnSpPr>
          <p:nvPr/>
        </p:nvCxnSpPr>
        <p:spPr bwMode="auto">
          <a:xfrm flipV="1">
            <a:off x="2165350" y="2514600"/>
            <a:ext cx="501650" cy="260350"/>
          </a:xfrm>
          <a:prstGeom prst="bentConnector3">
            <a:avLst>
              <a:gd name="adj1" fmla="val 50000"/>
            </a:avLst>
          </a:prstGeom>
          <a:noFill/>
          <a:ln w="9525" algn="ctr">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15373" name="Elbow Connector 13">
            <a:extLst>
              <a:ext uri="{FF2B5EF4-FFF2-40B4-BE49-F238E27FC236}">
                <a16:creationId xmlns:a16="http://schemas.microsoft.com/office/drawing/2014/main" id="{8A86E864-7F28-B64A-A7F8-ED861AB8918F}"/>
              </a:ext>
            </a:extLst>
          </p:cNvPr>
          <p:cNvCxnSpPr>
            <a:cxnSpLocks noChangeShapeType="1"/>
            <a:stCxn id="15370" idx="3"/>
            <a:endCxn id="9" idx="1"/>
          </p:cNvCxnSpPr>
          <p:nvPr/>
        </p:nvCxnSpPr>
        <p:spPr bwMode="auto">
          <a:xfrm>
            <a:off x="2165350" y="2774950"/>
            <a:ext cx="501650" cy="958850"/>
          </a:xfrm>
          <a:prstGeom prst="bentConnector3">
            <a:avLst>
              <a:gd name="adj1" fmla="val 50000"/>
            </a:avLst>
          </a:prstGeom>
          <a:noFill/>
          <a:ln w="9525" algn="ctr">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15374" name="Elbow Connector 14">
            <a:extLst>
              <a:ext uri="{FF2B5EF4-FFF2-40B4-BE49-F238E27FC236}">
                <a16:creationId xmlns:a16="http://schemas.microsoft.com/office/drawing/2014/main" id="{2EC89237-9D73-DA43-BDFA-BB8C070EFA0C}"/>
              </a:ext>
            </a:extLst>
          </p:cNvPr>
          <p:cNvCxnSpPr>
            <a:cxnSpLocks noChangeShapeType="1"/>
            <a:stCxn id="7" idx="3"/>
            <a:endCxn id="10" idx="1"/>
          </p:cNvCxnSpPr>
          <p:nvPr/>
        </p:nvCxnSpPr>
        <p:spPr bwMode="auto">
          <a:xfrm>
            <a:off x="3886200" y="1752600"/>
            <a:ext cx="1143000" cy="762000"/>
          </a:xfrm>
          <a:prstGeom prst="bentConnector3">
            <a:avLst>
              <a:gd name="adj1" fmla="val 50000"/>
            </a:avLst>
          </a:prstGeom>
          <a:noFill/>
          <a:ln w="9525" algn="ctr">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15375" name="Elbow Connector 15">
            <a:extLst>
              <a:ext uri="{FF2B5EF4-FFF2-40B4-BE49-F238E27FC236}">
                <a16:creationId xmlns:a16="http://schemas.microsoft.com/office/drawing/2014/main" id="{91C3293A-95C3-E14B-AB61-57F24C721BDF}"/>
              </a:ext>
            </a:extLst>
          </p:cNvPr>
          <p:cNvCxnSpPr>
            <a:cxnSpLocks noChangeShapeType="1"/>
            <a:stCxn id="9" idx="3"/>
            <a:endCxn id="10" idx="1"/>
          </p:cNvCxnSpPr>
          <p:nvPr/>
        </p:nvCxnSpPr>
        <p:spPr bwMode="auto">
          <a:xfrm flipV="1">
            <a:off x="3886200" y="2514600"/>
            <a:ext cx="1143000" cy="1219200"/>
          </a:xfrm>
          <a:prstGeom prst="bentConnector3">
            <a:avLst>
              <a:gd name="adj1" fmla="val 50000"/>
            </a:avLst>
          </a:prstGeom>
          <a:noFill/>
          <a:ln w="9525" algn="ctr">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15376" name="Elbow Connector 25">
            <a:extLst>
              <a:ext uri="{FF2B5EF4-FFF2-40B4-BE49-F238E27FC236}">
                <a16:creationId xmlns:a16="http://schemas.microsoft.com/office/drawing/2014/main" id="{FE7A0D11-8E50-4347-904C-13172A4C4C13}"/>
              </a:ext>
            </a:extLst>
          </p:cNvPr>
          <p:cNvCxnSpPr>
            <a:cxnSpLocks noChangeShapeType="1"/>
            <a:stCxn id="8" idx="3"/>
            <a:endCxn id="10" idx="1"/>
          </p:cNvCxnSpPr>
          <p:nvPr/>
        </p:nvCxnSpPr>
        <p:spPr bwMode="auto">
          <a:xfrm>
            <a:off x="3886200" y="2514600"/>
            <a:ext cx="11430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5377" name="TextBox 26">
            <a:extLst>
              <a:ext uri="{FF2B5EF4-FFF2-40B4-BE49-F238E27FC236}">
                <a16:creationId xmlns:a16="http://schemas.microsoft.com/office/drawing/2014/main" id="{6F4D729C-380B-4149-8955-97773FC586C9}"/>
              </a:ext>
            </a:extLst>
          </p:cNvPr>
          <p:cNvSpPr txBox="1">
            <a:spLocks noChangeArrowheads="1"/>
          </p:cNvSpPr>
          <p:nvPr/>
        </p:nvSpPr>
        <p:spPr bwMode="auto">
          <a:xfrm>
            <a:off x="7315200" y="2330450"/>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o-RO" b="1"/>
              <a:t>Rezultate</a:t>
            </a:r>
          </a:p>
        </p:txBody>
      </p:sp>
      <p:cxnSp>
        <p:nvCxnSpPr>
          <p:cNvPr id="15378" name="Straight Arrow Connector 18">
            <a:extLst>
              <a:ext uri="{FF2B5EF4-FFF2-40B4-BE49-F238E27FC236}">
                <a16:creationId xmlns:a16="http://schemas.microsoft.com/office/drawing/2014/main" id="{C0905E46-5D61-E742-B25D-CDDD212673A1}"/>
              </a:ext>
            </a:extLst>
          </p:cNvPr>
          <p:cNvCxnSpPr>
            <a:cxnSpLocks noChangeShapeType="1"/>
            <a:stCxn id="10" idx="3"/>
            <a:endCxn id="15377" idx="1"/>
          </p:cNvCxnSpPr>
          <p:nvPr/>
        </p:nvCxnSpPr>
        <p:spPr bwMode="auto">
          <a:xfrm>
            <a:off x="6553200" y="2514600"/>
            <a:ext cx="7620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0600006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B82DB4-954B-AF4A-8E88-17E77FE35952}"/>
              </a:ext>
            </a:extLst>
          </p:cNvPr>
          <p:cNvSpPr>
            <a:spLocks noGrp="1"/>
          </p:cNvSpPr>
          <p:nvPr>
            <p:ph type="title"/>
          </p:nvPr>
        </p:nvSpPr>
        <p:spPr>
          <a:xfrm>
            <a:off x="381000" y="609600"/>
            <a:ext cx="8229600" cy="487363"/>
          </a:xfrm>
        </p:spPr>
        <p:txBody>
          <a:bodyPr/>
          <a:lstStyle/>
          <a:p>
            <a:pPr>
              <a:defRPr/>
            </a:pPr>
            <a:r>
              <a:rPr lang="en-US" dirty="0" err="1"/>
              <a:t>Tipuri</a:t>
            </a:r>
            <a:r>
              <a:rPr lang="en-US" dirty="0"/>
              <a:t> de </a:t>
            </a:r>
            <a:r>
              <a:rPr lang="en-US" dirty="0" err="1"/>
              <a:t>defecte</a:t>
            </a:r>
            <a:r>
              <a:rPr lang="en-US" dirty="0"/>
              <a:t> </a:t>
            </a:r>
            <a:r>
              <a:rPr lang="ro-RO" dirty="0"/>
              <a:t>în sistemele distribuite</a:t>
            </a:r>
            <a:endParaRPr lang="en-US" dirty="0"/>
          </a:p>
        </p:txBody>
      </p:sp>
      <p:sp>
        <p:nvSpPr>
          <p:cNvPr id="16387" name="Content Placeholder 2">
            <a:extLst>
              <a:ext uri="{FF2B5EF4-FFF2-40B4-BE49-F238E27FC236}">
                <a16:creationId xmlns:a16="http://schemas.microsoft.com/office/drawing/2014/main" id="{1180EEC4-884B-3647-8B73-F53E5879538A}"/>
              </a:ext>
            </a:extLst>
          </p:cNvPr>
          <p:cNvSpPr>
            <a:spLocks noGrp="1"/>
          </p:cNvSpPr>
          <p:nvPr>
            <p:ph idx="1"/>
          </p:nvPr>
        </p:nvSpPr>
        <p:spPr>
          <a:xfrm>
            <a:off x="381000" y="1676400"/>
            <a:ext cx="8382000" cy="4876800"/>
          </a:xfrm>
        </p:spPr>
        <p:txBody>
          <a:bodyPr/>
          <a:lstStyle/>
          <a:p>
            <a:pPr>
              <a:lnSpc>
                <a:spcPct val="130000"/>
              </a:lnSpc>
            </a:pPr>
            <a:r>
              <a:rPr lang="ro-RO" altLang="ro-RO" sz="2800">
                <a:solidFill>
                  <a:srgbClr val="FF0000"/>
                </a:solidFill>
              </a:rPr>
              <a:t>Crash</a:t>
            </a:r>
            <a:r>
              <a:rPr lang="ro-RO" altLang="ro-RO" sz="2800"/>
              <a:t>: la un moment dat un procesor devine nefuncţional</a:t>
            </a:r>
          </a:p>
          <a:p>
            <a:pPr lvl="1">
              <a:lnSpc>
                <a:spcPct val="130000"/>
              </a:lnSpc>
            </a:pPr>
            <a:r>
              <a:rPr lang="ro-RO" altLang="ro-RO" sz="2400"/>
              <a:t>În ultimul pas, înainte de a se defecta, se poate să fi trimis numai un subset din mesaje</a:t>
            </a:r>
          </a:p>
          <a:p>
            <a:pPr>
              <a:lnSpc>
                <a:spcPct val="130000"/>
              </a:lnSpc>
            </a:pPr>
            <a:r>
              <a:rPr lang="ro-RO" altLang="ro-RO" sz="2800">
                <a:solidFill>
                  <a:srgbClr val="FF0000"/>
                </a:solidFill>
              </a:rPr>
              <a:t>Byzantine</a:t>
            </a:r>
            <a:r>
              <a:rPr lang="ro-RO" altLang="ro-RO" sz="2800"/>
              <a:t>: procesorul intră în stări arbitrare şi trimite mesaje conţinând conţinut arbitrar</a:t>
            </a:r>
            <a:endParaRPr lang="en-US" altLang="ro-RO" sz="2800"/>
          </a:p>
          <a:p>
            <a:endParaRPr lang="en-US" altLang="ro-RO" sz="2800"/>
          </a:p>
        </p:txBody>
      </p:sp>
      <p:sp>
        <p:nvSpPr>
          <p:cNvPr id="16388" name="Footer Placeholder 3">
            <a:extLst>
              <a:ext uri="{FF2B5EF4-FFF2-40B4-BE49-F238E27FC236}">
                <a16:creationId xmlns:a16="http://schemas.microsoft.com/office/drawing/2014/main" id="{FBAEB7D4-34E2-7049-9B3E-12AF6BA7F1F4}"/>
              </a:ext>
            </a:extLst>
          </p:cNvPr>
          <p:cNvSpPr>
            <a:spLocks noGrp="1"/>
          </p:cNvSpPr>
          <p:nvPr>
            <p:ph type="ftr" sz="quarter" idx="10"/>
          </p:nvPr>
        </p:nvSpPr>
        <p:spPr bwMode="auto">
          <a:xfrm>
            <a:off x="2362200" y="6610350"/>
            <a:ext cx="38862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ctr" rtl="0" fontAlgn="base">
              <a:spcBef>
                <a:spcPct val="0"/>
              </a:spcBef>
              <a:spcAft>
                <a:spcPct val="0"/>
              </a:spcAft>
              <a:defRPr sz="900" kern="1200">
                <a:solidFill>
                  <a:schemeClr val="bg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t>Toleranta la defecte in SD </a:t>
            </a:r>
            <a:endParaRPr lang="en-US" altLang="ro-RO">
              <a:solidFill>
                <a:schemeClr val="bg1"/>
              </a:solidFill>
            </a:endParaRPr>
          </a:p>
        </p:txBody>
      </p:sp>
      <p:sp>
        <p:nvSpPr>
          <p:cNvPr id="16389" name="Slide Number Placeholder 4">
            <a:extLst>
              <a:ext uri="{FF2B5EF4-FFF2-40B4-BE49-F238E27FC236}">
                <a16:creationId xmlns:a16="http://schemas.microsoft.com/office/drawing/2014/main" id="{B0557690-3858-6E4F-B219-24A63546410E}"/>
              </a:ext>
            </a:extLst>
          </p:cNvPr>
          <p:cNvSpPr>
            <a:spLocks noGrp="1"/>
          </p:cNvSpPr>
          <p:nvPr>
            <p:ph type="sldNum" sz="quarter" idx="11"/>
          </p:nvPr>
        </p:nvSpPr>
        <p:spPr bwMode="auto">
          <a:xfrm>
            <a:off x="7010400" y="6602413"/>
            <a:ext cx="2133600" cy="54927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kern="1200">
                <a:solidFill>
                  <a:schemeClr val="bg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fld id="{F70614BC-944D-F346-86BD-32DC0AD8C607}" type="slidenum">
              <a:rPr lang="en-US" altLang="ro-RO" smtClean="0"/>
              <a:pPr eaLnBrk="1" hangingPunct="1"/>
              <a:t>7</a:t>
            </a:fld>
            <a:endParaRPr lang="en-US" altLang="ro-RO">
              <a:solidFill>
                <a:schemeClr val="bg1"/>
              </a:solidFill>
            </a:endParaRPr>
          </a:p>
        </p:txBody>
      </p:sp>
    </p:spTree>
    <p:extLst>
      <p:ext uri="{BB962C8B-B14F-4D97-AF65-F5344CB8AC3E}">
        <p14:creationId xmlns:p14="http://schemas.microsoft.com/office/powerpoint/2010/main" val="37666223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a:extLst>
              <a:ext uri="{FF2B5EF4-FFF2-40B4-BE49-F238E27FC236}">
                <a16:creationId xmlns:a16="http://schemas.microsoft.com/office/drawing/2014/main" id="{8EAFB03C-7959-B143-85F2-9831D3D100C5}"/>
              </a:ext>
            </a:extLst>
          </p:cNvPr>
          <p:cNvSpPr>
            <a:spLocks noGrp="1" noChangeArrowheads="1"/>
          </p:cNvSpPr>
          <p:nvPr>
            <p:ph type="title"/>
          </p:nvPr>
        </p:nvSpPr>
        <p:spPr/>
        <p:txBody>
          <a:bodyPr/>
          <a:lstStyle/>
          <a:p>
            <a:r>
              <a:rPr lang="en-US" altLang="ro-RO"/>
              <a:t>Clasificarea defectelor si anomaliilor</a:t>
            </a:r>
          </a:p>
        </p:txBody>
      </p:sp>
      <p:graphicFrame>
        <p:nvGraphicFramePr>
          <p:cNvPr id="4098" name="Object 4">
            <a:extLst>
              <a:ext uri="{FF2B5EF4-FFF2-40B4-BE49-F238E27FC236}">
                <a16:creationId xmlns:a16="http://schemas.microsoft.com/office/drawing/2014/main" id="{9DFBA971-8C64-D044-ABB5-CDAD741DBFCA}"/>
              </a:ext>
            </a:extLst>
          </p:cNvPr>
          <p:cNvGraphicFramePr>
            <a:graphicFrameLocks noGrp="1" noChangeAspect="1"/>
          </p:cNvGraphicFramePr>
          <p:nvPr>
            <p:ph idx="1"/>
          </p:nvPr>
        </p:nvGraphicFramePr>
        <p:xfrm>
          <a:off x="1285143" y="1367205"/>
          <a:ext cx="7674219" cy="4720003"/>
        </p:xfrm>
        <a:graphic>
          <a:graphicData uri="http://schemas.openxmlformats.org/presentationml/2006/ole">
            <mc:AlternateContent xmlns:mc="http://schemas.openxmlformats.org/markup-compatibility/2006">
              <mc:Choice xmlns:v="urn:schemas-microsoft-com:vml" Requires="v">
                <p:oleObj spid="_x0000_s62467" name="Visio" r:id="rId4" imgW="4102100" imgH="2171700" progId="Visio.Drawing.11">
                  <p:embed/>
                </p:oleObj>
              </mc:Choice>
              <mc:Fallback>
                <p:oleObj name="Visio" r:id="rId4" imgW="4102100" imgH="2171700" progId="Visio.Drawing.11">
                  <p:embed/>
                  <p:pic>
                    <p:nvPicPr>
                      <p:cNvPr id="4098" name="Object 4">
                        <a:extLst>
                          <a:ext uri="{FF2B5EF4-FFF2-40B4-BE49-F238E27FC236}">
                            <a16:creationId xmlns:a16="http://schemas.microsoft.com/office/drawing/2014/main" id="{9DFBA971-8C64-D044-ABB5-CDAD741DBF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143" y="1367205"/>
                        <a:ext cx="7674219" cy="4720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370043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167BCE4C-000B-8D42-B664-13CB1F22221E}"/>
              </a:ext>
            </a:extLst>
          </p:cNvPr>
          <p:cNvSpPr>
            <a:spLocks noGrp="1" noChangeArrowheads="1"/>
          </p:cNvSpPr>
          <p:nvPr>
            <p:ph type="title"/>
          </p:nvPr>
        </p:nvSpPr>
        <p:spPr>
          <a:xfrm>
            <a:off x="457200" y="500743"/>
            <a:ext cx="8229600" cy="916895"/>
          </a:xfrm>
        </p:spPr>
        <p:txBody>
          <a:bodyPr/>
          <a:lstStyle/>
          <a:p>
            <a:r>
              <a:rPr lang="en-US" altLang="ro-RO" sz="2585" dirty="0" err="1"/>
              <a:t>Toleranta</a:t>
            </a:r>
            <a:r>
              <a:rPr lang="en-US" altLang="ro-RO" sz="2585" dirty="0"/>
              <a:t> la </a:t>
            </a:r>
            <a:r>
              <a:rPr lang="en-US" altLang="ro-RO" sz="2585" dirty="0" err="1"/>
              <a:t>defecte</a:t>
            </a:r>
            <a:r>
              <a:rPr lang="en-US" altLang="ro-RO" sz="2585" dirty="0"/>
              <a:t> in </a:t>
            </a:r>
            <a:r>
              <a:rPr lang="en-US" altLang="ro-RO" sz="2585" dirty="0" err="1"/>
              <a:t>sistemele</a:t>
            </a:r>
            <a:r>
              <a:rPr lang="en-US" altLang="ro-RO" sz="2585" dirty="0"/>
              <a:t> </a:t>
            </a:r>
            <a:r>
              <a:rPr lang="en-US" altLang="ro-RO" sz="2585" dirty="0" err="1"/>
              <a:t>distribuite</a:t>
            </a:r>
            <a:endParaRPr lang="en-US" altLang="ro-RO" sz="2585" dirty="0"/>
          </a:p>
        </p:txBody>
      </p:sp>
      <p:sp>
        <p:nvSpPr>
          <p:cNvPr id="10245" name="Rectangle 3">
            <a:extLst>
              <a:ext uri="{FF2B5EF4-FFF2-40B4-BE49-F238E27FC236}">
                <a16:creationId xmlns:a16="http://schemas.microsoft.com/office/drawing/2014/main" id="{AB20B1AF-A75D-C746-97C2-5FFEF61BC448}"/>
              </a:ext>
            </a:extLst>
          </p:cNvPr>
          <p:cNvSpPr>
            <a:spLocks noGrp="1" noChangeArrowheads="1"/>
          </p:cNvSpPr>
          <p:nvPr>
            <p:ph type="body" sz="half" idx="1"/>
          </p:nvPr>
        </p:nvSpPr>
        <p:spPr>
          <a:xfrm>
            <a:off x="718457" y="1352324"/>
            <a:ext cx="7379677" cy="4378569"/>
          </a:xfrm>
        </p:spPr>
        <p:txBody>
          <a:bodyPr/>
          <a:lstStyle/>
          <a:p>
            <a:r>
              <a:rPr lang="en-US" altLang="ro-RO" sz="1662" dirty="0" err="1"/>
              <a:t>Exemple</a:t>
            </a:r>
            <a:r>
              <a:rPr lang="en-US" altLang="ro-RO" sz="1662" dirty="0"/>
              <a:t>:</a:t>
            </a:r>
          </a:p>
          <a:p>
            <a:endParaRPr lang="en-US" altLang="ro-RO" sz="1662" dirty="0"/>
          </a:p>
          <a:p>
            <a:endParaRPr lang="en-US" altLang="ro-RO" sz="1662" dirty="0"/>
          </a:p>
          <a:p>
            <a:endParaRPr lang="en-US" altLang="ro-RO" sz="1662" dirty="0"/>
          </a:p>
          <a:p>
            <a:endParaRPr lang="en-US" altLang="ro-RO" sz="1662" dirty="0"/>
          </a:p>
          <a:p>
            <a:endParaRPr lang="en-US" altLang="ro-RO" sz="1662" dirty="0"/>
          </a:p>
          <a:p>
            <a:endParaRPr lang="en-US" altLang="ro-RO" sz="1662" dirty="0"/>
          </a:p>
          <a:p>
            <a:r>
              <a:rPr lang="en-US" altLang="ro-RO" sz="1662" dirty="0"/>
              <a:t>Din </a:t>
            </a:r>
            <a:r>
              <a:rPr lang="en-US" altLang="ro-RO" sz="1662" dirty="0" err="1"/>
              <a:t>perspectiva</a:t>
            </a:r>
            <a:r>
              <a:rPr lang="en-US" altLang="ro-RO" sz="1662" dirty="0"/>
              <a:t> </a:t>
            </a:r>
            <a:r>
              <a:rPr lang="en-US" altLang="ro-RO" sz="1662" dirty="0" err="1"/>
              <a:t>tolerantei</a:t>
            </a:r>
            <a:r>
              <a:rPr lang="en-US" altLang="ro-RO" sz="1662" dirty="0"/>
              <a:t> la </a:t>
            </a:r>
            <a:r>
              <a:rPr lang="en-US" altLang="ro-RO" sz="1662" dirty="0" err="1"/>
              <a:t>defecte</a:t>
            </a:r>
            <a:r>
              <a:rPr lang="en-US" altLang="ro-RO" sz="1662" dirty="0"/>
              <a:t>, </a:t>
            </a:r>
            <a:r>
              <a:rPr lang="en-US" altLang="ro-RO" sz="1662" dirty="0" err="1"/>
              <a:t>sistemele</a:t>
            </a:r>
            <a:r>
              <a:rPr lang="en-US" altLang="ro-RO" sz="1662" dirty="0"/>
              <a:t> </a:t>
            </a:r>
            <a:r>
              <a:rPr lang="en-US" altLang="ro-RO" sz="1662" dirty="0" err="1"/>
              <a:t>distribuite</a:t>
            </a:r>
            <a:r>
              <a:rPr lang="en-US" altLang="ro-RO" sz="1662" dirty="0"/>
              <a:t> au un </a:t>
            </a:r>
            <a:r>
              <a:rPr lang="en-US" altLang="ro-RO" sz="1662" dirty="0" err="1"/>
              <a:t>avantaj</a:t>
            </a:r>
            <a:r>
              <a:rPr lang="en-US" altLang="ro-RO" sz="1662" dirty="0"/>
              <a:t> major: </a:t>
            </a:r>
            <a:r>
              <a:rPr lang="en-US" altLang="ro-RO" sz="1662" i="1" dirty="0"/>
              <a:t>se </a:t>
            </a:r>
            <a:r>
              <a:rPr lang="en-US" altLang="ro-RO" sz="1662" i="1" dirty="0" err="1"/>
              <a:t>poate</a:t>
            </a:r>
            <a:r>
              <a:rPr lang="en-US" altLang="ro-RO" sz="1662" i="1" dirty="0"/>
              <a:t> introduce </a:t>
            </a:r>
            <a:r>
              <a:rPr lang="en-US" altLang="ro-RO" sz="1662" i="1" dirty="0" err="1"/>
              <a:t>usor</a:t>
            </a:r>
            <a:r>
              <a:rPr lang="en-US" altLang="ro-RO" sz="1662" i="1" dirty="0"/>
              <a:t> o </a:t>
            </a:r>
            <a:r>
              <a:rPr lang="en-US" altLang="ro-RO" sz="1662" i="1" dirty="0" err="1"/>
              <a:t>redundanta</a:t>
            </a:r>
            <a:r>
              <a:rPr lang="en-US" altLang="ro-RO" sz="1662" i="1" dirty="0"/>
              <a:t> in </a:t>
            </a:r>
            <a:r>
              <a:rPr lang="en-US" altLang="ro-RO" sz="1662" i="1" dirty="0" err="1"/>
              <a:t>sistem</a:t>
            </a:r>
            <a:r>
              <a:rPr lang="en-US" altLang="ro-RO" sz="1662" dirty="0"/>
              <a:t> </a:t>
            </a:r>
            <a:r>
              <a:rPr lang="en-US" altLang="ro-RO" sz="1662" dirty="0" err="1"/>
              <a:t>deoarece</a:t>
            </a:r>
            <a:r>
              <a:rPr lang="en-US" altLang="ro-RO" sz="1662" dirty="0"/>
              <a:t> </a:t>
            </a:r>
            <a:r>
              <a:rPr lang="en-US" altLang="ro-RO" sz="1662" dirty="0" err="1"/>
              <a:t>imperfectiunile</a:t>
            </a:r>
            <a:r>
              <a:rPr lang="en-US" altLang="ro-RO" sz="1662" dirty="0"/>
              <a:t> </a:t>
            </a:r>
            <a:r>
              <a:rPr lang="en-US" altLang="ro-RO" sz="1662" dirty="0" err="1"/>
              <a:t>si</a:t>
            </a:r>
            <a:r>
              <a:rPr lang="en-US" altLang="ro-RO" sz="1662" dirty="0"/>
              <a:t> </a:t>
            </a:r>
            <a:r>
              <a:rPr lang="en-US" altLang="ro-RO" sz="1662" dirty="0" err="1"/>
              <a:t>posibilitatea</a:t>
            </a:r>
            <a:r>
              <a:rPr lang="en-US" altLang="ro-RO" sz="1662" dirty="0"/>
              <a:t> </a:t>
            </a:r>
            <a:r>
              <a:rPr lang="en-US" altLang="ro-RO" sz="1662" dirty="0" err="1"/>
              <a:t>unor</a:t>
            </a:r>
            <a:r>
              <a:rPr lang="en-US" altLang="ro-RO" sz="1662" dirty="0"/>
              <a:t> </a:t>
            </a:r>
            <a:r>
              <a:rPr lang="en-US" altLang="ro-RO" sz="1662" dirty="0" err="1"/>
              <a:t>defecte</a:t>
            </a:r>
            <a:r>
              <a:rPr lang="en-US" altLang="ro-RO" sz="1662" dirty="0"/>
              <a:t> </a:t>
            </a:r>
            <a:r>
              <a:rPr lang="en-US" altLang="ro-RO" sz="1662" dirty="0" err="1"/>
              <a:t>fizice</a:t>
            </a:r>
            <a:r>
              <a:rPr lang="en-US" altLang="ro-RO" sz="1662" dirty="0"/>
              <a:t> nu pot fi </a:t>
            </a:r>
            <a:r>
              <a:rPr lang="en-US" altLang="ro-RO" sz="1662" dirty="0" err="1"/>
              <a:t>ignorate</a:t>
            </a:r>
            <a:r>
              <a:rPr lang="en-US" altLang="ro-RO" sz="1662" dirty="0"/>
              <a:t>.</a:t>
            </a:r>
          </a:p>
          <a:p>
            <a:r>
              <a:rPr lang="en-US" altLang="ro-RO" sz="1662" dirty="0" err="1"/>
              <a:t>Probleme</a:t>
            </a:r>
            <a:r>
              <a:rPr lang="en-US" altLang="ro-RO" sz="1662" dirty="0"/>
              <a:t>:</a:t>
            </a:r>
          </a:p>
          <a:p>
            <a:pPr lvl="1"/>
            <a:r>
              <a:rPr lang="en-US" altLang="ro-RO" sz="1662" dirty="0" err="1"/>
              <a:t>Defecte</a:t>
            </a:r>
            <a:r>
              <a:rPr lang="en-US" altLang="ro-RO" sz="1662" dirty="0"/>
              <a:t> la </a:t>
            </a:r>
            <a:r>
              <a:rPr lang="en-US" altLang="ro-RO" sz="1662" dirty="0" err="1"/>
              <a:t>nivelul</a:t>
            </a:r>
            <a:r>
              <a:rPr lang="en-US" altLang="ro-RO" sz="1662" dirty="0"/>
              <a:t> </a:t>
            </a:r>
            <a:r>
              <a:rPr lang="en-US" altLang="ro-RO" sz="1662" dirty="0" err="1"/>
              <a:t>nodurilor</a:t>
            </a:r>
            <a:r>
              <a:rPr lang="en-US" altLang="ro-RO" sz="1662" dirty="0"/>
              <a:t> din </a:t>
            </a:r>
            <a:r>
              <a:rPr lang="en-US" altLang="ro-RO" sz="1662" dirty="0" err="1"/>
              <a:t>sistemul</a:t>
            </a:r>
            <a:r>
              <a:rPr lang="en-US" altLang="ro-RO" sz="1662" dirty="0"/>
              <a:t> </a:t>
            </a:r>
            <a:r>
              <a:rPr lang="en-US" altLang="ro-RO" sz="1662" dirty="0" err="1"/>
              <a:t>distribuit</a:t>
            </a:r>
            <a:r>
              <a:rPr lang="en-US" altLang="ro-RO" sz="1662" dirty="0"/>
              <a:t>.</a:t>
            </a:r>
          </a:p>
          <a:p>
            <a:pPr lvl="1"/>
            <a:r>
              <a:rPr lang="en-US" altLang="ro-RO" sz="1662" dirty="0" err="1"/>
              <a:t>Defecte</a:t>
            </a:r>
            <a:r>
              <a:rPr lang="en-US" altLang="ro-RO" sz="1662" dirty="0"/>
              <a:t> la </a:t>
            </a:r>
            <a:r>
              <a:rPr lang="en-US" altLang="ro-RO" sz="1662" dirty="0" err="1"/>
              <a:t>nivelul</a:t>
            </a:r>
            <a:r>
              <a:rPr lang="en-US" altLang="ro-RO" sz="1662" dirty="0"/>
              <a:t> </a:t>
            </a:r>
            <a:r>
              <a:rPr lang="en-US" altLang="ro-RO" sz="1662" dirty="0" err="1"/>
              <a:t>procesului</a:t>
            </a:r>
            <a:r>
              <a:rPr lang="en-US" altLang="ro-RO" sz="1662" dirty="0"/>
              <a:t> de </a:t>
            </a:r>
            <a:r>
              <a:rPr lang="en-US" altLang="ro-RO" sz="1662" dirty="0" err="1"/>
              <a:t>comunicatie</a:t>
            </a:r>
            <a:r>
              <a:rPr lang="en-US" altLang="ro-RO" sz="1662" dirty="0"/>
              <a:t>.</a:t>
            </a:r>
          </a:p>
          <a:p>
            <a:pPr lvl="1"/>
            <a:r>
              <a:rPr lang="en-US" altLang="ro-RO" sz="1662" dirty="0" err="1"/>
              <a:t>Intarziere</a:t>
            </a:r>
            <a:r>
              <a:rPr lang="en-US" altLang="ro-RO" sz="1662" dirty="0"/>
              <a:t> in </a:t>
            </a:r>
            <a:r>
              <a:rPr lang="en-US" altLang="ro-RO" sz="1662" dirty="0" err="1"/>
              <a:t>procesul</a:t>
            </a:r>
            <a:r>
              <a:rPr lang="en-US" altLang="ro-RO" sz="1662" dirty="0"/>
              <a:t> de </a:t>
            </a:r>
            <a:r>
              <a:rPr lang="en-US" altLang="ro-RO" sz="1662" dirty="0" err="1"/>
              <a:t>transmisie</a:t>
            </a:r>
            <a:r>
              <a:rPr lang="en-US" altLang="ro-RO" sz="1662" dirty="0"/>
              <a:t> al </a:t>
            </a:r>
            <a:r>
              <a:rPr lang="en-US" altLang="ro-RO" sz="1662" dirty="0" err="1"/>
              <a:t>informatiei</a:t>
            </a:r>
            <a:r>
              <a:rPr lang="en-US" altLang="ro-RO" sz="1662" dirty="0"/>
              <a:t>.</a:t>
            </a:r>
          </a:p>
          <a:p>
            <a:endParaRPr lang="en-US" altLang="ro-RO" sz="1662" dirty="0"/>
          </a:p>
        </p:txBody>
      </p:sp>
      <p:graphicFrame>
        <p:nvGraphicFramePr>
          <p:cNvPr id="1673261" name="Group 45">
            <a:extLst>
              <a:ext uri="{FF2B5EF4-FFF2-40B4-BE49-F238E27FC236}">
                <a16:creationId xmlns:a16="http://schemas.microsoft.com/office/drawing/2014/main" id="{DC425F12-23EE-BF44-AFD7-FE450C96597A}"/>
              </a:ext>
            </a:extLst>
          </p:cNvPr>
          <p:cNvGraphicFramePr>
            <a:graphicFrameLocks noGrp="1"/>
          </p:cNvGraphicFramePr>
          <p:nvPr>
            <p:ph sz="half" idx="2"/>
            <p:extLst>
              <p:ext uri="{D42A27DB-BD31-4B8C-83A1-F6EECF244321}">
                <p14:modId xmlns:p14="http://schemas.microsoft.com/office/powerpoint/2010/main" val="2911515893"/>
              </p:ext>
            </p:extLst>
          </p:nvPr>
        </p:nvGraphicFramePr>
        <p:xfrm>
          <a:off x="2906277" y="1743460"/>
          <a:ext cx="4985238" cy="1522734"/>
        </p:xfrm>
        <a:graphic>
          <a:graphicData uri="http://schemas.openxmlformats.org/drawingml/2006/table">
            <a:tbl>
              <a:tblPr/>
              <a:tblGrid>
                <a:gridCol w="2127738">
                  <a:extLst>
                    <a:ext uri="{9D8B030D-6E8A-4147-A177-3AD203B41FA5}">
                      <a16:colId xmlns:a16="http://schemas.microsoft.com/office/drawing/2014/main" val="20000"/>
                    </a:ext>
                  </a:extLst>
                </a:gridCol>
                <a:gridCol w="2857500">
                  <a:extLst>
                    <a:ext uri="{9D8B030D-6E8A-4147-A177-3AD203B41FA5}">
                      <a16:colId xmlns:a16="http://schemas.microsoft.com/office/drawing/2014/main" val="20001"/>
                    </a:ext>
                  </a:extLst>
                </a:gridCol>
              </a:tblGrid>
              <a:tr h="253789">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1" i="0" u="none" strike="noStrike" cap="none" normalizeH="0" baseline="0">
                          <a:ln>
                            <a:noFill/>
                          </a:ln>
                          <a:solidFill>
                            <a:srgbClr val="FFFFFF"/>
                          </a:solidFill>
                          <a:effectLst/>
                          <a:latin typeface="Arial" charset="0"/>
                        </a:rPr>
                        <a:t>COMPONENTA</a:t>
                      </a:r>
                    </a:p>
                  </a:txBody>
                  <a:tcPr marL="84992" marR="84992" marT="42488" marB="42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1" i="0" u="none" strike="noStrike" cap="none" normalizeH="0" baseline="0">
                          <a:ln>
                            <a:noFill/>
                          </a:ln>
                          <a:solidFill>
                            <a:srgbClr val="FFFFFF"/>
                          </a:solidFill>
                          <a:effectLst/>
                          <a:latin typeface="Arial" charset="0"/>
                        </a:rPr>
                        <a:t>DEFECT</a:t>
                      </a:r>
                    </a:p>
                  </a:txBody>
                  <a:tcPr marL="84992" marR="84992" marT="42488" marB="42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253789">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Unitate de procesare (CPU)</a:t>
                      </a:r>
                    </a:p>
                  </a:txBody>
                  <a:tcPr marL="84992" marR="84992" marT="42488" marB="42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aderi sau defecte bizantine</a:t>
                      </a:r>
                    </a:p>
                  </a:txBody>
                  <a:tcPr marL="84992" marR="84992" marT="42488" marB="42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3789">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Reteaua de comunicatie</a:t>
                      </a:r>
                    </a:p>
                  </a:txBody>
                  <a:tcPr marL="84992" marR="84992" marT="42488" marB="42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Toate tipurile de defecte</a:t>
                      </a:r>
                    </a:p>
                  </a:txBody>
                  <a:tcPr marL="84992" marR="84992" marT="42488" marB="42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3789">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easurile</a:t>
                      </a:r>
                    </a:p>
                  </a:txBody>
                  <a:tcPr marL="84992" marR="84992" marT="42488" marB="42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Temporizari, omisiuni, defecte bizantine</a:t>
                      </a:r>
                    </a:p>
                  </a:txBody>
                  <a:tcPr marL="84992" marR="84992" marT="42488" marB="42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3789">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Unitate de stocare (disc)</a:t>
                      </a:r>
                    </a:p>
                  </a:txBody>
                  <a:tcPr marL="84992" marR="84992" marT="42488" marB="42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Temporizari, omisiuni, caderi</a:t>
                      </a:r>
                    </a:p>
                  </a:txBody>
                  <a:tcPr marL="84992" marR="84992" marT="42488" marB="42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3789">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dirty="0">
                          <a:ln>
                            <a:noFill/>
                          </a:ln>
                          <a:solidFill>
                            <a:schemeClr val="tx1"/>
                          </a:solidFill>
                          <a:effectLst/>
                          <a:latin typeface="Arial" charset="0"/>
                        </a:rPr>
                        <a:t>Software</a:t>
                      </a:r>
                    </a:p>
                  </a:txBody>
                  <a:tcPr marL="84992" marR="84992" marT="42488" marB="42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3D71B8"/>
                        </a:buClr>
                        <a:buSzPct val="75000"/>
                        <a:buFont typeface="Monotype Sorts" pitchFamily="2" charset="2"/>
                        <a:buNone/>
                        <a:tabLst/>
                      </a:pPr>
                      <a:r>
                        <a:rPr kumimoji="0" lang="en-US" sz="1100" b="0" i="0" u="none" strike="noStrike" cap="none" normalizeH="0" baseline="0" dirty="0">
                          <a:ln>
                            <a:noFill/>
                          </a:ln>
                          <a:solidFill>
                            <a:schemeClr val="tx1"/>
                          </a:solidFill>
                          <a:effectLst/>
                          <a:latin typeface="Arial" charset="0"/>
                        </a:rPr>
                        <a:t>Software </a:t>
                      </a:r>
                      <a:r>
                        <a:rPr kumimoji="0" lang="en-US" sz="1100" b="0" i="0" u="none" strike="noStrike" cap="none" normalizeH="0" baseline="0" dirty="0" err="1">
                          <a:ln>
                            <a:noFill/>
                          </a:ln>
                          <a:solidFill>
                            <a:schemeClr val="tx1"/>
                          </a:solidFill>
                          <a:effectLst/>
                          <a:latin typeface="Arial" charset="0"/>
                        </a:rPr>
                        <a:t>Toate</a:t>
                      </a:r>
                      <a:r>
                        <a:rPr kumimoji="0" lang="en-US" sz="1100" b="0" i="0" u="none" strike="noStrike" cap="none" normalizeH="0" baseline="0" dirty="0">
                          <a:ln>
                            <a:noFill/>
                          </a:ln>
                          <a:solidFill>
                            <a:schemeClr val="tx1"/>
                          </a:solidFill>
                          <a:effectLst/>
                          <a:latin typeface="Arial" charset="0"/>
                        </a:rPr>
                        <a:t> </a:t>
                      </a:r>
                      <a:r>
                        <a:rPr kumimoji="0" lang="en-US" sz="1100" b="0" i="0" u="none" strike="noStrike" cap="none" normalizeH="0" baseline="0" dirty="0" err="1">
                          <a:ln>
                            <a:noFill/>
                          </a:ln>
                          <a:solidFill>
                            <a:schemeClr val="tx1"/>
                          </a:solidFill>
                          <a:effectLst/>
                          <a:latin typeface="Arial" charset="0"/>
                        </a:rPr>
                        <a:t>tipurile</a:t>
                      </a:r>
                      <a:r>
                        <a:rPr kumimoji="0" lang="en-US" sz="1100" b="0" i="0" u="none" strike="noStrike" cap="none" normalizeH="0" baseline="0" dirty="0">
                          <a:ln>
                            <a:noFill/>
                          </a:ln>
                          <a:solidFill>
                            <a:schemeClr val="tx1"/>
                          </a:solidFill>
                          <a:effectLst/>
                          <a:latin typeface="Arial" charset="0"/>
                        </a:rPr>
                        <a:t> de </a:t>
                      </a:r>
                      <a:r>
                        <a:rPr kumimoji="0" lang="en-US" sz="1100" b="0" i="0" u="none" strike="noStrike" cap="none" normalizeH="0" baseline="0" dirty="0" err="1">
                          <a:ln>
                            <a:noFill/>
                          </a:ln>
                          <a:solidFill>
                            <a:schemeClr val="tx1"/>
                          </a:solidFill>
                          <a:effectLst/>
                          <a:latin typeface="Arial" charset="0"/>
                        </a:rPr>
                        <a:t>defecte</a:t>
                      </a:r>
                      <a:endParaRPr kumimoji="0" lang="en-US" sz="1100" b="0" i="0" u="none" strike="noStrike" cap="none" normalizeH="0" baseline="0" dirty="0">
                        <a:ln>
                          <a:noFill/>
                        </a:ln>
                        <a:solidFill>
                          <a:schemeClr val="tx1"/>
                        </a:solidFill>
                        <a:effectLst/>
                        <a:latin typeface="Arial" charset="0"/>
                      </a:endParaRPr>
                    </a:p>
                  </a:txBody>
                  <a:tcPr marL="84992" marR="84992" marT="42488" marB="42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21593679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AKE-OFF DISPLAYTYPE" val="0"/>
  <p:tag name="THINKCELLUNDODONOTDELETE" val="2"/>
</p:tagLst>
</file>

<file path=ppt/theme/theme1.xml><?xml version="1.0" encoding="utf-8"?>
<a:theme xmlns:a="http://schemas.openxmlformats.org/drawingml/2006/main" name="Standarddesign">
  <a:themeElements>
    <a:clrScheme name="Standarddesign 1">
      <a:dk1>
        <a:srgbClr val="000000"/>
      </a:dk1>
      <a:lt1>
        <a:srgbClr val="FFFFFF"/>
      </a:lt1>
      <a:dk2>
        <a:srgbClr val="0D3D65"/>
      </a:dk2>
      <a:lt2>
        <a:srgbClr val="BE0009"/>
      </a:lt2>
      <a:accent1>
        <a:srgbClr val="1C4C74"/>
      </a:accent1>
      <a:accent2>
        <a:srgbClr val="2C6D92"/>
      </a:accent2>
      <a:accent3>
        <a:srgbClr val="FFFFFF"/>
      </a:accent3>
      <a:accent4>
        <a:srgbClr val="000000"/>
      </a:accent4>
      <a:accent5>
        <a:srgbClr val="ABB2BC"/>
      </a:accent5>
      <a:accent6>
        <a:srgbClr val="276284"/>
      </a:accent6>
      <a:hlink>
        <a:srgbClr val="4797B9"/>
      </a:hlink>
      <a:folHlink>
        <a:srgbClr val="65C3E3"/>
      </a:folHlink>
    </a:clrScheme>
    <a:fontScheme name="Standard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800" b="0" i="0" u="none" strike="noStrike" cap="none" normalizeH="0" baseline="0" smtClean="0">
            <a:ln>
              <a:noFill/>
            </a:ln>
            <a:solidFill>
              <a:schemeClr val="tx1"/>
            </a:solidFill>
            <a:effectLst/>
            <a:latin typeface="Arial" charset="0"/>
          </a:defRPr>
        </a:defPPr>
      </a:lstStyle>
    </a:lnDef>
  </a:objectDefaults>
  <a:extraClrSchemeLst>
    <a:extraClrScheme>
      <a:clrScheme name="Standarddesign 1">
        <a:dk1>
          <a:srgbClr val="000000"/>
        </a:dk1>
        <a:lt1>
          <a:srgbClr val="FFFFFF"/>
        </a:lt1>
        <a:dk2>
          <a:srgbClr val="0D3D65"/>
        </a:dk2>
        <a:lt2>
          <a:srgbClr val="BE0009"/>
        </a:lt2>
        <a:accent1>
          <a:srgbClr val="1C4C74"/>
        </a:accent1>
        <a:accent2>
          <a:srgbClr val="2C6D92"/>
        </a:accent2>
        <a:accent3>
          <a:srgbClr val="FFFFFF"/>
        </a:accent3>
        <a:accent4>
          <a:srgbClr val="000000"/>
        </a:accent4>
        <a:accent5>
          <a:srgbClr val="ABB2BC"/>
        </a:accent5>
        <a:accent6>
          <a:srgbClr val="276284"/>
        </a:accent6>
        <a:hlink>
          <a:srgbClr val="4797B9"/>
        </a:hlink>
        <a:folHlink>
          <a:srgbClr val="65C3E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72</TotalTime>
  <Words>2856</Words>
  <Application>Microsoft Macintosh PowerPoint</Application>
  <PresentationFormat>On-screen Show (4:3)</PresentationFormat>
  <Paragraphs>503</Paragraphs>
  <Slides>47</Slides>
  <Notes>1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5" baseType="lpstr">
      <vt:lpstr>Arial Unicode MS</vt:lpstr>
      <vt:lpstr>Arial</vt:lpstr>
      <vt:lpstr>Courier New</vt:lpstr>
      <vt:lpstr>Monotype Sorts</vt:lpstr>
      <vt:lpstr>Times New Roman</vt:lpstr>
      <vt:lpstr>Wingdings</vt:lpstr>
      <vt:lpstr>Standarddesign</vt:lpstr>
      <vt:lpstr>Visio</vt:lpstr>
      <vt:lpstr>Algoritmi Paraleli și Distribuiți  Toleranta la defecte.</vt:lpstr>
      <vt:lpstr>Obiectiv</vt:lpstr>
      <vt:lpstr>Introducere</vt:lpstr>
      <vt:lpstr>Eroare?</vt:lpstr>
      <vt:lpstr>Toleranta la defecte</vt:lpstr>
      <vt:lpstr>Toleranta la defecte</vt:lpstr>
      <vt:lpstr>Tipuri de defecte în sistemele distribuite</vt:lpstr>
      <vt:lpstr>Clasificarea defectelor si anomaliilor</vt:lpstr>
      <vt:lpstr>Toleranta la defecte in sistemele distribuite</vt:lpstr>
      <vt:lpstr>Toleranta la defecte in sistemele distribuite (2)</vt:lpstr>
      <vt:lpstr>Fazele tolerantei la defecte</vt:lpstr>
      <vt:lpstr>Arhitectura generica de FT</vt:lpstr>
      <vt:lpstr>Detectia erorilor</vt:lpstr>
      <vt:lpstr>Detectoare</vt:lpstr>
      <vt:lpstr>Problema celor două armate</vt:lpstr>
      <vt:lpstr>Scheme de detectie</vt:lpstr>
      <vt:lpstr>Protocoale de detectie adaptive</vt:lpstr>
      <vt:lpstr>Exemple FD adaptive (1)</vt:lpstr>
      <vt:lpstr>Exemple FD adaptive (2)</vt:lpstr>
      <vt:lpstr>Dezavantaje</vt:lpstr>
      <vt:lpstr>Detectoare de erori lenese</vt:lpstr>
      <vt:lpstr>Detectoare de erori progresive</vt:lpstr>
      <vt:lpstr>Detectoare de erori progresive </vt:lpstr>
      <vt:lpstr>FD bazat pe algoritmi progresiv si cei de gossiping</vt:lpstr>
      <vt:lpstr>Clusterizare</vt:lpstr>
      <vt:lpstr>Interpretare date monitorizare (1)</vt:lpstr>
      <vt:lpstr>Interpretare date monitorizare (2)</vt:lpstr>
      <vt:lpstr>Gossiping (1)</vt:lpstr>
      <vt:lpstr>Gossiping (2)</vt:lpstr>
      <vt:lpstr>Testare şi validare – Scenariul 1</vt:lpstr>
      <vt:lpstr>Testare şi validare – Scenariul 2</vt:lpstr>
      <vt:lpstr>Recuperarea din eroare</vt:lpstr>
      <vt:lpstr>Solutii de recuperare din eroare</vt:lpstr>
      <vt:lpstr>FT pentru aplicatiile bazate pe schimburi de mesaje</vt:lpstr>
      <vt:lpstr>Checkpoint</vt:lpstr>
      <vt:lpstr>Checkpoint</vt:lpstr>
      <vt:lpstr>Checkpointing Distribuit</vt:lpstr>
      <vt:lpstr>Logarea Mesajelor</vt:lpstr>
      <vt:lpstr>Procese orfan?</vt:lpstr>
      <vt:lpstr>Abordari Message Logging</vt:lpstr>
      <vt:lpstr>Abordarea pesimista</vt:lpstr>
      <vt:lpstr>Abordare optimista</vt:lpstr>
      <vt:lpstr>Recovery Oriented Computing </vt:lpstr>
      <vt:lpstr>PowerPoint Presentation</vt:lpstr>
      <vt:lpstr>Dependable Service Engineering </vt:lpstr>
      <vt:lpstr>PowerPoint Presentation</vt:lpstr>
      <vt:lpstr>Dependable ≠ unaffordable</vt:lpstr>
    </vt:vector>
  </TitlesOfParts>
  <Manager/>
  <Company>University Politehnica of Bucharest</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D - Curs practic 05</dc:title>
  <dc:subject>Toleranta la defecte</dc:subject>
  <dc:creator>Ciprian Dobre</dc:creator>
  <cp:keywords/>
  <dc:description/>
  <cp:lastModifiedBy>Ciprian Mihai DOBRE (24408)</cp:lastModifiedBy>
  <cp:revision>837</cp:revision>
  <cp:lastPrinted>2019-09-24T17:29:59Z</cp:lastPrinted>
  <dcterms:created xsi:type="dcterms:W3CDTF">2004-11-16T16:03:16Z</dcterms:created>
  <dcterms:modified xsi:type="dcterms:W3CDTF">2020-01-02T10:25:05Z</dcterms:modified>
  <cp:category/>
</cp:coreProperties>
</file>